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4551D2" w14:textId="5E8D75D7" w:rsidR="00951681" w:rsidRPr="00483866" w:rsidRDefault="000A16E2" w:rsidP="0006035B">
      <w:pPr>
        <w:pStyle w:val="LWPFigure"/>
        <w:rPr>
          <w:u w:val="single"/>
        </w:rPr>
      </w:pPr>
      <w:bookmarkStart w:id="0" w:name="_Toc63679053"/>
      <w:bookmarkStart w:id="1" w:name="_GoBack"/>
      <w:bookmarkEnd w:id="1"/>
      <w:r>
        <w:rPr>
          <w:noProof/>
          <w:lang w:eastAsia="zh-CN"/>
        </w:rPr>
        <w:drawing>
          <wp:inline distT="0" distB="0" distL="0" distR="0" wp14:anchorId="73EEA347" wp14:editId="24FAC365">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1B6B194" w14:textId="5E68A032" w:rsidR="00CE5AB6" w:rsidRDefault="00CE5AB6" w:rsidP="00CE5AB6">
      <w:pPr>
        <w:pStyle w:val="LWPChapterPaperTitle"/>
      </w:pPr>
      <w:r>
        <w:rPr>
          <w:sz w:val="40"/>
          <w:szCs w:val="40"/>
        </w:rPr>
        <w:t>MS-</w:t>
      </w:r>
      <w:r>
        <w:rPr>
          <w:rFonts w:hint="eastAsia"/>
          <w:sz w:val="40"/>
          <w:szCs w:val="40"/>
          <w:lang w:eastAsia="zh-CN"/>
        </w:rPr>
        <w:t xml:space="preserve">LISTSWS </w:t>
      </w:r>
      <w:r>
        <w:rPr>
          <w:sz w:val="40"/>
          <w:szCs w:val="40"/>
        </w:rPr>
        <w:t>Test Suite Specification</w:t>
      </w:r>
    </w:p>
    <w:p w14:paraId="65C7EFB6" w14:textId="77777777" w:rsidR="00951681" w:rsidRDefault="00951681" w:rsidP="00951681"/>
    <w:p w14:paraId="14DBBBD0" w14:textId="77777777" w:rsidR="00951681" w:rsidRDefault="00951681" w:rsidP="00951681"/>
    <w:p w14:paraId="4CC0D71B" w14:textId="77777777" w:rsidR="00951681" w:rsidRDefault="00951681" w:rsidP="00951681"/>
    <w:p w14:paraId="1D08F7A9" w14:textId="77777777" w:rsidR="00951681" w:rsidRDefault="00951681" w:rsidP="00951681"/>
    <w:p w14:paraId="498DF352" w14:textId="77777777" w:rsidR="00BA363B" w:rsidRDefault="00BA363B" w:rsidP="00951681"/>
    <w:p w14:paraId="65BC7318" w14:textId="77777777" w:rsidR="00BA363B" w:rsidRDefault="00BA363B" w:rsidP="00951681"/>
    <w:p w14:paraId="34E85696" w14:textId="4B56ADA3" w:rsidR="00951681" w:rsidRPr="0006035B" w:rsidRDefault="00951681" w:rsidP="00846595">
      <w:pPr>
        <w:rPr>
          <w:sz w:val="24"/>
          <w:szCs w:val="24"/>
        </w:rPr>
      </w:pPr>
      <w:r w:rsidRPr="0006035B">
        <w:rPr>
          <w:b/>
        </w:rPr>
        <w:t>Abstract</w:t>
      </w:r>
      <w:r w:rsidR="00846595" w:rsidRPr="0006035B">
        <w:rPr>
          <w:b/>
          <w:lang w:eastAsia="zh-CN"/>
        </w:rPr>
        <w:t>:</w:t>
      </w:r>
      <w:r w:rsidR="00C83D5E">
        <w:rPr>
          <w:rFonts w:hint="eastAsia"/>
          <w:b/>
          <w:sz w:val="24"/>
          <w:szCs w:val="24"/>
          <w:lang w:eastAsia="zh-CN"/>
        </w:rPr>
        <w:t xml:space="preserve"> </w:t>
      </w:r>
      <w:r w:rsidR="00222939" w:rsidRPr="00434C40">
        <w:rPr>
          <w:sz w:val="24"/>
          <w:szCs w:val="24"/>
        </w:rPr>
        <w:t>This document provides information about how to configure the test suite and how the MS-LISTSWS test suite is designed to test the MS-LISTSWS</w:t>
      </w:r>
      <w:r w:rsidR="00222939" w:rsidRPr="005F1A43">
        <w:rPr>
          <w:sz w:val="24"/>
          <w:szCs w:val="24"/>
        </w:rPr>
        <w:t xml:space="preserve"> Open Specification</w:t>
      </w:r>
      <w:r w:rsidR="00222939" w:rsidRPr="003B7EA1">
        <w:rPr>
          <w:sz w:val="24"/>
          <w:szCs w:val="24"/>
        </w:rPr>
        <w:t xml:space="preserve"> usability and accuracy. It describes test assumptions, scope and constraints of the test suite. It also specifies test scenarios, detail test cases, test suite architecture and adapter design</w:t>
      </w:r>
      <w:r w:rsidRPr="003B7EA1">
        <w:rPr>
          <w:sz w:val="24"/>
          <w:szCs w:val="24"/>
        </w:rPr>
        <w:t>.</w:t>
      </w:r>
      <w:r w:rsidRPr="0006035B">
        <w:rPr>
          <w:rFonts w:cs="Tahoma"/>
          <w:b/>
          <w:sz w:val="24"/>
          <w:szCs w:val="24"/>
        </w:rPr>
        <w:br w:type="page"/>
      </w:r>
    </w:p>
    <w:p w14:paraId="2262D19D" w14:textId="77777777" w:rsidR="002B7DC5" w:rsidRPr="00B56614" w:rsidRDefault="002B7DC5" w:rsidP="002B7DC5">
      <w:pPr>
        <w:pStyle w:val="LWPTOCHeading"/>
      </w:pPr>
      <w:r w:rsidRPr="00B56614">
        <w:lastRenderedPageBreak/>
        <w:t>Contents</w:t>
      </w:r>
    </w:p>
    <w:p w14:paraId="526B1169" w14:textId="77777777" w:rsidR="0000129C" w:rsidRDefault="0000129C">
      <w:pPr>
        <w:pStyle w:val="TOC1"/>
        <w:tabs>
          <w:tab w:val="left" w:pos="374"/>
          <w:tab w:val="right" w:leader="dot" w:pos="9350"/>
        </w:tabs>
        <w:rPr>
          <w:rFonts w:asciiTheme="minorHAnsi" w:hAnsiTheme="minorHAnsi" w:cstheme="minorBidi"/>
          <w:noProof/>
          <w:sz w:val="22"/>
          <w:szCs w:val="22"/>
          <w:lang w:eastAsia="zh-CN"/>
        </w:rPr>
      </w:pPr>
      <w:r>
        <w:rPr>
          <w:rFonts w:eastAsia="Arial" w:cs="Tahoma"/>
          <w:b/>
          <w:color w:val="475897"/>
        </w:rPr>
        <w:fldChar w:fldCharType="begin"/>
      </w:r>
      <w:r>
        <w:rPr>
          <w:rFonts w:eastAsia="Arial" w:cs="Tahoma"/>
          <w:b/>
          <w:color w:val="475897"/>
        </w:rPr>
        <w:instrText xml:space="preserve"> TOC \o "1-5" \h \z \u </w:instrText>
      </w:r>
      <w:r>
        <w:rPr>
          <w:rFonts w:eastAsia="Arial" w:cs="Tahoma"/>
          <w:b/>
          <w:color w:val="475897"/>
        </w:rPr>
        <w:fldChar w:fldCharType="separate"/>
      </w:r>
      <w:hyperlink w:anchor="_Toc356305936" w:history="1">
        <w:r w:rsidRPr="00FA00D1">
          <w:rPr>
            <w:rStyle w:val="Hyperlink"/>
            <w:noProof/>
          </w:rPr>
          <w:t>1</w:t>
        </w:r>
        <w:r>
          <w:rPr>
            <w:rFonts w:asciiTheme="minorHAnsi" w:hAnsiTheme="minorHAnsi" w:cstheme="minorBidi"/>
            <w:noProof/>
            <w:sz w:val="22"/>
            <w:szCs w:val="22"/>
            <w:lang w:eastAsia="zh-CN"/>
          </w:rPr>
          <w:tab/>
        </w:r>
        <w:r w:rsidRPr="00FA00D1">
          <w:rPr>
            <w:rStyle w:val="Hyperlink"/>
            <w:noProof/>
          </w:rPr>
          <w:t>Configuring the test suite</w:t>
        </w:r>
        <w:r>
          <w:rPr>
            <w:noProof/>
            <w:webHidden/>
          </w:rPr>
          <w:tab/>
        </w:r>
        <w:r>
          <w:rPr>
            <w:noProof/>
            <w:webHidden/>
          </w:rPr>
          <w:fldChar w:fldCharType="begin"/>
        </w:r>
        <w:r>
          <w:rPr>
            <w:noProof/>
            <w:webHidden/>
          </w:rPr>
          <w:instrText xml:space="preserve"> PAGEREF _Toc356305936 \h </w:instrText>
        </w:r>
        <w:r>
          <w:rPr>
            <w:noProof/>
            <w:webHidden/>
          </w:rPr>
        </w:r>
        <w:r>
          <w:rPr>
            <w:noProof/>
            <w:webHidden/>
          </w:rPr>
          <w:fldChar w:fldCharType="separate"/>
        </w:r>
        <w:r>
          <w:rPr>
            <w:noProof/>
            <w:webHidden/>
          </w:rPr>
          <w:t>4</w:t>
        </w:r>
        <w:r>
          <w:rPr>
            <w:noProof/>
            <w:webHidden/>
          </w:rPr>
          <w:fldChar w:fldCharType="end"/>
        </w:r>
      </w:hyperlink>
    </w:p>
    <w:p w14:paraId="7087D2DE"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37" w:history="1">
        <w:r w:rsidR="0000129C" w:rsidRPr="00FA00D1">
          <w:rPr>
            <w:rStyle w:val="Hyperlink"/>
            <w:noProof/>
          </w:rPr>
          <w:t>1.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test suite client</w:t>
        </w:r>
        <w:r w:rsidR="0000129C">
          <w:rPr>
            <w:noProof/>
            <w:webHidden/>
          </w:rPr>
          <w:tab/>
        </w:r>
        <w:r w:rsidR="0000129C">
          <w:rPr>
            <w:noProof/>
            <w:webHidden/>
          </w:rPr>
          <w:fldChar w:fldCharType="begin"/>
        </w:r>
        <w:r w:rsidR="0000129C">
          <w:rPr>
            <w:noProof/>
            <w:webHidden/>
          </w:rPr>
          <w:instrText xml:space="preserve"> PAGEREF _Toc356305937 \h </w:instrText>
        </w:r>
        <w:r w:rsidR="0000129C">
          <w:rPr>
            <w:noProof/>
            <w:webHidden/>
          </w:rPr>
        </w:r>
        <w:r w:rsidR="0000129C">
          <w:rPr>
            <w:noProof/>
            <w:webHidden/>
          </w:rPr>
          <w:fldChar w:fldCharType="separate"/>
        </w:r>
        <w:r w:rsidR="0000129C">
          <w:rPr>
            <w:noProof/>
            <w:webHidden/>
          </w:rPr>
          <w:t>4</w:t>
        </w:r>
        <w:r w:rsidR="0000129C">
          <w:rPr>
            <w:noProof/>
            <w:webHidden/>
          </w:rPr>
          <w:fldChar w:fldCharType="end"/>
        </w:r>
      </w:hyperlink>
    </w:p>
    <w:p w14:paraId="25B173CE"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38" w:history="1">
        <w:r w:rsidR="0000129C" w:rsidRPr="00FA00D1">
          <w:rPr>
            <w:rStyle w:val="Hyperlink"/>
            <w:noProof/>
          </w:rPr>
          <w:t>1.1.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test suite client manually</w:t>
        </w:r>
        <w:r w:rsidR="0000129C">
          <w:rPr>
            <w:noProof/>
            <w:webHidden/>
          </w:rPr>
          <w:tab/>
        </w:r>
        <w:r w:rsidR="0000129C">
          <w:rPr>
            <w:noProof/>
            <w:webHidden/>
          </w:rPr>
          <w:fldChar w:fldCharType="begin"/>
        </w:r>
        <w:r w:rsidR="0000129C">
          <w:rPr>
            <w:noProof/>
            <w:webHidden/>
          </w:rPr>
          <w:instrText xml:space="preserve"> PAGEREF _Toc356305938 \h </w:instrText>
        </w:r>
        <w:r w:rsidR="0000129C">
          <w:rPr>
            <w:noProof/>
            <w:webHidden/>
          </w:rPr>
        </w:r>
        <w:r w:rsidR="0000129C">
          <w:rPr>
            <w:noProof/>
            <w:webHidden/>
          </w:rPr>
          <w:fldChar w:fldCharType="separate"/>
        </w:r>
        <w:r w:rsidR="0000129C">
          <w:rPr>
            <w:noProof/>
            <w:webHidden/>
          </w:rPr>
          <w:t>4</w:t>
        </w:r>
        <w:r w:rsidR="0000129C">
          <w:rPr>
            <w:noProof/>
            <w:webHidden/>
          </w:rPr>
          <w:fldChar w:fldCharType="end"/>
        </w:r>
      </w:hyperlink>
    </w:p>
    <w:p w14:paraId="23B4618E"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39" w:history="1">
        <w:r w:rsidR="0000129C" w:rsidRPr="00FA00D1">
          <w:rPr>
            <w:rStyle w:val="Hyperlink"/>
            <w:noProof/>
          </w:rPr>
          <w:t>1.1.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test suite client by scripts</w:t>
        </w:r>
        <w:r w:rsidR="0000129C">
          <w:rPr>
            <w:noProof/>
            <w:webHidden/>
          </w:rPr>
          <w:tab/>
        </w:r>
        <w:r w:rsidR="0000129C">
          <w:rPr>
            <w:noProof/>
            <w:webHidden/>
          </w:rPr>
          <w:fldChar w:fldCharType="begin"/>
        </w:r>
        <w:r w:rsidR="0000129C">
          <w:rPr>
            <w:noProof/>
            <w:webHidden/>
          </w:rPr>
          <w:instrText xml:space="preserve"> PAGEREF _Toc356305939 \h </w:instrText>
        </w:r>
        <w:r w:rsidR="0000129C">
          <w:rPr>
            <w:noProof/>
            <w:webHidden/>
          </w:rPr>
        </w:r>
        <w:r w:rsidR="0000129C">
          <w:rPr>
            <w:noProof/>
            <w:webHidden/>
          </w:rPr>
          <w:fldChar w:fldCharType="separate"/>
        </w:r>
        <w:r w:rsidR="0000129C">
          <w:rPr>
            <w:noProof/>
            <w:webHidden/>
          </w:rPr>
          <w:t>4</w:t>
        </w:r>
        <w:r w:rsidR="0000129C">
          <w:rPr>
            <w:noProof/>
            <w:webHidden/>
          </w:rPr>
          <w:fldChar w:fldCharType="end"/>
        </w:r>
      </w:hyperlink>
    </w:p>
    <w:p w14:paraId="5A0F5582"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40" w:history="1">
        <w:r w:rsidR="0000129C" w:rsidRPr="00FA00D1">
          <w:rPr>
            <w:rStyle w:val="Hyperlink"/>
            <w:iCs/>
            <w:noProof/>
          </w:rPr>
          <w:t>1.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system under test (SUT)</w:t>
        </w:r>
        <w:r w:rsidR="0000129C">
          <w:rPr>
            <w:noProof/>
            <w:webHidden/>
          </w:rPr>
          <w:tab/>
        </w:r>
        <w:r w:rsidR="0000129C">
          <w:rPr>
            <w:noProof/>
            <w:webHidden/>
          </w:rPr>
          <w:fldChar w:fldCharType="begin"/>
        </w:r>
        <w:r w:rsidR="0000129C">
          <w:rPr>
            <w:noProof/>
            <w:webHidden/>
          </w:rPr>
          <w:instrText xml:space="preserve"> PAGEREF _Toc356305940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19503CA9"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41" w:history="1">
        <w:r w:rsidR="0000129C" w:rsidRPr="00FA00D1">
          <w:rPr>
            <w:rStyle w:val="Hyperlink"/>
            <w:noProof/>
          </w:rPr>
          <w:t>1.2.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SUT manual</w:t>
        </w:r>
        <w:r w:rsidR="0000129C" w:rsidRPr="00FA00D1">
          <w:rPr>
            <w:rStyle w:val="Hyperlink"/>
            <w:noProof/>
            <w:lang w:eastAsia="zh-CN"/>
          </w:rPr>
          <w:t>ly</w:t>
        </w:r>
        <w:r w:rsidR="0000129C">
          <w:rPr>
            <w:noProof/>
            <w:webHidden/>
          </w:rPr>
          <w:tab/>
        </w:r>
        <w:r w:rsidR="0000129C">
          <w:rPr>
            <w:noProof/>
            <w:webHidden/>
          </w:rPr>
          <w:fldChar w:fldCharType="begin"/>
        </w:r>
        <w:r w:rsidR="0000129C">
          <w:rPr>
            <w:noProof/>
            <w:webHidden/>
          </w:rPr>
          <w:instrText xml:space="preserve"> PAGEREF _Toc356305941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3633F078"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42" w:history="1">
        <w:r w:rsidR="0000129C" w:rsidRPr="00FA00D1">
          <w:rPr>
            <w:rStyle w:val="Hyperlink"/>
            <w:noProof/>
          </w:rPr>
          <w:t>1.2.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SUT by scripts</w:t>
        </w:r>
        <w:r w:rsidR="0000129C">
          <w:rPr>
            <w:noProof/>
            <w:webHidden/>
          </w:rPr>
          <w:tab/>
        </w:r>
        <w:r w:rsidR="0000129C">
          <w:rPr>
            <w:noProof/>
            <w:webHidden/>
          </w:rPr>
          <w:fldChar w:fldCharType="begin"/>
        </w:r>
        <w:r w:rsidR="0000129C">
          <w:rPr>
            <w:noProof/>
            <w:webHidden/>
          </w:rPr>
          <w:instrText xml:space="preserve"> PAGEREF _Toc356305942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019CF39B"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43" w:history="1">
        <w:r w:rsidR="0000129C" w:rsidRPr="00FA00D1">
          <w:rPr>
            <w:rStyle w:val="Hyperlink"/>
            <w:iCs/>
            <w:noProof/>
          </w:rPr>
          <w:t>1.3</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Configuring the SHOULD/MAY requirements</w:t>
        </w:r>
        <w:r w:rsidR="0000129C">
          <w:rPr>
            <w:noProof/>
            <w:webHidden/>
          </w:rPr>
          <w:tab/>
        </w:r>
        <w:r w:rsidR="0000129C">
          <w:rPr>
            <w:noProof/>
            <w:webHidden/>
          </w:rPr>
          <w:fldChar w:fldCharType="begin"/>
        </w:r>
        <w:r w:rsidR="0000129C">
          <w:rPr>
            <w:noProof/>
            <w:webHidden/>
          </w:rPr>
          <w:instrText xml:space="preserve"> PAGEREF _Toc356305943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7D3A23C6" w14:textId="77777777" w:rsidR="0000129C" w:rsidRDefault="009652CD">
      <w:pPr>
        <w:pStyle w:val="TOC1"/>
        <w:tabs>
          <w:tab w:val="left" w:pos="374"/>
          <w:tab w:val="right" w:leader="dot" w:pos="9350"/>
        </w:tabs>
        <w:rPr>
          <w:rFonts w:asciiTheme="minorHAnsi" w:hAnsiTheme="minorHAnsi" w:cstheme="minorBidi"/>
          <w:noProof/>
          <w:sz w:val="22"/>
          <w:szCs w:val="22"/>
          <w:lang w:eastAsia="zh-CN"/>
        </w:rPr>
      </w:pPr>
      <w:hyperlink w:anchor="_Toc356305944" w:history="1">
        <w:r w:rsidR="0000129C" w:rsidRPr="00FA00D1">
          <w:rPr>
            <w:rStyle w:val="Hyperlink"/>
            <w:noProof/>
          </w:rPr>
          <w:t>2</w:t>
        </w:r>
        <w:r w:rsidR="0000129C">
          <w:rPr>
            <w:rFonts w:asciiTheme="minorHAnsi" w:hAnsiTheme="minorHAnsi" w:cstheme="minorBidi"/>
            <w:noProof/>
            <w:sz w:val="22"/>
            <w:szCs w:val="22"/>
            <w:lang w:eastAsia="zh-CN"/>
          </w:rPr>
          <w:tab/>
        </w:r>
        <w:r w:rsidR="0000129C" w:rsidRPr="00FA00D1">
          <w:rPr>
            <w:rStyle w:val="Hyperlink"/>
            <w:noProof/>
          </w:rPr>
          <w:t>Test suite design</w:t>
        </w:r>
        <w:r w:rsidR="0000129C">
          <w:rPr>
            <w:noProof/>
            <w:webHidden/>
          </w:rPr>
          <w:tab/>
        </w:r>
        <w:r w:rsidR="0000129C">
          <w:rPr>
            <w:noProof/>
            <w:webHidden/>
          </w:rPr>
          <w:fldChar w:fldCharType="begin"/>
        </w:r>
        <w:r w:rsidR="0000129C">
          <w:rPr>
            <w:noProof/>
            <w:webHidden/>
          </w:rPr>
          <w:instrText xml:space="preserve"> PAGEREF _Toc356305944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3A7B520D"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45" w:history="1">
        <w:r w:rsidR="0000129C" w:rsidRPr="00FA00D1">
          <w:rPr>
            <w:rStyle w:val="Hyperlink"/>
            <w:noProof/>
          </w:rPr>
          <w:t>2.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Assumptions, scope and constraints</w:t>
        </w:r>
        <w:r w:rsidR="0000129C">
          <w:rPr>
            <w:noProof/>
            <w:webHidden/>
          </w:rPr>
          <w:tab/>
        </w:r>
        <w:r w:rsidR="0000129C">
          <w:rPr>
            <w:noProof/>
            <w:webHidden/>
          </w:rPr>
          <w:fldChar w:fldCharType="begin"/>
        </w:r>
        <w:r w:rsidR="0000129C">
          <w:rPr>
            <w:noProof/>
            <w:webHidden/>
          </w:rPr>
          <w:instrText xml:space="preserve"> PAGEREF _Toc356305945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280789FA"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46" w:history="1">
        <w:r w:rsidR="0000129C" w:rsidRPr="00FA00D1">
          <w:rPr>
            <w:rStyle w:val="Hyperlink"/>
            <w:noProof/>
          </w:rPr>
          <w:t>Assumptions</w:t>
        </w:r>
        <w:r w:rsidR="0000129C">
          <w:rPr>
            <w:noProof/>
            <w:webHidden/>
          </w:rPr>
          <w:tab/>
        </w:r>
        <w:r w:rsidR="0000129C">
          <w:rPr>
            <w:noProof/>
            <w:webHidden/>
          </w:rPr>
          <w:fldChar w:fldCharType="begin"/>
        </w:r>
        <w:r w:rsidR="0000129C">
          <w:rPr>
            <w:noProof/>
            <w:webHidden/>
          </w:rPr>
          <w:instrText xml:space="preserve"> PAGEREF _Toc356305946 \h </w:instrText>
        </w:r>
        <w:r w:rsidR="0000129C">
          <w:rPr>
            <w:noProof/>
            <w:webHidden/>
          </w:rPr>
        </w:r>
        <w:r w:rsidR="0000129C">
          <w:rPr>
            <w:noProof/>
            <w:webHidden/>
          </w:rPr>
          <w:fldChar w:fldCharType="separate"/>
        </w:r>
        <w:r w:rsidR="0000129C">
          <w:rPr>
            <w:noProof/>
            <w:webHidden/>
          </w:rPr>
          <w:t>5</w:t>
        </w:r>
        <w:r w:rsidR="0000129C">
          <w:rPr>
            <w:noProof/>
            <w:webHidden/>
          </w:rPr>
          <w:fldChar w:fldCharType="end"/>
        </w:r>
      </w:hyperlink>
    </w:p>
    <w:p w14:paraId="4444F9B6"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47" w:history="1">
        <w:r w:rsidR="0000129C" w:rsidRPr="00FA00D1">
          <w:rPr>
            <w:rStyle w:val="Hyperlink"/>
            <w:noProof/>
          </w:rPr>
          <w:t>Scope</w:t>
        </w:r>
        <w:r w:rsidR="0000129C">
          <w:rPr>
            <w:noProof/>
            <w:webHidden/>
          </w:rPr>
          <w:tab/>
        </w:r>
        <w:r w:rsidR="0000129C">
          <w:rPr>
            <w:noProof/>
            <w:webHidden/>
          </w:rPr>
          <w:fldChar w:fldCharType="begin"/>
        </w:r>
        <w:r w:rsidR="0000129C">
          <w:rPr>
            <w:noProof/>
            <w:webHidden/>
          </w:rPr>
          <w:instrText xml:space="preserve"> PAGEREF _Toc356305947 \h </w:instrText>
        </w:r>
        <w:r w:rsidR="0000129C">
          <w:rPr>
            <w:noProof/>
            <w:webHidden/>
          </w:rPr>
        </w:r>
        <w:r w:rsidR="0000129C">
          <w:rPr>
            <w:noProof/>
            <w:webHidden/>
          </w:rPr>
          <w:fldChar w:fldCharType="separate"/>
        </w:r>
        <w:r w:rsidR="0000129C">
          <w:rPr>
            <w:noProof/>
            <w:webHidden/>
          </w:rPr>
          <w:t>6</w:t>
        </w:r>
        <w:r w:rsidR="0000129C">
          <w:rPr>
            <w:noProof/>
            <w:webHidden/>
          </w:rPr>
          <w:fldChar w:fldCharType="end"/>
        </w:r>
      </w:hyperlink>
    </w:p>
    <w:p w14:paraId="252C964F" w14:textId="77777777" w:rsidR="0000129C" w:rsidRDefault="009652CD">
      <w:pPr>
        <w:pStyle w:val="TOC5"/>
        <w:tabs>
          <w:tab w:val="right" w:leader="dot" w:pos="9350"/>
        </w:tabs>
        <w:rPr>
          <w:rFonts w:asciiTheme="minorHAnsi" w:eastAsiaTheme="minorEastAsia" w:hAnsiTheme="minorHAnsi" w:cstheme="minorBidi"/>
          <w:noProof/>
          <w:kern w:val="0"/>
          <w:sz w:val="22"/>
          <w:szCs w:val="22"/>
          <w:lang w:eastAsia="zh-CN"/>
        </w:rPr>
      </w:pPr>
      <w:hyperlink w:anchor="_Toc356305948" w:history="1">
        <w:r w:rsidR="0000129C" w:rsidRPr="00FA00D1">
          <w:rPr>
            <w:rStyle w:val="Hyperlink"/>
            <w:noProof/>
          </w:rPr>
          <w:t xml:space="preserve">In </w:t>
        </w:r>
        <w:r w:rsidR="0000129C" w:rsidRPr="00FA00D1">
          <w:rPr>
            <w:rStyle w:val="Hyperlink"/>
            <w:noProof/>
            <w:lang w:eastAsia="zh-CN"/>
          </w:rPr>
          <w:t>s</w:t>
        </w:r>
        <w:r w:rsidR="0000129C" w:rsidRPr="00FA00D1">
          <w:rPr>
            <w:rStyle w:val="Hyperlink"/>
            <w:noProof/>
          </w:rPr>
          <w:t>cope:</w:t>
        </w:r>
        <w:r w:rsidR="0000129C">
          <w:rPr>
            <w:noProof/>
            <w:webHidden/>
          </w:rPr>
          <w:tab/>
        </w:r>
        <w:r w:rsidR="0000129C">
          <w:rPr>
            <w:noProof/>
            <w:webHidden/>
          </w:rPr>
          <w:fldChar w:fldCharType="begin"/>
        </w:r>
        <w:r w:rsidR="0000129C">
          <w:rPr>
            <w:noProof/>
            <w:webHidden/>
          </w:rPr>
          <w:instrText xml:space="preserve"> PAGEREF _Toc356305948 \h </w:instrText>
        </w:r>
        <w:r w:rsidR="0000129C">
          <w:rPr>
            <w:noProof/>
            <w:webHidden/>
          </w:rPr>
        </w:r>
        <w:r w:rsidR="0000129C">
          <w:rPr>
            <w:noProof/>
            <w:webHidden/>
          </w:rPr>
          <w:fldChar w:fldCharType="separate"/>
        </w:r>
        <w:r w:rsidR="0000129C">
          <w:rPr>
            <w:noProof/>
            <w:webHidden/>
          </w:rPr>
          <w:t>6</w:t>
        </w:r>
        <w:r w:rsidR="0000129C">
          <w:rPr>
            <w:noProof/>
            <w:webHidden/>
          </w:rPr>
          <w:fldChar w:fldCharType="end"/>
        </w:r>
      </w:hyperlink>
    </w:p>
    <w:p w14:paraId="3A8F0A59" w14:textId="77777777" w:rsidR="0000129C" w:rsidRDefault="009652CD">
      <w:pPr>
        <w:pStyle w:val="TOC5"/>
        <w:tabs>
          <w:tab w:val="right" w:leader="dot" w:pos="9350"/>
        </w:tabs>
        <w:rPr>
          <w:rFonts w:asciiTheme="minorHAnsi" w:eastAsiaTheme="minorEastAsia" w:hAnsiTheme="minorHAnsi" w:cstheme="minorBidi"/>
          <w:noProof/>
          <w:kern w:val="0"/>
          <w:sz w:val="22"/>
          <w:szCs w:val="22"/>
          <w:lang w:eastAsia="zh-CN"/>
        </w:rPr>
      </w:pPr>
      <w:hyperlink w:anchor="_Toc356305949" w:history="1">
        <w:r w:rsidR="0000129C" w:rsidRPr="00FA00D1">
          <w:rPr>
            <w:rStyle w:val="Hyperlink"/>
            <w:noProof/>
          </w:rPr>
          <w:t xml:space="preserve">Out of </w:t>
        </w:r>
        <w:r w:rsidR="0000129C" w:rsidRPr="00FA00D1">
          <w:rPr>
            <w:rStyle w:val="Hyperlink"/>
            <w:noProof/>
            <w:lang w:eastAsia="zh-CN"/>
          </w:rPr>
          <w:t>s</w:t>
        </w:r>
        <w:r w:rsidR="0000129C" w:rsidRPr="00FA00D1">
          <w:rPr>
            <w:rStyle w:val="Hyperlink"/>
            <w:noProof/>
          </w:rPr>
          <w:t>cope:</w:t>
        </w:r>
        <w:r w:rsidR="0000129C">
          <w:rPr>
            <w:noProof/>
            <w:webHidden/>
          </w:rPr>
          <w:tab/>
        </w:r>
        <w:r w:rsidR="0000129C">
          <w:rPr>
            <w:noProof/>
            <w:webHidden/>
          </w:rPr>
          <w:fldChar w:fldCharType="begin"/>
        </w:r>
        <w:r w:rsidR="0000129C">
          <w:rPr>
            <w:noProof/>
            <w:webHidden/>
          </w:rPr>
          <w:instrText xml:space="preserve"> PAGEREF _Toc356305949 \h </w:instrText>
        </w:r>
        <w:r w:rsidR="0000129C">
          <w:rPr>
            <w:noProof/>
            <w:webHidden/>
          </w:rPr>
        </w:r>
        <w:r w:rsidR="0000129C">
          <w:rPr>
            <w:noProof/>
            <w:webHidden/>
          </w:rPr>
          <w:fldChar w:fldCharType="separate"/>
        </w:r>
        <w:r w:rsidR="0000129C">
          <w:rPr>
            <w:noProof/>
            <w:webHidden/>
          </w:rPr>
          <w:t>6</w:t>
        </w:r>
        <w:r w:rsidR="0000129C">
          <w:rPr>
            <w:noProof/>
            <w:webHidden/>
          </w:rPr>
          <w:fldChar w:fldCharType="end"/>
        </w:r>
      </w:hyperlink>
    </w:p>
    <w:p w14:paraId="1C8CD446"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50" w:history="1">
        <w:r w:rsidR="0000129C" w:rsidRPr="00FA00D1">
          <w:rPr>
            <w:rStyle w:val="Hyperlink"/>
            <w:noProof/>
          </w:rPr>
          <w:t>Constrains</w:t>
        </w:r>
        <w:r w:rsidR="0000129C">
          <w:rPr>
            <w:noProof/>
            <w:webHidden/>
          </w:rPr>
          <w:tab/>
        </w:r>
        <w:r w:rsidR="0000129C">
          <w:rPr>
            <w:noProof/>
            <w:webHidden/>
          </w:rPr>
          <w:fldChar w:fldCharType="begin"/>
        </w:r>
        <w:r w:rsidR="0000129C">
          <w:rPr>
            <w:noProof/>
            <w:webHidden/>
          </w:rPr>
          <w:instrText xml:space="preserve"> PAGEREF _Toc356305950 \h </w:instrText>
        </w:r>
        <w:r w:rsidR="0000129C">
          <w:rPr>
            <w:noProof/>
            <w:webHidden/>
          </w:rPr>
        </w:r>
        <w:r w:rsidR="0000129C">
          <w:rPr>
            <w:noProof/>
            <w:webHidden/>
          </w:rPr>
          <w:fldChar w:fldCharType="separate"/>
        </w:r>
        <w:r w:rsidR="0000129C">
          <w:rPr>
            <w:noProof/>
            <w:webHidden/>
          </w:rPr>
          <w:t>6</w:t>
        </w:r>
        <w:r w:rsidR="0000129C">
          <w:rPr>
            <w:noProof/>
            <w:webHidden/>
          </w:rPr>
          <w:fldChar w:fldCharType="end"/>
        </w:r>
      </w:hyperlink>
    </w:p>
    <w:p w14:paraId="61B83009"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51" w:history="1">
        <w:r w:rsidR="0000129C" w:rsidRPr="00FA00D1">
          <w:rPr>
            <w:rStyle w:val="Hyperlink"/>
            <w:noProof/>
          </w:rPr>
          <w:t>2.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Test suite architecture</w:t>
        </w:r>
        <w:r w:rsidR="0000129C">
          <w:rPr>
            <w:noProof/>
            <w:webHidden/>
          </w:rPr>
          <w:tab/>
        </w:r>
        <w:r w:rsidR="0000129C">
          <w:rPr>
            <w:noProof/>
            <w:webHidden/>
          </w:rPr>
          <w:fldChar w:fldCharType="begin"/>
        </w:r>
        <w:r w:rsidR="0000129C">
          <w:rPr>
            <w:noProof/>
            <w:webHidden/>
          </w:rPr>
          <w:instrText xml:space="preserve"> PAGEREF _Toc356305951 \h </w:instrText>
        </w:r>
        <w:r w:rsidR="0000129C">
          <w:rPr>
            <w:noProof/>
            <w:webHidden/>
          </w:rPr>
        </w:r>
        <w:r w:rsidR="0000129C">
          <w:rPr>
            <w:noProof/>
            <w:webHidden/>
          </w:rPr>
          <w:fldChar w:fldCharType="separate"/>
        </w:r>
        <w:r w:rsidR="0000129C">
          <w:rPr>
            <w:noProof/>
            <w:webHidden/>
          </w:rPr>
          <w:t>6</w:t>
        </w:r>
        <w:r w:rsidR="0000129C">
          <w:rPr>
            <w:noProof/>
            <w:webHidden/>
          </w:rPr>
          <w:fldChar w:fldCharType="end"/>
        </w:r>
      </w:hyperlink>
    </w:p>
    <w:p w14:paraId="7217A25B"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52" w:history="1">
        <w:r w:rsidR="0000129C" w:rsidRPr="00FA00D1">
          <w:rPr>
            <w:rStyle w:val="Hyperlink"/>
            <w:rFonts w:eastAsia="Calibri"/>
            <w:noProof/>
          </w:rPr>
          <w:t>2.3</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Technical dependencies and considerations</w:t>
        </w:r>
        <w:r w:rsidR="0000129C">
          <w:rPr>
            <w:noProof/>
            <w:webHidden/>
          </w:rPr>
          <w:tab/>
        </w:r>
        <w:r w:rsidR="0000129C">
          <w:rPr>
            <w:noProof/>
            <w:webHidden/>
          </w:rPr>
          <w:fldChar w:fldCharType="begin"/>
        </w:r>
        <w:r w:rsidR="0000129C">
          <w:rPr>
            <w:noProof/>
            <w:webHidden/>
          </w:rPr>
          <w:instrText xml:space="preserve"> PAGEREF _Toc356305952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0FBC7C2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53" w:history="1">
        <w:r w:rsidR="0000129C" w:rsidRPr="00FA00D1">
          <w:rPr>
            <w:rStyle w:val="Hyperlink"/>
            <w:noProof/>
            <w:lang w:eastAsia="zh-CN"/>
          </w:rPr>
          <w:t>D</w:t>
        </w:r>
        <w:r w:rsidR="0000129C" w:rsidRPr="00FA00D1">
          <w:rPr>
            <w:rStyle w:val="Hyperlink"/>
            <w:noProof/>
          </w:rPr>
          <w:t>ependencies</w:t>
        </w:r>
        <w:r w:rsidR="0000129C">
          <w:rPr>
            <w:noProof/>
            <w:webHidden/>
          </w:rPr>
          <w:tab/>
        </w:r>
        <w:r w:rsidR="0000129C">
          <w:rPr>
            <w:noProof/>
            <w:webHidden/>
          </w:rPr>
          <w:fldChar w:fldCharType="begin"/>
        </w:r>
        <w:r w:rsidR="0000129C">
          <w:rPr>
            <w:noProof/>
            <w:webHidden/>
          </w:rPr>
          <w:instrText xml:space="preserve"> PAGEREF _Toc356305953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4CF326F3"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54" w:history="1">
        <w:r w:rsidR="0000129C" w:rsidRPr="00FA00D1">
          <w:rPr>
            <w:rStyle w:val="Hyperlink"/>
            <w:noProof/>
          </w:rPr>
          <w:t>Encryption consideration</w:t>
        </w:r>
        <w:r w:rsidR="0000129C">
          <w:rPr>
            <w:noProof/>
            <w:webHidden/>
          </w:rPr>
          <w:tab/>
        </w:r>
        <w:r w:rsidR="0000129C">
          <w:rPr>
            <w:noProof/>
            <w:webHidden/>
          </w:rPr>
          <w:fldChar w:fldCharType="begin"/>
        </w:r>
        <w:r w:rsidR="0000129C">
          <w:rPr>
            <w:noProof/>
            <w:webHidden/>
          </w:rPr>
          <w:instrText xml:space="preserve"> PAGEREF _Toc356305954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272A291F"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55" w:history="1">
        <w:r w:rsidR="0000129C" w:rsidRPr="00FA00D1">
          <w:rPr>
            <w:rStyle w:val="Hyperlink"/>
            <w:noProof/>
          </w:rPr>
          <w:t>2.4</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Adapter </w:t>
        </w:r>
        <w:r w:rsidR="0000129C" w:rsidRPr="00FA00D1">
          <w:rPr>
            <w:rStyle w:val="Hyperlink"/>
            <w:noProof/>
            <w:lang w:eastAsia="zh-CN"/>
          </w:rPr>
          <w:t>d</w:t>
        </w:r>
        <w:r w:rsidR="0000129C" w:rsidRPr="00FA00D1">
          <w:rPr>
            <w:rStyle w:val="Hyperlink"/>
            <w:noProof/>
          </w:rPr>
          <w:t>esign</w:t>
        </w:r>
        <w:r w:rsidR="0000129C">
          <w:rPr>
            <w:noProof/>
            <w:webHidden/>
          </w:rPr>
          <w:tab/>
        </w:r>
        <w:r w:rsidR="0000129C">
          <w:rPr>
            <w:noProof/>
            <w:webHidden/>
          </w:rPr>
          <w:fldChar w:fldCharType="begin"/>
        </w:r>
        <w:r w:rsidR="0000129C">
          <w:rPr>
            <w:noProof/>
            <w:webHidden/>
          </w:rPr>
          <w:instrText xml:space="preserve"> PAGEREF _Toc356305955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177852DF"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56" w:history="1">
        <w:r w:rsidR="0000129C" w:rsidRPr="00FA00D1">
          <w:rPr>
            <w:rStyle w:val="Hyperlink"/>
            <w:noProof/>
          </w:rPr>
          <w:t>2.4.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Adapter </w:t>
        </w:r>
        <w:r w:rsidR="0000129C" w:rsidRPr="00FA00D1">
          <w:rPr>
            <w:rStyle w:val="Hyperlink"/>
            <w:noProof/>
            <w:lang w:eastAsia="zh-CN"/>
          </w:rPr>
          <w:t>o</w:t>
        </w:r>
        <w:r w:rsidR="0000129C" w:rsidRPr="00FA00D1">
          <w:rPr>
            <w:rStyle w:val="Hyperlink"/>
            <w:noProof/>
          </w:rPr>
          <w:t>verview</w:t>
        </w:r>
        <w:r w:rsidR="0000129C">
          <w:rPr>
            <w:noProof/>
            <w:webHidden/>
          </w:rPr>
          <w:tab/>
        </w:r>
        <w:r w:rsidR="0000129C">
          <w:rPr>
            <w:noProof/>
            <w:webHidden/>
          </w:rPr>
          <w:fldChar w:fldCharType="begin"/>
        </w:r>
        <w:r w:rsidR="0000129C">
          <w:rPr>
            <w:noProof/>
            <w:webHidden/>
          </w:rPr>
          <w:instrText xml:space="preserve"> PAGEREF _Toc356305956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7E0FE8DC"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57" w:history="1">
        <w:r w:rsidR="0000129C" w:rsidRPr="00FA00D1">
          <w:rPr>
            <w:rStyle w:val="Hyperlink"/>
            <w:noProof/>
          </w:rPr>
          <w:t>Protocol adapter</w:t>
        </w:r>
        <w:r w:rsidR="0000129C">
          <w:rPr>
            <w:noProof/>
            <w:webHidden/>
          </w:rPr>
          <w:tab/>
        </w:r>
        <w:r w:rsidR="0000129C">
          <w:rPr>
            <w:noProof/>
            <w:webHidden/>
          </w:rPr>
          <w:fldChar w:fldCharType="begin"/>
        </w:r>
        <w:r w:rsidR="0000129C">
          <w:rPr>
            <w:noProof/>
            <w:webHidden/>
          </w:rPr>
          <w:instrText xml:space="preserve"> PAGEREF _Toc356305957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4365346F"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58" w:history="1">
        <w:r w:rsidR="0000129C" w:rsidRPr="00FA00D1">
          <w:rPr>
            <w:rStyle w:val="Hyperlink"/>
            <w:noProof/>
          </w:rPr>
          <w:t>SUT control adapters</w:t>
        </w:r>
        <w:r w:rsidR="0000129C">
          <w:rPr>
            <w:noProof/>
            <w:webHidden/>
          </w:rPr>
          <w:tab/>
        </w:r>
        <w:r w:rsidR="0000129C">
          <w:rPr>
            <w:noProof/>
            <w:webHidden/>
          </w:rPr>
          <w:fldChar w:fldCharType="begin"/>
        </w:r>
        <w:r w:rsidR="0000129C">
          <w:rPr>
            <w:noProof/>
            <w:webHidden/>
          </w:rPr>
          <w:instrText xml:space="preserve"> PAGEREF _Toc356305958 \h </w:instrText>
        </w:r>
        <w:r w:rsidR="0000129C">
          <w:rPr>
            <w:noProof/>
            <w:webHidden/>
          </w:rPr>
        </w:r>
        <w:r w:rsidR="0000129C">
          <w:rPr>
            <w:noProof/>
            <w:webHidden/>
          </w:rPr>
          <w:fldChar w:fldCharType="separate"/>
        </w:r>
        <w:r w:rsidR="0000129C">
          <w:rPr>
            <w:noProof/>
            <w:webHidden/>
          </w:rPr>
          <w:t>8</w:t>
        </w:r>
        <w:r w:rsidR="0000129C">
          <w:rPr>
            <w:noProof/>
            <w:webHidden/>
          </w:rPr>
          <w:fldChar w:fldCharType="end"/>
        </w:r>
      </w:hyperlink>
    </w:p>
    <w:p w14:paraId="1C99718D"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59" w:history="1">
        <w:r w:rsidR="0000129C" w:rsidRPr="00FA00D1">
          <w:rPr>
            <w:rStyle w:val="Hyperlink"/>
            <w:noProof/>
          </w:rPr>
          <w:t>2.4.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Technical </w:t>
        </w:r>
        <w:r w:rsidR="0000129C" w:rsidRPr="00FA00D1">
          <w:rPr>
            <w:rStyle w:val="Hyperlink"/>
            <w:noProof/>
            <w:lang w:eastAsia="zh-CN"/>
          </w:rPr>
          <w:t>f</w:t>
        </w:r>
        <w:r w:rsidR="0000129C" w:rsidRPr="00FA00D1">
          <w:rPr>
            <w:rStyle w:val="Hyperlink"/>
            <w:noProof/>
          </w:rPr>
          <w:t xml:space="preserve">easibility of </w:t>
        </w:r>
        <w:r w:rsidR="0000129C" w:rsidRPr="00FA00D1">
          <w:rPr>
            <w:rStyle w:val="Hyperlink"/>
            <w:noProof/>
            <w:lang w:eastAsia="zh-CN"/>
          </w:rPr>
          <w:t>a</w:t>
        </w:r>
        <w:r w:rsidR="0000129C" w:rsidRPr="00FA00D1">
          <w:rPr>
            <w:rStyle w:val="Hyperlink"/>
            <w:noProof/>
          </w:rPr>
          <w:t xml:space="preserve">dapter </w:t>
        </w:r>
        <w:r w:rsidR="0000129C" w:rsidRPr="00FA00D1">
          <w:rPr>
            <w:rStyle w:val="Hyperlink"/>
            <w:noProof/>
            <w:lang w:eastAsia="zh-CN"/>
          </w:rPr>
          <w:t>a</w:t>
        </w:r>
        <w:r w:rsidR="0000129C" w:rsidRPr="00FA00D1">
          <w:rPr>
            <w:rStyle w:val="Hyperlink"/>
            <w:noProof/>
          </w:rPr>
          <w:t>pproach</w:t>
        </w:r>
        <w:r w:rsidR="0000129C">
          <w:rPr>
            <w:noProof/>
            <w:webHidden/>
          </w:rPr>
          <w:tab/>
        </w:r>
        <w:r w:rsidR="0000129C">
          <w:rPr>
            <w:noProof/>
            <w:webHidden/>
          </w:rPr>
          <w:fldChar w:fldCharType="begin"/>
        </w:r>
        <w:r w:rsidR="0000129C">
          <w:rPr>
            <w:noProof/>
            <w:webHidden/>
          </w:rPr>
          <w:instrText xml:space="preserve"> PAGEREF _Toc356305959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45A5DEED"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60" w:history="1">
        <w:r w:rsidR="0000129C" w:rsidRPr="00FA00D1">
          <w:rPr>
            <w:rStyle w:val="Hyperlink"/>
            <w:noProof/>
          </w:rPr>
          <w:t>Message generation</w:t>
        </w:r>
        <w:r w:rsidR="0000129C">
          <w:rPr>
            <w:noProof/>
            <w:webHidden/>
          </w:rPr>
          <w:tab/>
        </w:r>
        <w:r w:rsidR="0000129C">
          <w:rPr>
            <w:noProof/>
            <w:webHidden/>
          </w:rPr>
          <w:fldChar w:fldCharType="begin"/>
        </w:r>
        <w:r w:rsidR="0000129C">
          <w:rPr>
            <w:noProof/>
            <w:webHidden/>
          </w:rPr>
          <w:instrText xml:space="preserve"> PAGEREF _Toc356305960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0766067D"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61" w:history="1">
        <w:r w:rsidR="0000129C" w:rsidRPr="00FA00D1">
          <w:rPr>
            <w:rStyle w:val="Hyperlink"/>
            <w:noProof/>
          </w:rPr>
          <w:t>Message consumption</w:t>
        </w:r>
        <w:r w:rsidR="0000129C">
          <w:rPr>
            <w:noProof/>
            <w:webHidden/>
          </w:rPr>
          <w:tab/>
        </w:r>
        <w:r w:rsidR="0000129C">
          <w:rPr>
            <w:noProof/>
            <w:webHidden/>
          </w:rPr>
          <w:fldChar w:fldCharType="begin"/>
        </w:r>
        <w:r w:rsidR="0000129C">
          <w:rPr>
            <w:noProof/>
            <w:webHidden/>
          </w:rPr>
          <w:instrText xml:space="preserve"> PAGEREF _Toc356305961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70139B76"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62" w:history="1">
        <w:r w:rsidR="0000129C" w:rsidRPr="00FA00D1">
          <w:rPr>
            <w:rStyle w:val="Hyperlink"/>
            <w:noProof/>
          </w:rPr>
          <w:t>SUT control adapter</w:t>
        </w:r>
        <w:r w:rsidR="0000129C">
          <w:rPr>
            <w:noProof/>
            <w:webHidden/>
          </w:rPr>
          <w:tab/>
        </w:r>
        <w:r w:rsidR="0000129C">
          <w:rPr>
            <w:noProof/>
            <w:webHidden/>
          </w:rPr>
          <w:fldChar w:fldCharType="begin"/>
        </w:r>
        <w:r w:rsidR="0000129C">
          <w:rPr>
            <w:noProof/>
            <w:webHidden/>
          </w:rPr>
          <w:instrText xml:space="preserve"> PAGEREF _Toc356305962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3B3FE498"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63" w:history="1">
        <w:r w:rsidR="0000129C" w:rsidRPr="00FA00D1">
          <w:rPr>
            <w:rStyle w:val="Hyperlink"/>
            <w:noProof/>
          </w:rPr>
          <w:t>2.4.3</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Adapter </w:t>
        </w:r>
        <w:r w:rsidR="0000129C" w:rsidRPr="00FA00D1">
          <w:rPr>
            <w:rStyle w:val="Hyperlink"/>
            <w:noProof/>
            <w:lang w:eastAsia="zh-CN"/>
          </w:rPr>
          <w:t>a</w:t>
        </w:r>
        <w:r w:rsidR="0000129C" w:rsidRPr="00FA00D1">
          <w:rPr>
            <w:rStyle w:val="Hyperlink"/>
            <w:noProof/>
          </w:rPr>
          <w:t xml:space="preserve">bstract </w:t>
        </w:r>
        <w:r w:rsidR="0000129C" w:rsidRPr="00FA00D1">
          <w:rPr>
            <w:rStyle w:val="Hyperlink"/>
            <w:noProof/>
            <w:lang w:eastAsia="zh-CN"/>
          </w:rPr>
          <w:t>layer</w:t>
        </w:r>
        <w:r w:rsidR="0000129C">
          <w:rPr>
            <w:noProof/>
            <w:webHidden/>
          </w:rPr>
          <w:tab/>
        </w:r>
        <w:r w:rsidR="0000129C">
          <w:rPr>
            <w:noProof/>
            <w:webHidden/>
          </w:rPr>
          <w:fldChar w:fldCharType="begin"/>
        </w:r>
        <w:r w:rsidR="0000129C">
          <w:rPr>
            <w:noProof/>
            <w:webHidden/>
          </w:rPr>
          <w:instrText xml:space="preserve"> PAGEREF _Toc356305963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1D317642"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64" w:history="1">
        <w:r w:rsidR="0000129C" w:rsidRPr="00FA00D1">
          <w:rPr>
            <w:rStyle w:val="Hyperlink"/>
            <w:noProof/>
          </w:rPr>
          <w:t xml:space="preserve">Protocol </w:t>
        </w:r>
        <w:r w:rsidR="0000129C" w:rsidRPr="00FA00D1">
          <w:rPr>
            <w:rStyle w:val="Hyperlink"/>
            <w:noProof/>
            <w:lang w:eastAsia="zh-CN"/>
          </w:rPr>
          <w:t>a</w:t>
        </w:r>
        <w:r w:rsidR="0000129C" w:rsidRPr="00FA00D1">
          <w:rPr>
            <w:rStyle w:val="Hyperlink"/>
            <w:noProof/>
          </w:rPr>
          <w:t>dapter</w:t>
        </w:r>
        <w:r w:rsidR="0000129C" w:rsidRPr="00FA00D1">
          <w:rPr>
            <w:rStyle w:val="Hyperlink"/>
            <w:noProof/>
            <w:lang w:eastAsia="zh-CN"/>
          </w:rPr>
          <w:t>s</w:t>
        </w:r>
        <w:r w:rsidR="0000129C">
          <w:rPr>
            <w:noProof/>
            <w:webHidden/>
          </w:rPr>
          <w:tab/>
        </w:r>
        <w:r w:rsidR="0000129C">
          <w:rPr>
            <w:noProof/>
            <w:webHidden/>
          </w:rPr>
          <w:fldChar w:fldCharType="begin"/>
        </w:r>
        <w:r w:rsidR="0000129C">
          <w:rPr>
            <w:noProof/>
            <w:webHidden/>
          </w:rPr>
          <w:instrText xml:space="preserve"> PAGEREF _Toc356305964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0D92900E" w14:textId="77777777" w:rsidR="0000129C" w:rsidRDefault="009652CD">
      <w:pPr>
        <w:pStyle w:val="TOC5"/>
        <w:tabs>
          <w:tab w:val="right" w:leader="dot" w:pos="9350"/>
        </w:tabs>
        <w:rPr>
          <w:rFonts w:asciiTheme="minorHAnsi" w:eastAsiaTheme="minorEastAsia" w:hAnsiTheme="minorHAnsi" w:cstheme="minorBidi"/>
          <w:noProof/>
          <w:kern w:val="0"/>
          <w:sz w:val="22"/>
          <w:szCs w:val="22"/>
          <w:lang w:eastAsia="zh-CN"/>
        </w:rPr>
      </w:pPr>
      <w:hyperlink w:anchor="_Toc356305965" w:history="1">
        <w:r w:rsidR="0000129C" w:rsidRPr="00FA00D1">
          <w:rPr>
            <w:rStyle w:val="Hyperlink"/>
            <w:noProof/>
          </w:rPr>
          <w:t>MS-LISTSWS Adapter Interface</w:t>
        </w:r>
        <w:r w:rsidR="0000129C">
          <w:rPr>
            <w:noProof/>
            <w:webHidden/>
          </w:rPr>
          <w:tab/>
        </w:r>
        <w:r w:rsidR="0000129C">
          <w:rPr>
            <w:noProof/>
            <w:webHidden/>
          </w:rPr>
          <w:fldChar w:fldCharType="begin"/>
        </w:r>
        <w:r w:rsidR="0000129C">
          <w:rPr>
            <w:noProof/>
            <w:webHidden/>
          </w:rPr>
          <w:instrText xml:space="preserve"> PAGEREF _Toc356305965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4AAD26E7"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66" w:history="1">
        <w:r w:rsidR="0000129C" w:rsidRPr="00FA00D1">
          <w:rPr>
            <w:rStyle w:val="Hyperlink"/>
            <w:noProof/>
          </w:rPr>
          <w:t xml:space="preserve">SUT </w:t>
        </w:r>
        <w:r w:rsidR="0000129C" w:rsidRPr="00FA00D1">
          <w:rPr>
            <w:rStyle w:val="Hyperlink"/>
            <w:noProof/>
            <w:lang w:eastAsia="zh-CN"/>
          </w:rPr>
          <w:t>c</w:t>
        </w:r>
        <w:r w:rsidR="0000129C" w:rsidRPr="00FA00D1">
          <w:rPr>
            <w:rStyle w:val="Hyperlink"/>
            <w:noProof/>
          </w:rPr>
          <w:t xml:space="preserve">ontrol </w:t>
        </w:r>
        <w:r w:rsidR="0000129C" w:rsidRPr="00FA00D1">
          <w:rPr>
            <w:rStyle w:val="Hyperlink"/>
            <w:noProof/>
            <w:lang w:eastAsia="zh-CN"/>
          </w:rPr>
          <w:t>a</w:t>
        </w:r>
        <w:r w:rsidR="0000129C" w:rsidRPr="00FA00D1">
          <w:rPr>
            <w:rStyle w:val="Hyperlink"/>
            <w:noProof/>
          </w:rPr>
          <w:t>dapters</w:t>
        </w:r>
        <w:r w:rsidR="0000129C">
          <w:rPr>
            <w:noProof/>
            <w:webHidden/>
          </w:rPr>
          <w:tab/>
        </w:r>
        <w:r w:rsidR="0000129C">
          <w:rPr>
            <w:noProof/>
            <w:webHidden/>
          </w:rPr>
          <w:fldChar w:fldCharType="begin"/>
        </w:r>
        <w:r w:rsidR="0000129C">
          <w:rPr>
            <w:noProof/>
            <w:webHidden/>
          </w:rPr>
          <w:instrText xml:space="preserve"> PAGEREF _Toc356305966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6FBA4023" w14:textId="77777777" w:rsidR="0000129C" w:rsidRDefault="009652CD">
      <w:pPr>
        <w:pStyle w:val="TOC5"/>
        <w:tabs>
          <w:tab w:val="right" w:leader="dot" w:pos="9350"/>
        </w:tabs>
        <w:rPr>
          <w:rFonts w:asciiTheme="minorHAnsi" w:eastAsiaTheme="minorEastAsia" w:hAnsiTheme="minorHAnsi" w:cstheme="minorBidi"/>
          <w:noProof/>
          <w:kern w:val="0"/>
          <w:sz w:val="22"/>
          <w:szCs w:val="22"/>
          <w:lang w:eastAsia="zh-CN"/>
        </w:rPr>
      </w:pPr>
      <w:hyperlink w:anchor="_Toc356305967" w:history="1">
        <w:r w:rsidR="0000129C" w:rsidRPr="00FA00D1">
          <w:rPr>
            <w:rStyle w:val="Hyperlink"/>
            <w:noProof/>
          </w:rPr>
          <w:t>SUT control adapter Interface</w:t>
        </w:r>
        <w:r w:rsidR="0000129C">
          <w:rPr>
            <w:noProof/>
            <w:webHidden/>
          </w:rPr>
          <w:tab/>
        </w:r>
        <w:r w:rsidR="0000129C">
          <w:rPr>
            <w:noProof/>
            <w:webHidden/>
          </w:rPr>
          <w:fldChar w:fldCharType="begin"/>
        </w:r>
        <w:r w:rsidR="0000129C">
          <w:rPr>
            <w:noProof/>
            <w:webHidden/>
          </w:rPr>
          <w:instrText xml:space="preserve"> PAGEREF _Toc356305967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573B5ED9"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68" w:history="1">
        <w:r w:rsidR="0000129C" w:rsidRPr="00FA00D1">
          <w:rPr>
            <w:rStyle w:val="Hyperlink"/>
            <w:noProof/>
          </w:rPr>
          <w:t>2.4.4</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Adapter details</w:t>
        </w:r>
        <w:r w:rsidR="0000129C">
          <w:rPr>
            <w:noProof/>
            <w:webHidden/>
          </w:rPr>
          <w:tab/>
        </w:r>
        <w:r w:rsidR="0000129C">
          <w:rPr>
            <w:noProof/>
            <w:webHidden/>
          </w:rPr>
          <w:fldChar w:fldCharType="begin"/>
        </w:r>
        <w:r w:rsidR="0000129C">
          <w:rPr>
            <w:noProof/>
            <w:webHidden/>
          </w:rPr>
          <w:instrText xml:space="preserve"> PAGEREF _Toc356305968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1BB28679" w14:textId="77777777" w:rsidR="0000129C" w:rsidRDefault="009652C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5969" w:history="1">
        <w:r w:rsidR="0000129C" w:rsidRPr="00FA00D1">
          <w:rPr>
            <w:rStyle w:val="Hyperlink"/>
            <w:i/>
            <w:noProof/>
          </w:rPr>
          <w:t>2.4.4.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Protocol </w:t>
        </w:r>
        <w:r w:rsidR="0000129C" w:rsidRPr="00FA00D1">
          <w:rPr>
            <w:rStyle w:val="Hyperlink"/>
            <w:noProof/>
            <w:lang w:eastAsia="zh-CN"/>
          </w:rPr>
          <w:t>a</w:t>
        </w:r>
        <w:r w:rsidR="0000129C" w:rsidRPr="00FA00D1">
          <w:rPr>
            <w:rStyle w:val="Hyperlink"/>
            <w:noProof/>
          </w:rPr>
          <w:t>dapter</w:t>
        </w:r>
        <w:r w:rsidR="0000129C">
          <w:rPr>
            <w:noProof/>
            <w:webHidden/>
          </w:rPr>
          <w:tab/>
        </w:r>
        <w:r w:rsidR="0000129C">
          <w:rPr>
            <w:noProof/>
            <w:webHidden/>
          </w:rPr>
          <w:fldChar w:fldCharType="begin"/>
        </w:r>
        <w:r w:rsidR="0000129C">
          <w:rPr>
            <w:noProof/>
            <w:webHidden/>
          </w:rPr>
          <w:instrText xml:space="preserve"> PAGEREF _Toc356305969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2ADD890E" w14:textId="77777777" w:rsidR="0000129C" w:rsidRDefault="009652CD">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5970" w:history="1">
        <w:r w:rsidR="0000129C" w:rsidRPr="00FA00D1">
          <w:rPr>
            <w:rStyle w:val="Hyperlink"/>
            <w:noProof/>
          </w:rPr>
          <w:t>2.4.4.1.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MS-LISTSWS </w:t>
        </w:r>
        <w:r w:rsidR="0000129C" w:rsidRPr="00FA00D1">
          <w:rPr>
            <w:rStyle w:val="Hyperlink"/>
            <w:noProof/>
            <w:lang w:eastAsia="zh-CN"/>
          </w:rPr>
          <w:t>p</w:t>
        </w:r>
        <w:r w:rsidR="0000129C" w:rsidRPr="00FA00D1">
          <w:rPr>
            <w:rStyle w:val="Hyperlink"/>
            <w:noProof/>
          </w:rPr>
          <w:t>rotocol adapter</w:t>
        </w:r>
        <w:r w:rsidR="0000129C">
          <w:rPr>
            <w:noProof/>
            <w:webHidden/>
          </w:rPr>
          <w:tab/>
        </w:r>
        <w:r w:rsidR="0000129C">
          <w:rPr>
            <w:noProof/>
            <w:webHidden/>
          </w:rPr>
          <w:fldChar w:fldCharType="begin"/>
        </w:r>
        <w:r w:rsidR="0000129C">
          <w:rPr>
            <w:noProof/>
            <w:webHidden/>
          </w:rPr>
          <w:instrText xml:space="preserve"> PAGEREF _Toc356305970 \h </w:instrText>
        </w:r>
        <w:r w:rsidR="0000129C">
          <w:rPr>
            <w:noProof/>
            <w:webHidden/>
          </w:rPr>
        </w:r>
        <w:r w:rsidR="0000129C">
          <w:rPr>
            <w:noProof/>
            <w:webHidden/>
          </w:rPr>
          <w:fldChar w:fldCharType="separate"/>
        </w:r>
        <w:r w:rsidR="0000129C">
          <w:rPr>
            <w:noProof/>
            <w:webHidden/>
          </w:rPr>
          <w:t>10</w:t>
        </w:r>
        <w:r w:rsidR="0000129C">
          <w:rPr>
            <w:noProof/>
            <w:webHidden/>
          </w:rPr>
          <w:fldChar w:fldCharType="end"/>
        </w:r>
      </w:hyperlink>
    </w:p>
    <w:p w14:paraId="0FDFA14D"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71" w:history="1">
        <w:r w:rsidR="0000129C" w:rsidRPr="00FA00D1">
          <w:rPr>
            <w:rStyle w:val="Hyperlink"/>
            <w:noProof/>
          </w:rPr>
          <w:t xml:space="preserve">Adapter </w:t>
        </w:r>
        <w:r w:rsidR="0000129C" w:rsidRPr="00FA00D1">
          <w:rPr>
            <w:rStyle w:val="Hyperlink"/>
            <w:noProof/>
            <w:lang w:eastAsia="zh-CN"/>
          </w:rPr>
          <w:t>i</w:t>
        </w:r>
        <w:r w:rsidR="0000129C" w:rsidRPr="00FA00D1">
          <w:rPr>
            <w:rStyle w:val="Hyperlink"/>
            <w:noProof/>
          </w:rPr>
          <w:t>nterface</w:t>
        </w:r>
        <w:r w:rsidR="0000129C">
          <w:rPr>
            <w:noProof/>
            <w:webHidden/>
          </w:rPr>
          <w:tab/>
        </w:r>
        <w:r w:rsidR="0000129C">
          <w:rPr>
            <w:noProof/>
            <w:webHidden/>
          </w:rPr>
          <w:fldChar w:fldCharType="begin"/>
        </w:r>
        <w:r w:rsidR="0000129C">
          <w:rPr>
            <w:noProof/>
            <w:webHidden/>
          </w:rPr>
          <w:instrText xml:space="preserve"> PAGEREF _Toc356305971 \h </w:instrText>
        </w:r>
        <w:r w:rsidR="0000129C">
          <w:rPr>
            <w:noProof/>
            <w:webHidden/>
          </w:rPr>
        </w:r>
        <w:r w:rsidR="0000129C">
          <w:rPr>
            <w:noProof/>
            <w:webHidden/>
          </w:rPr>
          <w:fldChar w:fldCharType="separate"/>
        </w:r>
        <w:r w:rsidR="0000129C">
          <w:rPr>
            <w:noProof/>
            <w:webHidden/>
          </w:rPr>
          <w:t>11</w:t>
        </w:r>
        <w:r w:rsidR="0000129C">
          <w:rPr>
            <w:noProof/>
            <w:webHidden/>
          </w:rPr>
          <w:fldChar w:fldCharType="end"/>
        </w:r>
      </w:hyperlink>
    </w:p>
    <w:p w14:paraId="113BB7D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72" w:history="1">
        <w:r w:rsidR="0000129C" w:rsidRPr="00FA00D1">
          <w:rPr>
            <w:rStyle w:val="Hyperlink"/>
            <w:noProof/>
          </w:rPr>
          <w:t xml:space="preserve">Adapter </w:t>
        </w:r>
        <w:r w:rsidR="0000129C" w:rsidRPr="00FA00D1">
          <w:rPr>
            <w:rStyle w:val="Hyperlink"/>
            <w:noProof/>
            <w:lang w:eastAsia="zh-CN"/>
          </w:rPr>
          <w:t>implementation</w:t>
        </w:r>
        <w:r w:rsidR="0000129C">
          <w:rPr>
            <w:noProof/>
            <w:webHidden/>
          </w:rPr>
          <w:tab/>
        </w:r>
        <w:r w:rsidR="0000129C">
          <w:rPr>
            <w:noProof/>
            <w:webHidden/>
          </w:rPr>
          <w:fldChar w:fldCharType="begin"/>
        </w:r>
        <w:r w:rsidR="0000129C">
          <w:rPr>
            <w:noProof/>
            <w:webHidden/>
          </w:rPr>
          <w:instrText xml:space="preserve"> PAGEREF _Toc356305972 \h </w:instrText>
        </w:r>
        <w:r w:rsidR="0000129C">
          <w:rPr>
            <w:noProof/>
            <w:webHidden/>
          </w:rPr>
        </w:r>
        <w:r w:rsidR="0000129C">
          <w:rPr>
            <w:noProof/>
            <w:webHidden/>
          </w:rPr>
          <w:fldChar w:fldCharType="separate"/>
        </w:r>
        <w:r w:rsidR="0000129C">
          <w:rPr>
            <w:noProof/>
            <w:webHidden/>
          </w:rPr>
          <w:t>12</w:t>
        </w:r>
        <w:r w:rsidR="0000129C">
          <w:rPr>
            <w:noProof/>
            <w:webHidden/>
          </w:rPr>
          <w:fldChar w:fldCharType="end"/>
        </w:r>
      </w:hyperlink>
    </w:p>
    <w:p w14:paraId="3B0803FA"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73" w:history="1">
        <w:r w:rsidR="0000129C" w:rsidRPr="00FA00D1">
          <w:rPr>
            <w:rStyle w:val="Hyperlink"/>
            <w:noProof/>
          </w:rPr>
          <w:t xml:space="preserve">Other </w:t>
        </w:r>
        <w:r w:rsidR="0000129C" w:rsidRPr="00FA00D1">
          <w:rPr>
            <w:rStyle w:val="Hyperlink"/>
            <w:noProof/>
            <w:lang w:eastAsia="zh-CN"/>
          </w:rPr>
          <w:t>c</w:t>
        </w:r>
        <w:r w:rsidR="0000129C" w:rsidRPr="00FA00D1">
          <w:rPr>
            <w:rStyle w:val="Hyperlink"/>
            <w:noProof/>
          </w:rPr>
          <w:t>lass</w:t>
        </w:r>
        <w:r w:rsidR="0000129C">
          <w:rPr>
            <w:noProof/>
            <w:webHidden/>
          </w:rPr>
          <w:tab/>
        </w:r>
        <w:r w:rsidR="0000129C">
          <w:rPr>
            <w:noProof/>
            <w:webHidden/>
          </w:rPr>
          <w:fldChar w:fldCharType="begin"/>
        </w:r>
        <w:r w:rsidR="0000129C">
          <w:rPr>
            <w:noProof/>
            <w:webHidden/>
          </w:rPr>
          <w:instrText xml:space="preserve"> PAGEREF _Toc356305973 \h </w:instrText>
        </w:r>
        <w:r w:rsidR="0000129C">
          <w:rPr>
            <w:noProof/>
            <w:webHidden/>
          </w:rPr>
        </w:r>
        <w:r w:rsidR="0000129C">
          <w:rPr>
            <w:noProof/>
            <w:webHidden/>
          </w:rPr>
          <w:fldChar w:fldCharType="separate"/>
        </w:r>
        <w:r w:rsidR="0000129C">
          <w:rPr>
            <w:noProof/>
            <w:webHidden/>
          </w:rPr>
          <w:t>12</w:t>
        </w:r>
        <w:r w:rsidR="0000129C">
          <w:rPr>
            <w:noProof/>
            <w:webHidden/>
          </w:rPr>
          <w:fldChar w:fldCharType="end"/>
        </w:r>
      </w:hyperlink>
    </w:p>
    <w:p w14:paraId="3D8D5DFE"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74" w:history="1">
        <w:r w:rsidR="0000129C" w:rsidRPr="00FA00D1">
          <w:rPr>
            <w:rStyle w:val="Hyperlink"/>
            <w:noProof/>
          </w:rPr>
          <w:t>Enumeration</w:t>
        </w:r>
        <w:r w:rsidR="0000129C">
          <w:rPr>
            <w:noProof/>
            <w:webHidden/>
          </w:rPr>
          <w:tab/>
        </w:r>
        <w:r w:rsidR="0000129C">
          <w:rPr>
            <w:noProof/>
            <w:webHidden/>
          </w:rPr>
          <w:fldChar w:fldCharType="begin"/>
        </w:r>
        <w:r w:rsidR="0000129C">
          <w:rPr>
            <w:noProof/>
            <w:webHidden/>
          </w:rPr>
          <w:instrText xml:space="preserve"> PAGEREF _Toc356305974 \h </w:instrText>
        </w:r>
        <w:r w:rsidR="0000129C">
          <w:rPr>
            <w:noProof/>
            <w:webHidden/>
          </w:rPr>
        </w:r>
        <w:r w:rsidR="0000129C">
          <w:rPr>
            <w:noProof/>
            <w:webHidden/>
          </w:rPr>
          <w:fldChar w:fldCharType="separate"/>
        </w:r>
        <w:r w:rsidR="0000129C">
          <w:rPr>
            <w:noProof/>
            <w:webHidden/>
          </w:rPr>
          <w:t>13</w:t>
        </w:r>
        <w:r w:rsidR="0000129C">
          <w:rPr>
            <w:noProof/>
            <w:webHidden/>
          </w:rPr>
          <w:fldChar w:fldCharType="end"/>
        </w:r>
      </w:hyperlink>
    </w:p>
    <w:p w14:paraId="735BC0BF" w14:textId="77777777" w:rsidR="0000129C" w:rsidRDefault="009652CD">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5975" w:history="1">
        <w:r w:rsidR="0000129C" w:rsidRPr="00FA00D1">
          <w:rPr>
            <w:rStyle w:val="Hyperlink"/>
            <w:i/>
            <w:noProof/>
          </w:rPr>
          <w:t>2.4.4.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UT control adapter</w:t>
        </w:r>
        <w:r w:rsidR="0000129C">
          <w:rPr>
            <w:noProof/>
            <w:webHidden/>
          </w:rPr>
          <w:tab/>
        </w:r>
        <w:r w:rsidR="0000129C">
          <w:rPr>
            <w:noProof/>
            <w:webHidden/>
          </w:rPr>
          <w:fldChar w:fldCharType="begin"/>
        </w:r>
        <w:r w:rsidR="0000129C">
          <w:rPr>
            <w:noProof/>
            <w:webHidden/>
          </w:rPr>
          <w:instrText xml:space="preserve"> PAGEREF _Toc356305975 \h </w:instrText>
        </w:r>
        <w:r w:rsidR="0000129C">
          <w:rPr>
            <w:noProof/>
            <w:webHidden/>
          </w:rPr>
        </w:r>
        <w:r w:rsidR="0000129C">
          <w:rPr>
            <w:noProof/>
            <w:webHidden/>
          </w:rPr>
          <w:fldChar w:fldCharType="separate"/>
        </w:r>
        <w:r w:rsidR="0000129C">
          <w:rPr>
            <w:noProof/>
            <w:webHidden/>
          </w:rPr>
          <w:t>14</w:t>
        </w:r>
        <w:r w:rsidR="0000129C">
          <w:rPr>
            <w:noProof/>
            <w:webHidden/>
          </w:rPr>
          <w:fldChar w:fldCharType="end"/>
        </w:r>
      </w:hyperlink>
    </w:p>
    <w:p w14:paraId="21FE59AC" w14:textId="77777777" w:rsidR="0000129C" w:rsidRDefault="009652CD">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5976" w:history="1">
        <w:r w:rsidR="0000129C" w:rsidRPr="00FA00D1">
          <w:rPr>
            <w:rStyle w:val="Hyperlink"/>
            <w:noProof/>
          </w:rPr>
          <w:t>2.4.4.2.1</w:t>
        </w:r>
        <w:r w:rsidR="0000129C">
          <w:rPr>
            <w:rFonts w:asciiTheme="minorHAnsi" w:eastAsiaTheme="minorEastAsia" w:hAnsiTheme="minorHAnsi" w:cstheme="minorBidi"/>
            <w:noProof/>
            <w:kern w:val="0"/>
            <w:sz w:val="22"/>
            <w:szCs w:val="22"/>
            <w:lang w:eastAsia="zh-CN"/>
          </w:rPr>
          <w:tab/>
        </w:r>
        <w:r w:rsidR="0000129C" w:rsidRPr="00FA00D1">
          <w:rPr>
            <w:rStyle w:val="Hyperlink"/>
            <w:noProof/>
            <w:lang w:eastAsia="zh-CN"/>
          </w:rPr>
          <w:t xml:space="preserve">MS-LISTSWS </w:t>
        </w:r>
        <w:r w:rsidR="0000129C" w:rsidRPr="00FA00D1">
          <w:rPr>
            <w:rStyle w:val="Hyperlink"/>
            <w:noProof/>
          </w:rPr>
          <w:t>SUT control adapter</w:t>
        </w:r>
        <w:r w:rsidR="0000129C">
          <w:rPr>
            <w:noProof/>
            <w:webHidden/>
          </w:rPr>
          <w:tab/>
        </w:r>
        <w:r w:rsidR="0000129C">
          <w:rPr>
            <w:noProof/>
            <w:webHidden/>
          </w:rPr>
          <w:fldChar w:fldCharType="begin"/>
        </w:r>
        <w:r w:rsidR="0000129C">
          <w:rPr>
            <w:noProof/>
            <w:webHidden/>
          </w:rPr>
          <w:instrText xml:space="preserve"> PAGEREF _Toc356305976 \h </w:instrText>
        </w:r>
        <w:r w:rsidR="0000129C">
          <w:rPr>
            <w:noProof/>
            <w:webHidden/>
          </w:rPr>
        </w:r>
        <w:r w:rsidR="0000129C">
          <w:rPr>
            <w:noProof/>
            <w:webHidden/>
          </w:rPr>
          <w:fldChar w:fldCharType="separate"/>
        </w:r>
        <w:r w:rsidR="0000129C">
          <w:rPr>
            <w:noProof/>
            <w:webHidden/>
          </w:rPr>
          <w:t>14</w:t>
        </w:r>
        <w:r w:rsidR="0000129C">
          <w:rPr>
            <w:noProof/>
            <w:webHidden/>
          </w:rPr>
          <w:fldChar w:fldCharType="end"/>
        </w:r>
      </w:hyperlink>
    </w:p>
    <w:p w14:paraId="35C2DFBF"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5977" w:history="1">
        <w:r w:rsidR="0000129C" w:rsidRPr="00FA00D1">
          <w:rPr>
            <w:rStyle w:val="Hyperlink"/>
            <w:noProof/>
          </w:rPr>
          <w:t>2.5</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Test </w:t>
        </w:r>
        <w:r w:rsidR="0000129C" w:rsidRPr="00FA00D1">
          <w:rPr>
            <w:rStyle w:val="Hyperlink"/>
            <w:noProof/>
            <w:lang w:eastAsia="zh-CN"/>
          </w:rPr>
          <w:t>s</w:t>
        </w:r>
        <w:r w:rsidR="0000129C" w:rsidRPr="00FA00D1">
          <w:rPr>
            <w:rStyle w:val="Hyperlink"/>
            <w:noProof/>
          </w:rPr>
          <w:t>cenarios</w:t>
        </w:r>
        <w:r w:rsidR="0000129C">
          <w:rPr>
            <w:noProof/>
            <w:webHidden/>
          </w:rPr>
          <w:tab/>
        </w:r>
        <w:r w:rsidR="0000129C">
          <w:rPr>
            <w:noProof/>
            <w:webHidden/>
          </w:rPr>
          <w:fldChar w:fldCharType="begin"/>
        </w:r>
        <w:r w:rsidR="0000129C">
          <w:rPr>
            <w:noProof/>
            <w:webHidden/>
          </w:rPr>
          <w:instrText xml:space="preserve"> PAGEREF _Toc356305977 \h </w:instrText>
        </w:r>
        <w:r w:rsidR="0000129C">
          <w:rPr>
            <w:noProof/>
            <w:webHidden/>
          </w:rPr>
        </w:r>
        <w:r w:rsidR="0000129C">
          <w:rPr>
            <w:noProof/>
            <w:webHidden/>
          </w:rPr>
          <w:fldChar w:fldCharType="separate"/>
        </w:r>
        <w:r w:rsidR="0000129C">
          <w:rPr>
            <w:noProof/>
            <w:webHidden/>
          </w:rPr>
          <w:t>14</w:t>
        </w:r>
        <w:r w:rsidR="0000129C">
          <w:rPr>
            <w:noProof/>
            <w:webHidden/>
          </w:rPr>
          <w:fldChar w:fldCharType="end"/>
        </w:r>
      </w:hyperlink>
    </w:p>
    <w:p w14:paraId="100E6813"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78" w:history="1">
        <w:r w:rsidR="0000129C" w:rsidRPr="00FA00D1">
          <w:rPr>
            <w:rStyle w:val="Hyperlink"/>
            <w:noProof/>
          </w:rPr>
          <w:t>2.5.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01_OperationOnList</w:t>
        </w:r>
        <w:r w:rsidR="0000129C">
          <w:rPr>
            <w:noProof/>
            <w:webHidden/>
          </w:rPr>
          <w:tab/>
        </w:r>
        <w:r w:rsidR="0000129C">
          <w:rPr>
            <w:noProof/>
            <w:webHidden/>
          </w:rPr>
          <w:fldChar w:fldCharType="begin"/>
        </w:r>
        <w:r w:rsidR="0000129C">
          <w:rPr>
            <w:noProof/>
            <w:webHidden/>
          </w:rPr>
          <w:instrText xml:space="preserve"> PAGEREF _Toc356305978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13BB5189"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79" w:history="1">
        <w:r w:rsidR="0000129C" w:rsidRPr="00FA00D1">
          <w:rPr>
            <w:rStyle w:val="Hyperlink"/>
            <w:noProof/>
            <w:lang w:eastAsia="zh-CN"/>
          </w:rPr>
          <w:t>Description</w:t>
        </w:r>
        <w:r w:rsidR="0000129C">
          <w:rPr>
            <w:noProof/>
            <w:webHidden/>
          </w:rPr>
          <w:tab/>
        </w:r>
        <w:r w:rsidR="0000129C">
          <w:rPr>
            <w:noProof/>
            <w:webHidden/>
          </w:rPr>
          <w:fldChar w:fldCharType="begin"/>
        </w:r>
        <w:r w:rsidR="0000129C">
          <w:rPr>
            <w:noProof/>
            <w:webHidden/>
          </w:rPr>
          <w:instrText xml:space="preserve"> PAGEREF _Toc356305979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1433A3D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0" w:history="1">
        <w:r w:rsidR="0000129C" w:rsidRPr="00FA00D1">
          <w:rPr>
            <w:rStyle w:val="Hyperlink"/>
            <w:noProof/>
          </w:rPr>
          <w:t>Operations</w:t>
        </w:r>
        <w:r w:rsidR="0000129C">
          <w:rPr>
            <w:noProof/>
            <w:webHidden/>
          </w:rPr>
          <w:tab/>
        </w:r>
        <w:r w:rsidR="0000129C">
          <w:rPr>
            <w:noProof/>
            <w:webHidden/>
          </w:rPr>
          <w:fldChar w:fldCharType="begin"/>
        </w:r>
        <w:r w:rsidR="0000129C">
          <w:rPr>
            <w:noProof/>
            <w:webHidden/>
          </w:rPr>
          <w:instrText xml:space="preserve"> PAGEREF _Toc356305980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1C20B231"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1" w:history="1">
        <w:r w:rsidR="0000129C" w:rsidRPr="00FA00D1">
          <w:rPr>
            <w:rStyle w:val="Hyperlink"/>
            <w:noProof/>
          </w:rPr>
          <w:t>Prerequisites</w:t>
        </w:r>
        <w:r w:rsidR="0000129C">
          <w:rPr>
            <w:noProof/>
            <w:webHidden/>
          </w:rPr>
          <w:tab/>
        </w:r>
        <w:r w:rsidR="0000129C">
          <w:rPr>
            <w:noProof/>
            <w:webHidden/>
          </w:rPr>
          <w:fldChar w:fldCharType="begin"/>
        </w:r>
        <w:r w:rsidR="0000129C">
          <w:rPr>
            <w:noProof/>
            <w:webHidden/>
          </w:rPr>
          <w:instrText xml:space="preserve"> PAGEREF _Toc356305981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2D60C1CA"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2" w:history="1">
        <w:r w:rsidR="0000129C" w:rsidRPr="00FA00D1">
          <w:rPr>
            <w:rStyle w:val="Hyperlink"/>
            <w:noProof/>
          </w:rPr>
          <w:t>Cleanup</w:t>
        </w:r>
        <w:r w:rsidR="0000129C">
          <w:rPr>
            <w:noProof/>
            <w:webHidden/>
          </w:rPr>
          <w:tab/>
        </w:r>
        <w:r w:rsidR="0000129C">
          <w:rPr>
            <w:noProof/>
            <w:webHidden/>
          </w:rPr>
          <w:fldChar w:fldCharType="begin"/>
        </w:r>
        <w:r w:rsidR="0000129C">
          <w:rPr>
            <w:noProof/>
            <w:webHidden/>
          </w:rPr>
          <w:instrText xml:space="preserve"> PAGEREF _Toc356305982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73F740DD"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83" w:history="1">
        <w:r w:rsidR="0000129C" w:rsidRPr="00FA00D1">
          <w:rPr>
            <w:rStyle w:val="Hyperlink"/>
            <w:noProof/>
          </w:rPr>
          <w:t>2.5.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02_OperationOnContentType</w:t>
        </w:r>
        <w:r w:rsidR="0000129C">
          <w:rPr>
            <w:noProof/>
            <w:webHidden/>
          </w:rPr>
          <w:tab/>
        </w:r>
        <w:r w:rsidR="0000129C">
          <w:rPr>
            <w:noProof/>
            <w:webHidden/>
          </w:rPr>
          <w:fldChar w:fldCharType="begin"/>
        </w:r>
        <w:r w:rsidR="0000129C">
          <w:rPr>
            <w:noProof/>
            <w:webHidden/>
          </w:rPr>
          <w:instrText xml:space="preserve"> PAGEREF _Toc356305983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6F80605C"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4" w:history="1">
        <w:r w:rsidR="0000129C" w:rsidRPr="00FA00D1">
          <w:rPr>
            <w:rStyle w:val="Hyperlink"/>
            <w:noProof/>
            <w:lang w:eastAsia="zh-CN"/>
          </w:rPr>
          <w:t>Description</w:t>
        </w:r>
        <w:r w:rsidR="0000129C">
          <w:rPr>
            <w:noProof/>
            <w:webHidden/>
          </w:rPr>
          <w:tab/>
        </w:r>
        <w:r w:rsidR="0000129C">
          <w:rPr>
            <w:noProof/>
            <w:webHidden/>
          </w:rPr>
          <w:fldChar w:fldCharType="begin"/>
        </w:r>
        <w:r w:rsidR="0000129C">
          <w:rPr>
            <w:noProof/>
            <w:webHidden/>
          </w:rPr>
          <w:instrText xml:space="preserve"> PAGEREF _Toc356305984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2AFD8FDA"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5" w:history="1">
        <w:r w:rsidR="0000129C" w:rsidRPr="00FA00D1">
          <w:rPr>
            <w:rStyle w:val="Hyperlink"/>
            <w:noProof/>
          </w:rPr>
          <w:t>Operations</w:t>
        </w:r>
        <w:r w:rsidR="0000129C">
          <w:rPr>
            <w:noProof/>
            <w:webHidden/>
          </w:rPr>
          <w:tab/>
        </w:r>
        <w:r w:rsidR="0000129C">
          <w:rPr>
            <w:noProof/>
            <w:webHidden/>
          </w:rPr>
          <w:fldChar w:fldCharType="begin"/>
        </w:r>
        <w:r w:rsidR="0000129C">
          <w:rPr>
            <w:noProof/>
            <w:webHidden/>
          </w:rPr>
          <w:instrText xml:space="preserve"> PAGEREF _Toc356305985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5C845D5C"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6" w:history="1">
        <w:r w:rsidR="0000129C" w:rsidRPr="00FA00D1">
          <w:rPr>
            <w:rStyle w:val="Hyperlink"/>
            <w:noProof/>
          </w:rPr>
          <w:t>Prerequisites</w:t>
        </w:r>
        <w:r w:rsidR="0000129C">
          <w:rPr>
            <w:noProof/>
            <w:webHidden/>
          </w:rPr>
          <w:tab/>
        </w:r>
        <w:r w:rsidR="0000129C">
          <w:rPr>
            <w:noProof/>
            <w:webHidden/>
          </w:rPr>
          <w:fldChar w:fldCharType="begin"/>
        </w:r>
        <w:r w:rsidR="0000129C">
          <w:rPr>
            <w:noProof/>
            <w:webHidden/>
          </w:rPr>
          <w:instrText xml:space="preserve"> PAGEREF _Toc356305986 \h </w:instrText>
        </w:r>
        <w:r w:rsidR="0000129C">
          <w:rPr>
            <w:noProof/>
            <w:webHidden/>
          </w:rPr>
        </w:r>
        <w:r w:rsidR="0000129C">
          <w:rPr>
            <w:noProof/>
            <w:webHidden/>
          </w:rPr>
          <w:fldChar w:fldCharType="separate"/>
        </w:r>
        <w:r w:rsidR="0000129C">
          <w:rPr>
            <w:noProof/>
            <w:webHidden/>
          </w:rPr>
          <w:t>15</w:t>
        </w:r>
        <w:r w:rsidR="0000129C">
          <w:rPr>
            <w:noProof/>
            <w:webHidden/>
          </w:rPr>
          <w:fldChar w:fldCharType="end"/>
        </w:r>
      </w:hyperlink>
    </w:p>
    <w:p w14:paraId="5CFE70FB"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7" w:history="1">
        <w:r w:rsidR="0000129C" w:rsidRPr="00FA00D1">
          <w:rPr>
            <w:rStyle w:val="Hyperlink"/>
            <w:noProof/>
          </w:rPr>
          <w:t>Cleanup</w:t>
        </w:r>
        <w:r w:rsidR="0000129C">
          <w:rPr>
            <w:noProof/>
            <w:webHidden/>
          </w:rPr>
          <w:tab/>
        </w:r>
        <w:r w:rsidR="0000129C">
          <w:rPr>
            <w:noProof/>
            <w:webHidden/>
          </w:rPr>
          <w:fldChar w:fldCharType="begin"/>
        </w:r>
        <w:r w:rsidR="0000129C">
          <w:rPr>
            <w:noProof/>
            <w:webHidden/>
          </w:rPr>
          <w:instrText xml:space="preserve"> PAGEREF _Toc356305987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28412FDE"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88" w:history="1">
        <w:r w:rsidR="0000129C" w:rsidRPr="00FA00D1">
          <w:rPr>
            <w:rStyle w:val="Hyperlink"/>
            <w:noProof/>
          </w:rPr>
          <w:t>2.5.3</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03_OperationOnListItem</w:t>
        </w:r>
        <w:r w:rsidR="0000129C">
          <w:rPr>
            <w:noProof/>
            <w:webHidden/>
          </w:rPr>
          <w:tab/>
        </w:r>
        <w:r w:rsidR="0000129C">
          <w:rPr>
            <w:noProof/>
            <w:webHidden/>
          </w:rPr>
          <w:fldChar w:fldCharType="begin"/>
        </w:r>
        <w:r w:rsidR="0000129C">
          <w:rPr>
            <w:noProof/>
            <w:webHidden/>
          </w:rPr>
          <w:instrText xml:space="preserve"> PAGEREF _Toc356305988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67D61397"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89" w:history="1">
        <w:r w:rsidR="0000129C" w:rsidRPr="00FA00D1">
          <w:rPr>
            <w:rStyle w:val="Hyperlink"/>
            <w:noProof/>
            <w:lang w:eastAsia="zh-CN"/>
          </w:rPr>
          <w:t>Description</w:t>
        </w:r>
        <w:r w:rsidR="0000129C">
          <w:rPr>
            <w:noProof/>
            <w:webHidden/>
          </w:rPr>
          <w:tab/>
        </w:r>
        <w:r w:rsidR="0000129C">
          <w:rPr>
            <w:noProof/>
            <w:webHidden/>
          </w:rPr>
          <w:fldChar w:fldCharType="begin"/>
        </w:r>
        <w:r w:rsidR="0000129C">
          <w:rPr>
            <w:noProof/>
            <w:webHidden/>
          </w:rPr>
          <w:instrText xml:space="preserve"> PAGEREF _Toc356305989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1ABA6DB0"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0" w:history="1">
        <w:r w:rsidR="0000129C" w:rsidRPr="00FA00D1">
          <w:rPr>
            <w:rStyle w:val="Hyperlink"/>
            <w:noProof/>
          </w:rPr>
          <w:t>Operations</w:t>
        </w:r>
        <w:r w:rsidR="0000129C">
          <w:rPr>
            <w:noProof/>
            <w:webHidden/>
          </w:rPr>
          <w:tab/>
        </w:r>
        <w:r w:rsidR="0000129C">
          <w:rPr>
            <w:noProof/>
            <w:webHidden/>
          </w:rPr>
          <w:fldChar w:fldCharType="begin"/>
        </w:r>
        <w:r w:rsidR="0000129C">
          <w:rPr>
            <w:noProof/>
            <w:webHidden/>
          </w:rPr>
          <w:instrText xml:space="preserve"> PAGEREF _Toc356305990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7D0EA6A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1" w:history="1">
        <w:r w:rsidR="0000129C" w:rsidRPr="00FA00D1">
          <w:rPr>
            <w:rStyle w:val="Hyperlink"/>
            <w:noProof/>
          </w:rPr>
          <w:t>Prerequisites</w:t>
        </w:r>
        <w:r w:rsidR="0000129C">
          <w:rPr>
            <w:noProof/>
            <w:webHidden/>
          </w:rPr>
          <w:tab/>
        </w:r>
        <w:r w:rsidR="0000129C">
          <w:rPr>
            <w:noProof/>
            <w:webHidden/>
          </w:rPr>
          <w:fldChar w:fldCharType="begin"/>
        </w:r>
        <w:r w:rsidR="0000129C">
          <w:rPr>
            <w:noProof/>
            <w:webHidden/>
          </w:rPr>
          <w:instrText xml:space="preserve"> PAGEREF _Toc356305991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361BDA2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2" w:history="1">
        <w:r w:rsidR="0000129C" w:rsidRPr="00FA00D1">
          <w:rPr>
            <w:rStyle w:val="Hyperlink"/>
            <w:noProof/>
          </w:rPr>
          <w:t>Cleanup</w:t>
        </w:r>
        <w:r w:rsidR="0000129C">
          <w:rPr>
            <w:noProof/>
            <w:webHidden/>
          </w:rPr>
          <w:tab/>
        </w:r>
        <w:r w:rsidR="0000129C">
          <w:rPr>
            <w:noProof/>
            <w:webHidden/>
          </w:rPr>
          <w:fldChar w:fldCharType="begin"/>
        </w:r>
        <w:r w:rsidR="0000129C">
          <w:rPr>
            <w:noProof/>
            <w:webHidden/>
          </w:rPr>
          <w:instrText xml:space="preserve"> PAGEREF _Toc356305992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658C5498"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93" w:history="1">
        <w:r w:rsidR="0000129C" w:rsidRPr="00FA00D1">
          <w:rPr>
            <w:rStyle w:val="Hyperlink"/>
            <w:noProof/>
          </w:rPr>
          <w:t>2.5.4</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04_OperationOnAttachment</w:t>
        </w:r>
        <w:r w:rsidR="0000129C">
          <w:rPr>
            <w:noProof/>
            <w:webHidden/>
          </w:rPr>
          <w:tab/>
        </w:r>
        <w:r w:rsidR="0000129C">
          <w:rPr>
            <w:noProof/>
            <w:webHidden/>
          </w:rPr>
          <w:fldChar w:fldCharType="begin"/>
        </w:r>
        <w:r w:rsidR="0000129C">
          <w:rPr>
            <w:noProof/>
            <w:webHidden/>
          </w:rPr>
          <w:instrText xml:space="preserve"> PAGEREF _Toc356305993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539629ED"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4" w:history="1">
        <w:r w:rsidR="0000129C" w:rsidRPr="00FA00D1">
          <w:rPr>
            <w:rStyle w:val="Hyperlink"/>
            <w:noProof/>
            <w:lang w:eastAsia="zh-CN"/>
          </w:rPr>
          <w:t>Description</w:t>
        </w:r>
        <w:r w:rsidR="0000129C">
          <w:rPr>
            <w:noProof/>
            <w:webHidden/>
          </w:rPr>
          <w:tab/>
        </w:r>
        <w:r w:rsidR="0000129C">
          <w:rPr>
            <w:noProof/>
            <w:webHidden/>
          </w:rPr>
          <w:fldChar w:fldCharType="begin"/>
        </w:r>
        <w:r w:rsidR="0000129C">
          <w:rPr>
            <w:noProof/>
            <w:webHidden/>
          </w:rPr>
          <w:instrText xml:space="preserve"> PAGEREF _Toc356305994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42D359B7"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5" w:history="1">
        <w:r w:rsidR="0000129C" w:rsidRPr="00FA00D1">
          <w:rPr>
            <w:rStyle w:val="Hyperlink"/>
            <w:noProof/>
          </w:rPr>
          <w:t>Operations</w:t>
        </w:r>
        <w:r w:rsidR="0000129C">
          <w:rPr>
            <w:noProof/>
            <w:webHidden/>
          </w:rPr>
          <w:tab/>
        </w:r>
        <w:r w:rsidR="0000129C">
          <w:rPr>
            <w:noProof/>
            <w:webHidden/>
          </w:rPr>
          <w:fldChar w:fldCharType="begin"/>
        </w:r>
        <w:r w:rsidR="0000129C">
          <w:rPr>
            <w:noProof/>
            <w:webHidden/>
          </w:rPr>
          <w:instrText xml:space="preserve"> PAGEREF _Toc356305995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41259B8B"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6" w:history="1">
        <w:r w:rsidR="0000129C" w:rsidRPr="00FA00D1">
          <w:rPr>
            <w:rStyle w:val="Hyperlink"/>
            <w:noProof/>
          </w:rPr>
          <w:t>Prerequisites</w:t>
        </w:r>
        <w:r w:rsidR="0000129C">
          <w:rPr>
            <w:noProof/>
            <w:webHidden/>
          </w:rPr>
          <w:tab/>
        </w:r>
        <w:r w:rsidR="0000129C">
          <w:rPr>
            <w:noProof/>
            <w:webHidden/>
          </w:rPr>
          <w:fldChar w:fldCharType="begin"/>
        </w:r>
        <w:r w:rsidR="0000129C">
          <w:rPr>
            <w:noProof/>
            <w:webHidden/>
          </w:rPr>
          <w:instrText xml:space="preserve"> PAGEREF _Toc356305996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5ACD0A12"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7" w:history="1">
        <w:r w:rsidR="0000129C" w:rsidRPr="00FA00D1">
          <w:rPr>
            <w:rStyle w:val="Hyperlink"/>
            <w:noProof/>
          </w:rPr>
          <w:t>Cleanup</w:t>
        </w:r>
        <w:r w:rsidR="0000129C">
          <w:rPr>
            <w:noProof/>
            <w:webHidden/>
          </w:rPr>
          <w:tab/>
        </w:r>
        <w:r w:rsidR="0000129C">
          <w:rPr>
            <w:noProof/>
            <w:webHidden/>
          </w:rPr>
          <w:fldChar w:fldCharType="begin"/>
        </w:r>
        <w:r w:rsidR="0000129C">
          <w:rPr>
            <w:noProof/>
            <w:webHidden/>
          </w:rPr>
          <w:instrText xml:space="preserve"> PAGEREF _Toc356305997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070847EF"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5998" w:history="1">
        <w:r w:rsidR="0000129C" w:rsidRPr="00FA00D1">
          <w:rPr>
            <w:rStyle w:val="Hyperlink"/>
            <w:noProof/>
          </w:rPr>
          <w:t>2.5.5</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S05_OperationOnFiles</w:t>
        </w:r>
        <w:r w:rsidR="0000129C">
          <w:rPr>
            <w:noProof/>
            <w:webHidden/>
          </w:rPr>
          <w:tab/>
        </w:r>
        <w:r w:rsidR="0000129C">
          <w:rPr>
            <w:noProof/>
            <w:webHidden/>
          </w:rPr>
          <w:fldChar w:fldCharType="begin"/>
        </w:r>
        <w:r w:rsidR="0000129C">
          <w:rPr>
            <w:noProof/>
            <w:webHidden/>
          </w:rPr>
          <w:instrText xml:space="preserve"> PAGEREF _Toc356305998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63BC44CF"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5999" w:history="1">
        <w:r w:rsidR="0000129C" w:rsidRPr="00FA00D1">
          <w:rPr>
            <w:rStyle w:val="Hyperlink"/>
            <w:noProof/>
            <w:lang w:eastAsia="zh-CN"/>
          </w:rPr>
          <w:t>Description</w:t>
        </w:r>
        <w:r w:rsidR="0000129C">
          <w:rPr>
            <w:noProof/>
            <w:webHidden/>
          </w:rPr>
          <w:tab/>
        </w:r>
        <w:r w:rsidR="0000129C">
          <w:rPr>
            <w:noProof/>
            <w:webHidden/>
          </w:rPr>
          <w:fldChar w:fldCharType="begin"/>
        </w:r>
        <w:r w:rsidR="0000129C">
          <w:rPr>
            <w:noProof/>
            <w:webHidden/>
          </w:rPr>
          <w:instrText xml:space="preserve"> PAGEREF _Toc356305999 \h </w:instrText>
        </w:r>
        <w:r w:rsidR="0000129C">
          <w:rPr>
            <w:noProof/>
            <w:webHidden/>
          </w:rPr>
        </w:r>
        <w:r w:rsidR="0000129C">
          <w:rPr>
            <w:noProof/>
            <w:webHidden/>
          </w:rPr>
          <w:fldChar w:fldCharType="separate"/>
        </w:r>
        <w:r w:rsidR="0000129C">
          <w:rPr>
            <w:noProof/>
            <w:webHidden/>
          </w:rPr>
          <w:t>16</w:t>
        </w:r>
        <w:r w:rsidR="0000129C">
          <w:rPr>
            <w:noProof/>
            <w:webHidden/>
          </w:rPr>
          <w:fldChar w:fldCharType="end"/>
        </w:r>
      </w:hyperlink>
    </w:p>
    <w:p w14:paraId="48A8A0C0"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6000" w:history="1">
        <w:r w:rsidR="0000129C" w:rsidRPr="00FA00D1">
          <w:rPr>
            <w:rStyle w:val="Hyperlink"/>
            <w:noProof/>
          </w:rPr>
          <w:t>Operations</w:t>
        </w:r>
        <w:r w:rsidR="0000129C">
          <w:rPr>
            <w:noProof/>
            <w:webHidden/>
          </w:rPr>
          <w:tab/>
        </w:r>
        <w:r w:rsidR="0000129C">
          <w:rPr>
            <w:noProof/>
            <w:webHidden/>
          </w:rPr>
          <w:fldChar w:fldCharType="begin"/>
        </w:r>
        <w:r w:rsidR="0000129C">
          <w:rPr>
            <w:noProof/>
            <w:webHidden/>
          </w:rPr>
          <w:instrText xml:space="preserve"> PAGEREF _Toc356306000 \h </w:instrText>
        </w:r>
        <w:r w:rsidR="0000129C">
          <w:rPr>
            <w:noProof/>
            <w:webHidden/>
          </w:rPr>
        </w:r>
        <w:r w:rsidR="0000129C">
          <w:rPr>
            <w:noProof/>
            <w:webHidden/>
          </w:rPr>
          <w:fldChar w:fldCharType="separate"/>
        </w:r>
        <w:r w:rsidR="0000129C">
          <w:rPr>
            <w:noProof/>
            <w:webHidden/>
          </w:rPr>
          <w:t>17</w:t>
        </w:r>
        <w:r w:rsidR="0000129C">
          <w:rPr>
            <w:noProof/>
            <w:webHidden/>
          </w:rPr>
          <w:fldChar w:fldCharType="end"/>
        </w:r>
      </w:hyperlink>
    </w:p>
    <w:p w14:paraId="082BC0A4"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6001" w:history="1">
        <w:r w:rsidR="0000129C" w:rsidRPr="00FA00D1">
          <w:rPr>
            <w:rStyle w:val="Hyperlink"/>
            <w:noProof/>
          </w:rPr>
          <w:t>Prerequisites</w:t>
        </w:r>
        <w:r w:rsidR="0000129C">
          <w:rPr>
            <w:noProof/>
            <w:webHidden/>
          </w:rPr>
          <w:tab/>
        </w:r>
        <w:r w:rsidR="0000129C">
          <w:rPr>
            <w:noProof/>
            <w:webHidden/>
          </w:rPr>
          <w:fldChar w:fldCharType="begin"/>
        </w:r>
        <w:r w:rsidR="0000129C">
          <w:rPr>
            <w:noProof/>
            <w:webHidden/>
          </w:rPr>
          <w:instrText xml:space="preserve"> PAGEREF _Toc356306001 \h </w:instrText>
        </w:r>
        <w:r w:rsidR="0000129C">
          <w:rPr>
            <w:noProof/>
            <w:webHidden/>
          </w:rPr>
        </w:r>
        <w:r w:rsidR="0000129C">
          <w:rPr>
            <w:noProof/>
            <w:webHidden/>
          </w:rPr>
          <w:fldChar w:fldCharType="separate"/>
        </w:r>
        <w:r w:rsidR="0000129C">
          <w:rPr>
            <w:noProof/>
            <w:webHidden/>
          </w:rPr>
          <w:t>17</w:t>
        </w:r>
        <w:r w:rsidR="0000129C">
          <w:rPr>
            <w:noProof/>
            <w:webHidden/>
          </w:rPr>
          <w:fldChar w:fldCharType="end"/>
        </w:r>
      </w:hyperlink>
    </w:p>
    <w:p w14:paraId="118A13B8" w14:textId="77777777" w:rsidR="0000129C" w:rsidRDefault="009652CD">
      <w:pPr>
        <w:pStyle w:val="TOC4"/>
        <w:tabs>
          <w:tab w:val="right" w:leader="dot" w:pos="9350"/>
        </w:tabs>
        <w:rPr>
          <w:rFonts w:asciiTheme="minorHAnsi" w:eastAsiaTheme="minorEastAsia" w:hAnsiTheme="minorHAnsi" w:cstheme="minorBidi"/>
          <w:noProof/>
          <w:kern w:val="0"/>
          <w:sz w:val="22"/>
          <w:szCs w:val="22"/>
          <w:lang w:eastAsia="zh-CN"/>
        </w:rPr>
      </w:pPr>
      <w:hyperlink w:anchor="_Toc356306002" w:history="1">
        <w:r w:rsidR="0000129C" w:rsidRPr="00FA00D1">
          <w:rPr>
            <w:rStyle w:val="Hyperlink"/>
            <w:noProof/>
          </w:rPr>
          <w:t>Cleanup</w:t>
        </w:r>
        <w:r w:rsidR="0000129C">
          <w:rPr>
            <w:noProof/>
            <w:webHidden/>
          </w:rPr>
          <w:tab/>
        </w:r>
        <w:r w:rsidR="0000129C">
          <w:rPr>
            <w:noProof/>
            <w:webHidden/>
          </w:rPr>
          <w:fldChar w:fldCharType="begin"/>
        </w:r>
        <w:r w:rsidR="0000129C">
          <w:rPr>
            <w:noProof/>
            <w:webHidden/>
          </w:rPr>
          <w:instrText xml:space="preserve"> PAGEREF _Toc356306002 \h </w:instrText>
        </w:r>
        <w:r w:rsidR="0000129C">
          <w:rPr>
            <w:noProof/>
            <w:webHidden/>
          </w:rPr>
        </w:r>
        <w:r w:rsidR="0000129C">
          <w:rPr>
            <w:noProof/>
            <w:webHidden/>
          </w:rPr>
          <w:fldChar w:fldCharType="separate"/>
        </w:r>
        <w:r w:rsidR="0000129C">
          <w:rPr>
            <w:noProof/>
            <w:webHidden/>
          </w:rPr>
          <w:t>17</w:t>
        </w:r>
        <w:r w:rsidR="0000129C">
          <w:rPr>
            <w:noProof/>
            <w:webHidden/>
          </w:rPr>
          <w:fldChar w:fldCharType="end"/>
        </w:r>
      </w:hyperlink>
    </w:p>
    <w:p w14:paraId="79233FE6" w14:textId="77777777" w:rsidR="0000129C" w:rsidRDefault="009652CD">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003" w:history="1">
        <w:r w:rsidR="0000129C" w:rsidRPr="00FA00D1">
          <w:rPr>
            <w:rStyle w:val="Hyperlink"/>
            <w:noProof/>
          </w:rPr>
          <w:t>2.6</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Test </w:t>
        </w:r>
        <w:r w:rsidR="0000129C" w:rsidRPr="00FA00D1">
          <w:rPr>
            <w:rStyle w:val="Hyperlink"/>
            <w:noProof/>
            <w:lang w:eastAsia="zh-CN"/>
          </w:rPr>
          <w:t>c</w:t>
        </w:r>
        <w:r w:rsidR="0000129C" w:rsidRPr="00FA00D1">
          <w:rPr>
            <w:rStyle w:val="Hyperlink"/>
            <w:noProof/>
          </w:rPr>
          <w:t xml:space="preserve">ase </w:t>
        </w:r>
        <w:r w:rsidR="0000129C" w:rsidRPr="00FA00D1">
          <w:rPr>
            <w:rStyle w:val="Hyperlink"/>
            <w:noProof/>
            <w:lang w:eastAsia="zh-CN"/>
          </w:rPr>
          <w:t>d</w:t>
        </w:r>
        <w:r w:rsidR="0000129C" w:rsidRPr="00FA00D1">
          <w:rPr>
            <w:rStyle w:val="Hyperlink"/>
            <w:noProof/>
          </w:rPr>
          <w:t>esign</w:t>
        </w:r>
        <w:r w:rsidR="0000129C">
          <w:rPr>
            <w:noProof/>
            <w:webHidden/>
          </w:rPr>
          <w:tab/>
        </w:r>
        <w:r w:rsidR="0000129C">
          <w:rPr>
            <w:noProof/>
            <w:webHidden/>
          </w:rPr>
          <w:fldChar w:fldCharType="begin"/>
        </w:r>
        <w:r w:rsidR="0000129C">
          <w:rPr>
            <w:noProof/>
            <w:webHidden/>
          </w:rPr>
          <w:instrText xml:space="preserve"> PAGEREF _Toc356306003 \h </w:instrText>
        </w:r>
        <w:r w:rsidR="0000129C">
          <w:rPr>
            <w:noProof/>
            <w:webHidden/>
          </w:rPr>
        </w:r>
        <w:r w:rsidR="0000129C">
          <w:rPr>
            <w:noProof/>
            <w:webHidden/>
          </w:rPr>
          <w:fldChar w:fldCharType="separate"/>
        </w:r>
        <w:r w:rsidR="0000129C">
          <w:rPr>
            <w:noProof/>
            <w:webHidden/>
          </w:rPr>
          <w:t>17</w:t>
        </w:r>
        <w:r w:rsidR="0000129C">
          <w:rPr>
            <w:noProof/>
            <w:webHidden/>
          </w:rPr>
          <w:fldChar w:fldCharType="end"/>
        </w:r>
      </w:hyperlink>
    </w:p>
    <w:p w14:paraId="58575463"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004" w:history="1">
        <w:r w:rsidR="0000129C" w:rsidRPr="00FA00D1">
          <w:rPr>
            <w:rStyle w:val="Hyperlink"/>
            <w:noProof/>
          </w:rPr>
          <w:t>2.6.1</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Traditional </w:t>
        </w:r>
        <w:r w:rsidR="0000129C" w:rsidRPr="00FA00D1">
          <w:rPr>
            <w:rStyle w:val="Hyperlink"/>
            <w:noProof/>
            <w:lang w:eastAsia="zh-CN"/>
          </w:rPr>
          <w:t>t</w:t>
        </w:r>
        <w:r w:rsidR="0000129C" w:rsidRPr="00FA00D1">
          <w:rPr>
            <w:rStyle w:val="Hyperlink"/>
            <w:noProof/>
          </w:rPr>
          <w:t xml:space="preserve">est </w:t>
        </w:r>
        <w:r w:rsidR="0000129C" w:rsidRPr="00FA00D1">
          <w:rPr>
            <w:rStyle w:val="Hyperlink"/>
            <w:noProof/>
            <w:lang w:eastAsia="zh-CN"/>
          </w:rPr>
          <w:t>c</w:t>
        </w:r>
        <w:r w:rsidR="0000129C" w:rsidRPr="00FA00D1">
          <w:rPr>
            <w:rStyle w:val="Hyperlink"/>
            <w:noProof/>
          </w:rPr>
          <w:t xml:space="preserve">ase </w:t>
        </w:r>
        <w:r w:rsidR="0000129C" w:rsidRPr="00FA00D1">
          <w:rPr>
            <w:rStyle w:val="Hyperlink"/>
            <w:noProof/>
            <w:lang w:eastAsia="zh-CN"/>
          </w:rPr>
          <w:t>d</w:t>
        </w:r>
        <w:r w:rsidR="0000129C" w:rsidRPr="00FA00D1">
          <w:rPr>
            <w:rStyle w:val="Hyperlink"/>
            <w:noProof/>
          </w:rPr>
          <w:t>esign</w:t>
        </w:r>
        <w:r w:rsidR="0000129C">
          <w:rPr>
            <w:noProof/>
            <w:webHidden/>
          </w:rPr>
          <w:tab/>
        </w:r>
        <w:r w:rsidR="0000129C">
          <w:rPr>
            <w:noProof/>
            <w:webHidden/>
          </w:rPr>
          <w:fldChar w:fldCharType="begin"/>
        </w:r>
        <w:r w:rsidR="0000129C">
          <w:rPr>
            <w:noProof/>
            <w:webHidden/>
          </w:rPr>
          <w:instrText xml:space="preserve"> PAGEREF _Toc356306004 \h </w:instrText>
        </w:r>
        <w:r w:rsidR="0000129C">
          <w:rPr>
            <w:noProof/>
            <w:webHidden/>
          </w:rPr>
        </w:r>
        <w:r w:rsidR="0000129C">
          <w:rPr>
            <w:noProof/>
            <w:webHidden/>
          </w:rPr>
          <w:fldChar w:fldCharType="separate"/>
        </w:r>
        <w:r w:rsidR="0000129C">
          <w:rPr>
            <w:noProof/>
            <w:webHidden/>
          </w:rPr>
          <w:t>17</w:t>
        </w:r>
        <w:r w:rsidR="0000129C">
          <w:rPr>
            <w:noProof/>
            <w:webHidden/>
          </w:rPr>
          <w:fldChar w:fldCharType="end"/>
        </w:r>
      </w:hyperlink>
    </w:p>
    <w:p w14:paraId="294D4125" w14:textId="77777777" w:rsidR="0000129C" w:rsidRDefault="009652CD">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005" w:history="1">
        <w:r w:rsidR="0000129C" w:rsidRPr="00FA00D1">
          <w:rPr>
            <w:rStyle w:val="Hyperlink"/>
            <w:noProof/>
          </w:rPr>
          <w:t>2.6.2</w:t>
        </w:r>
        <w:r w:rsidR="0000129C">
          <w:rPr>
            <w:rFonts w:asciiTheme="minorHAnsi" w:eastAsiaTheme="minorEastAsia" w:hAnsiTheme="minorHAnsi" w:cstheme="minorBidi"/>
            <w:noProof/>
            <w:kern w:val="0"/>
            <w:sz w:val="22"/>
            <w:szCs w:val="22"/>
            <w:lang w:eastAsia="zh-CN"/>
          </w:rPr>
          <w:tab/>
        </w:r>
        <w:r w:rsidR="0000129C" w:rsidRPr="00FA00D1">
          <w:rPr>
            <w:rStyle w:val="Hyperlink"/>
            <w:noProof/>
          </w:rPr>
          <w:t xml:space="preserve">Test </w:t>
        </w:r>
        <w:r w:rsidR="0000129C" w:rsidRPr="00FA00D1">
          <w:rPr>
            <w:rStyle w:val="Hyperlink"/>
            <w:noProof/>
            <w:lang w:eastAsia="zh-CN"/>
          </w:rPr>
          <w:t>c</w:t>
        </w:r>
        <w:r w:rsidR="0000129C" w:rsidRPr="00FA00D1">
          <w:rPr>
            <w:rStyle w:val="Hyperlink"/>
            <w:noProof/>
          </w:rPr>
          <w:t xml:space="preserve">ase </w:t>
        </w:r>
        <w:r w:rsidR="0000129C" w:rsidRPr="00FA00D1">
          <w:rPr>
            <w:rStyle w:val="Hyperlink"/>
            <w:noProof/>
            <w:lang w:eastAsia="zh-CN"/>
          </w:rPr>
          <w:t>d</w:t>
        </w:r>
        <w:r w:rsidR="0000129C" w:rsidRPr="00FA00D1">
          <w:rPr>
            <w:rStyle w:val="Hyperlink"/>
            <w:noProof/>
          </w:rPr>
          <w:t>escription</w:t>
        </w:r>
        <w:r w:rsidR="0000129C">
          <w:rPr>
            <w:noProof/>
            <w:webHidden/>
          </w:rPr>
          <w:tab/>
        </w:r>
        <w:r w:rsidR="0000129C">
          <w:rPr>
            <w:noProof/>
            <w:webHidden/>
          </w:rPr>
          <w:fldChar w:fldCharType="begin"/>
        </w:r>
        <w:r w:rsidR="0000129C">
          <w:rPr>
            <w:noProof/>
            <w:webHidden/>
          </w:rPr>
          <w:instrText xml:space="preserve"> PAGEREF _Toc356306005 \h </w:instrText>
        </w:r>
        <w:r w:rsidR="0000129C">
          <w:rPr>
            <w:noProof/>
            <w:webHidden/>
          </w:rPr>
        </w:r>
        <w:r w:rsidR="0000129C">
          <w:rPr>
            <w:noProof/>
            <w:webHidden/>
          </w:rPr>
          <w:fldChar w:fldCharType="separate"/>
        </w:r>
        <w:r w:rsidR="0000129C">
          <w:rPr>
            <w:noProof/>
            <w:webHidden/>
          </w:rPr>
          <w:t>27</w:t>
        </w:r>
        <w:r w:rsidR="0000129C">
          <w:rPr>
            <w:noProof/>
            <w:webHidden/>
          </w:rPr>
          <w:fldChar w:fldCharType="end"/>
        </w:r>
      </w:hyperlink>
    </w:p>
    <w:p w14:paraId="7DF1B36D" w14:textId="13C8E07E" w:rsidR="00951681" w:rsidRPr="009318A7" w:rsidRDefault="0000129C" w:rsidP="0006035B">
      <w:pPr>
        <w:pStyle w:val="TOC1"/>
        <w:rPr>
          <w:rFonts w:cs="Tahoma"/>
          <w:b/>
        </w:rPr>
        <w:sectPr w:rsidR="00951681" w:rsidRPr="009318A7" w:rsidSect="00F3750C">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576" w:gutter="0"/>
          <w:pgNumType w:start="1"/>
          <w:cols w:space="720"/>
          <w:titlePg/>
          <w:docGrid w:linePitch="360"/>
        </w:sectPr>
      </w:pPr>
      <w:r>
        <w:rPr>
          <w:rFonts w:eastAsia="Arial" w:cs="Tahoma"/>
          <w:b/>
          <w:color w:val="475897"/>
        </w:rPr>
        <w:fldChar w:fldCharType="end"/>
      </w:r>
    </w:p>
    <w:p w14:paraId="3C7D66FE" w14:textId="5D723323" w:rsidR="00951681" w:rsidRPr="00B32A99" w:rsidRDefault="00DA340E" w:rsidP="00DA340E">
      <w:pPr>
        <w:pStyle w:val="Heading1"/>
      </w:pPr>
      <w:bookmarkStart w:id="2" w:name="_Technical_Document_Introduction"/>
      <w:bookmarkStart w:id="3" w:name="_Test_Method"/>
      <w:bookmarkStart w:id="4" w:name="_Toc352168082"/>
      <w:bookmarkStart w:id="5" w:name="_Toc352246438"/>
      <w:bookmarkStart w:id="6" w:name="_Toc352255499"/>
      <w:bookmarkStart w:id="7" w:name="_Toc352587159"/>
      <w:bookmarkStart w:id="8" w:name="_Toc356305936"/>
      <w:bookmarkStart w:id="9" w:name="_Toc106428318"/>
      <w:bookmarkEnd w:id="2"/>
      <w:bookmarkEnd w:id="3"/>
      <w:r w:rsidRPr="00DA340E">
        <w:rPr>
          <w:rFonts w:eastAsiaTheme="minorEastAsia"/>
        </w:rPr>
        <w:lastRenderedPageBreak/>
        <w:t>Configuring the test suite</w:t>
      </w:r>
      <w:bookmarkEnd w:id="4"/>
      <w:bookmarkEnd w:id="5"/>
      <w:bookmarkEnd w:id="6"/>
      <w:bookmarkEnd w:id="7"/>
      <w:bookmarkEnd w:id="8"/>
    </w:p>
    <w:p w14:paraId="31E4E4A2" w14:textId="5E8CBA1D" w:rsidR="00951681" w:rsidRDefault="00DA340E" w:rsidP="00DA340E">
      <w:pPr>
        <w:pStyle w:val="Heading2"/>
      </w:pPr>
      <w:bookmarkStart w:id="10" w:name="_Toc352168083"/>
      <w:bookmarkStart w:id="11" w:name="_Toc352246439"/>
      <w:bookmarkStart w:id="12" w:name="_Toc352255500"/>
      <w:bookmarkStart w:id="13" w:name="_Toc352587160"/>
      <w:bookmarkStart w:id="14" w:name="_Toc356305937"/>
      <w:r w:rsidRPr="00DA340E">
        <w:t>Configuring the test suite client</w:t>
      </w:r>
      <w:bookmarkEnd w:id="10"/>
      <w:bookmarkEnd w:id="11"/>
      <w:bookmarkEnd w:id="12"/>
      <w:bookmarkEnd w:id="13"/>
      <w:bookmarkEnd w:id="14"/>
    </w:p>
    <w:p w14:paraId="4EB3E991" w14:textId="6FCA3C09" w:rsidR="00846439" w:rsidRDefault="00CE5AB6" w:rsidP="00CE5AB6">
      <w:pPr>
        <w:pStyle w:val="Heading3"/>
        <w:rPr>
          <w:rFonts w:eastAsiaTheme="minorEastAsia"/>
        </w:rPr>
      </w:pPr>
      <w:bookmarkStart w:id="15" w:name="_Toc352246440"/>
      <w:bookmarkStart w:id="16" w:name="_Toc352255501"/>
      <w:bookmarkStart w:id="17" w:name="_Toc352587161"/>
      <w:bookmarkStart w:id="18" w:name="_Toc356305938"/>
      <w:r w:rsidRPr="00CE5AB6">
        <w:t>Configuring the test suite client manually</w:t>
      </w:r>
      <w:bookmarkEnd w:id="15"/>
      <w:bookmarkEnd w:id="16"/>
      <w:bookmarkEnd w:id="17"/>
      <w:bookmarkEnd w:id="18"/>
    </w:p>
    <w:p w14:paraId="3E0C814B" w14:textId="3F7326B1" w:rsidR="009B597F" w:rsidRPr="0046165C" w:rsidRDefault="006F6B40" w:rsidP="006E2F69">
      <w:pPr>
        <w:pStyle w:val="LWPListNumberLevel1"/>
        <w:numPr>
          <w:ilvl w:val="0"/>
          <w:numId w:val="0"/>
        </w:numPr>
      </w:pPr>
      <w:bookmarkStart w:id="19" w:name="_Toc323286169"/>
      <w:r w:rsidRPr="006F6B40">
        <w:t>Before you run the test suite, update the values in the MS-LISTSWS_TestSuite.deployment.ptfconfig file. The MS-LISTSWS_TestSuite.deployment.ptfconfig file can also be configured by running the client setup script.</w:t>
      </w:r>
    </w:p>
    <w:p w14:paraId="7D64E046" w14:textId="77777777" w:rsidR="002178D2" w:rsidRPr="002178D2" w:rsidRDefault="002178D2" w:rsidP="0006035B">
      <w:pPr>
        <w:pStyle w:val="LWPListNumberLevel1"/>
        <w:rPr>
          <w:rFonts w:ascii="Verdana" w:hAnsi="Verdana"/>
          <w:lang w:eastAsia="zh-CN"/>
        </w:rPr>
      </w:pPr>
      <w:r>
        <w:t>Open MS-LISTSWS</w:t>
      </w:r>
      <w:r w:rsidRPr="00E4115F">
        <w:t>\TestSuite\MS-</w:t>
      </w:r>
      <w:r>
        <w:t>LISTSWS</w:t>
      </w:r>
      <w:r w:rsidRPr="00E4115F">
        <w:t>_TestSuite.deployment.ptfconfig</w:t>
      </w:r>
      <w:r>
        <w:rPr>
          <w:rFonts w:hint="eastAsia"/>
          <w:lang w:eastAsia="zh-CN"/>
        </w:rPr>
        <w:t xml:space="preserve"> file</w:t>
      </w:r>
      <w:r w:rsidRPr="0046165C">
        <w:rPr>
          <w:rFonts w:hint="eastAsia"/>
        </w:rPr>
        <w:t>.</w:t>
      </w:r>
    </w:p>
    <w:p w14:paraId="3834FCA1" w14:textId="21FCE5A7" w:rsidR="003415DC" w:rsidRPr="002178D2" w:rsidRDefault="00A001E4" w:rsidP="002178D2">
      <w:pPr>
        <w:pStyle w:val="LWPListNumberLevel1"/>
      </w:pPr>
      <w:r w:rsidRPr="002178D2">
        <w:t>Update the following value to specify the common configuration file</w:t>
      </w:r>
      <w:r w:rsidR="003415DC" w:rsidRPr="002178D2">
        <w:t>.</w:t>
      </w:r>
    </w:p>
    <w:p w14:paraId="63CC7564" w14:textId="5D65BDDF" w:rsidR="003415DC" w:rsidRPr="0006035B" w:rsidRDefault="003415DC" w:rsidP="0006035B">
      <w:pPr>
        <w:pStyle w:val="LWPParagraphinListLevel1"/>
      </w:pPr>
      <w:r w:rsidRPr="0006035B">
        <w:t>Property name="CommonConfigurationFileName" value="</w:t>
      </w:r>
      <w:r w:rsidR="00AA16FB" w:rsidRPr="0006035B">
        <w:t>SharePointCommonConfiguration.deployment.ptfconfig</w:t>
      </w:r>
      <w:r w:rsidRPr="0006035B">
        <w:t xml:space="preserve">" </w:t>
      </w:r>
    </w:p>
    <w:p w14:paraId="33188D8A" w14:textId="04CD0C35" w:rsidR="003415DC" w:rsidRDefault="003415DC" w:rsidP="0006035B">
      <w:pPr>
        <w:pStyle w:val="LWPAlertTextinList"/>
      </w:pPr>
      <w:r w:rsidRPr="0031154F">
        <w:rPr>
          <w:b/>
        </w:rPr>
        <w:t>Note</w:t>
      </w:r>
      <w:r w:rsidRPr="0035402A">
        <w:t>   </w:t>
      </w:r>
      <w:r w:rsidR="00C26197" w:rsidRPr="0035402A">
        <w:t xml:space="preserve">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w:t>
      </w:r>
      <w:r w:rsidR="00C26197" w:rsidRPr="005C548D">
        <w:t>specified).</w:t>
      </w:r>
    </w:p>
    <w:p w14:paraId="4FFAAD6A" w14:textId="387D9CDE" w:rsidR="003415DC" w:rsidRPr="000F3B3D" w:rsidRDefault="000F3B3D" w:rsidP="0006035B">
      <w:pPr>
        <w:pStyle w:val="LWPListNumberLevel1"/>
        <w:rPr>
          <w:lang w:eastAsia="zh-CN"/>
        </w:rPr>
      </w:pPr>
      <w:r w:rsidRPr="000F3B3D">
        <w:rPr>
          <w:lang w:eastAsia="zh-CN"/>
        </w:rPr>
        <w:t>Update the following properties' values to match SUT settings and configuration</w:t>
      </w:r>
      <w:r w:rsidR="003415DC" w:rsidRPr="000F3B3D">
        <w:rPr>
          <w:lang w:eastAsia="zh-CN"/>
        </w:rPr>
        <w:t xml:space="preserve">. </w:t>
      </w:r>
    </w:p>
    <w:p w14:paraId="5B7C95F1" w14:textId="4BD28E64" w:rsidR="00443522" w:rsidRPr="00443522" w:rsidRDefault="00443522" w:rsidP="0006035B">
      <w:pPr>
        <w:pStyle w:val="LWPListBulletLevel2"/>
      </w:pPr>
      <w:r w:rsidRPr="00443522">
        <w:t>Property name="TargetServiceUrl" value="</w:t>
      </w:r>
      <w:r w:rsidR="00553B4F" w:rsidRPr="00553B4F">
        <w:t>[TransportType]://[SutComputerName]/sites/[SiteCollectionName]/_vti_bin/lists.asmx</w:t>
      </w:r>
      <w:r w:rsidRPr="00443522">
        <w:t>"</w:t>
      </w:r>
    </w:p>
    <w:p w14:paraId="0D24B1B7" w14:textId="4959F3B1" w:rsidR="00D60761" w:rsidRPr="003D5735" w:rsidRDefault="00443522" w:rsidP="0006035B">
      <w:pPr>
        <w:pStyle w:val="LWPListBulletLevel2"/>
        <w:rPr>
          <w:szCs w:val="18"/>
        </w:rPr>
      </w:pPr>
      <w:r w:rsidRPr="00443522">
        <w:t>Property name="SiteCollectionName" value="MSLISTSWS_SiteCollection"</w:t>
      </w:r>
    </w:p>
    <w:p w14:paraId="4A0EC4E6" w14:textId="114A9511" w:rsidR="00D60761" w:rsidRPr="00D5096A" w:rsidRDefault="00D60761" w:rsidP="0006035B">
      <w:pPr>
        <w:pStyle w:val="LWPListNumberLevel1"/>
        <w:rPr>
          <w:lang w:eastAsia="zh-CN"/>
        </w:rPr>
      </w:pPr>
      <w:r w:rsidRPr="00D60761">
        <w:rPr>
          <w:lang w:eastAsia="zh-CN"/>
        </w:rPr>
        <w:t>The following properties are not associated with SUT settings and can normally retain with default values</w:t>
      </w:r>
      <w:r>
        <w:rPr>
          <w:lang w:eastAsia="zh-CN"/>
        </w:rPr>
        <w:t>.</w:t>
      </w:r>
    </w:p>
    <w:p w14:paraId="630EDECB" w14:textId="77777777" w:rsidR="00443522" w:rsidRPr="00443522" w:rsidRDefault="00443522" w:rsidP="0006035B">
      <w:pPr>
        <w:pStyle w:val="LWPListBulletLevel2"/>
      </w:pPr>
      <w:r w:rsidRPr="00443522">
        <w:t>Property name="ServiceTimeOut" value="10"</w:t>
      </w:r>
    </w:p>
    <w:p w14:paraId="4D34F6EA" w14:textId="77777777" w:rsidR="00443522" w:rsidRPr="00443522" w:rsidRDefault="00443522" w:rsidP="0006035B">
      <w:pPr>
        <w:pStyle w:val="LWPListBulletLevel2"/>
      </w:pPr>
      <w:r w:rsidRPr="00443522">
        <w:t>Property name="MessageDataFileName" value="Message.txt"</w:t>
      </w:r>
    </w:p>
    <w:p w14:paraId="03F15F7B" w14:textId="77777777" w:rsidR="00443522" w:rsidRPr="00443522" w:rsidRDefault="00443522" w:rsidP="0006035B">
      <w:pPr>
        <w:pStyle w:val="LWPListBulletLevel2"/>
      </w:pPr>
      <w:r w:rsidRPr="00443522">
        <w:t>Property name="ListFieldText" value="EmployeeName"</w:t>
      </w:r>
    </w:p>
    <w:p w14:paraId="5DE89772" w14:textId="77777777" w:rsidR="00443522" w:rsidRPr="00443522" w:rsidRDefault="00443522" w:rsidP="0006035B">
      <w:pPr>
        <w:pStyle w:val="LWPListBulletLevel2"/>
      </w:pPr>
      <w:r w:rsidRPr="00443522">
        <w:t>Property name="ListFieldCounter" value="Age"</w:t>
      </w:r>
    </w:p>
    <w:p w14:paraId="05AECD14" w14:textId="77777777" w:rsidR="00443522" w:rsidRPr="00443522" w:rsidRDefault="00443522" w:rsidP="0006035B">
      <w:pPr>
        <w:pStyle w:val="LWPListBulletLevel2"/>
      </w:pPr>
      <w:r w:rsidRPr="00443522">
        <w:t>Property name="ListFeatureId" value="{00BFEA71-DE22-43B2-A848-C05709900100}"</w:t>
      </w:r>
    </w:p>
    <w:p w14:paraId="3A5CAFA5" w14:textId="77777777" w:rsidR="00443522" w:rsidRPr="00443522" w:rsidRDefault="00443522" w:rsidP="0006035B">
      <w:pPr>
        <w:pStyle w:val="LWPListBulletLevel2"/>
      </w:pPr>
      <w:r w:rsidRPr="00443522">
        <w:t>Property name="PropertyPrefix" value="vti_"</w:t>
      </w:r>
    </w:p>
    <w:p w14:paraId="10CB2416" w14:textId="77777777" w:rsidR="00443522" w:rsidRPr="00443522" w:rsidRDefault="00443522" w:rsidP="0006035B">
      <w:pPr>
        <w:pStyle w:val="LWPListBulletLevel2"/>
      </w:pPr>
      <w:r w:rsidRPr="00443522">
        <w:t>Property name="ContentTypeXmlQualifiedName" value="XmlElement1"</w:t>
      </w:r>
    </w:p>
    <w:p w14:paraId="5C341CFC" w14:textId="77777777" w:rsidR="00443522" w:rsidRPr="00443522" w:rsidRDefault="00443522" w:rsidP="0006035B">
      <w:pPr>
        <w:pStyle w:val="LWPListBulletLevel2"/>
      </w:pPr>
      <w:r w:rsidRPr="00443522">
        <w:t>Property name="ContentTypeXmlNamespaceUri" value="http://schemas.microsoft.com/sharepoint/soap/namespaceUri1/"</w:t>
      </w:r>
    </w:p>
    <w:p w14:paraId="5648C3D7" w14:textId="0E87A9FD" w:rsidR="00443522" w:rsidRPr="00443522" w:rsidRDefault="00B05307" w:rsidP="0006035B">
      <w:pPr>
        <w:pStyle w:val="LWPListBulletLevel2"/>
      </w:pPr>
      <w:r w:rsidRPr="00B05307">
        <w:t>Property name="</w:t>
      </w:r>
      <w:r w:rsidR="00254432" w:rsidRPr="00254432">
        <w:t>ValidContentTypeXmlDocument</w:t>
      </w:r>
      <w:r w:rsidRPr="00B05307">
        <w:t>" value="</w:t>
      </w:r>
      <w:r w:rsidR="00254432" w:rsidRPr="00254432">
        <w:t>&lt;DemoNode1 xmlns='http://schemas.microsoft.com/sharepoint/soap/namespaceUri1/'&gt;&lt;/DemoNode1&gt;</w:t>
      </w:r>
      <w:r w:rsidRPr="00B05307">
        <w:t>"</w:t>
      </w:r>
    </w:p>
    <w:p w14:paraId="5FE376F4" w14:textId="28EB94D8" w:rsidR="00443522" w:rsidRPr="0021408E" w:rsidRDefault="00B67BA8" w:rsidP="0006035B">
      <w:pPr>
        <w:pStyle w:val="LWPListBulletLevel2"/>
        <w:rPr>
          <w:rFonts w:cs="Consolas"/>
        </w:rPr>
      </w:pPr>
      <w:r>
        <w:t xml:space="preserve">Property name="AttachmentName" </w:t>
      </w:r>
      <w:r w:rsidR="00443522" w:rsidRPr="00443522">
        <w:t>value="Attachment.txt"</w:t>
      </w:r>
    </w:p>
    <w:p w14:paraId="39790271" w14:textId="1C90DBF8" w:rsidR="0021408E" w:rsidRPr="0021408E" w:rsidRDefault="00F62404" w:rsidP="0006035B">
      <w:pPr>
        <w:pStyle w:val="LWPListBulletLevel2"/>
        <w:rPr>
          <w:rFonts w:cs="Consolas"/>
        </w:rPr>
      </w:pPr>
      <w:r w:rsidRPr="00443522">
        <w:t>Property name="</w:t>
      </w:r>
      <w:r w:rsidRPr="00F62404">
        <w:t>UserInfoListName</w:t>
      </w:r>
      <w:r w:rsidR="00B67BA8">
        <w:t xml:space="preserve">" </w:t>
      </w:r>
      <w:r w:rsidRPr="00443522">
        <w:t>value="</w:t>
      </w:r>
      <w:r w:rsidR="00026046" w:rsidRPr="00026046">
        <w:t>User Information List</w:t>
      </w:r>
      <w:r w:rsidRPr="00443522">
        <w:t>"</w:t>
      </w:r>
    </w:p>
    <w:p w14:paraId="26B29866" w14:textId="33416FA2" w:rsidR="00846439" w:rsidRDefault="00DA340E" w:rsidP="00DA340E">
      <w:pPr>
        <w:pStyle w:val="Heading3"/>
        <w:rPr>
          <w:rFonts w:eastAsiaTheme="minorEastAsia"/>
        </w:rPr>
      </w:pPr>
      <w:bookmarkStart w:id="20" w:name="_Toc352168085"/>
      <w:bookmarkStart w:id="21" w:name="_Toc352246441"/>
      <w:bookmarkStart w:id="22" w:name="_Toc352255502"/>
      <w:bookmarkStart w:id="23" w:name="_Toc352587162"/>
      <w:bookmarkStart w:id="24" w:name="_Toc356305939"/>
      <w:bookmarkEnd w:id="19"/>
      <w:r w:rsidRPr="00DA340E">
        <w:t>Configuring the test suite client by scripts</w:t>
      </w:r>
      <w:bookmarkEnd w:id="20"/>
      <w:bookmarkEnd w:id="21"/>
      <w:bookmarkEnd w:id="22"/>
      <w:bookmarkEnd w:id="23"/>
      <w:bookmarkEnd w:id="24"/>
    </w:p>
    <w:p w14:paraId="2C8D54C0" w14:textId="060634EA" w:rsidR="00846439" w:rsidRPr="00D865E6" w:rsidRDefault="00846439" w:rsidP="0006035B">
      <w:pPr>
        <w:pStyle w:val="LWPParagraphText"/>
      </w:pPr>
      <w:r>
        <w:rPr>
          <w:rFonts w:hint="eastAsia"/>
        </w:rPr>
        <w:t>To configure the test suite client using scripts, see section 5.2.</w:t>
      </w:r>
      <w:r w:rsidR="004D61CE">
        <w:t>4</w:t>
      </w:r>
      <w:r>
        <w:rPr>
          <w:rFonts w:hint="eastAsia"/>
        </w:rPr>
        <w:t xml:space="preserve"> of the </w:t>
      </w:r>
      <w:hyperlink r:id="rId18" w:history="1">
        <w:r w:rsidRPr="00933DE2">
          <w:rPr>
            <w:rStyle w:val="Hyperlink"/>
            <w:rFonts w:hint="eastAsia"/>
          </w:rPr>
          <w:t>SharePointTestSuiteDeploymentGuide.docx.</w:t>
        </w:r>
      </w:hyperlink>
    </w:p>
    <w:p w14:paraId="44F91F78" w14:textId="70646920" w:rsidR="00846439" w:rsidRDefault="00A76A10" w:rsidP="00A76A10">
      <w:pPr>
        <w:pStyle w:val="Heading2"/>
        <w:rPr>
          <w:iCs/>
        </w:rPr>
      </w:pPr>
      <w:bookmarkStart w:id="25" w:name="_Toc352168086"/>
      <w:bookmarkStart w:id="26" w:name="_Toc352246442"/>
      <w:bookmarkStart w:id="27" w:name="_Toc352255503"/>
      <w:bookmarkStart w:id="28" w:name="_Toc352587163"/>
      <w:bookmarkStart w:id="29" w:name="_Toc356305940"/>
      <w:r w:rsidRPr="00A76A10">
        <w:rPr>
          <w:bCs w:val="0"/>
        </w:rPr>
        <w:lastRenderedPageBreak/>
        <w:t>Configuring the system under test (SUT)</w:t>
      </w:r>
      <w:bookmarkEnd w:id="25"/>
      <w:bookmarkEnd w:id="26"/>
      <w:bookmarkEnd w:id="27"/>
      <w:bookmarkEnd w:id="28"/>
      <w:bookmarkEnd w:id="29"/>
    </w:p>
    <w:p w14:paraId="243910A4" w14:textId="26CA2620" w:rsidR="00846439" w:rsidRDefault="00A76A10" w:rsidP="00A76A10">
      <w:pPr>
        <w:pStyle w:val="Heading3"/>
        <w:rPr>
          <w:rFonts w:eastAsiaTheme="minorEastAsia"/>
        </w:rPr>
      </w:pPr>
      <w:bookmarkStart w:id="30" w:name="_Toc352168087"/>
      <w:bookmarkStart w:id="31" w:name="_Toc352246443"/>
      <w:bookmarkStart w:id="32" w:name="_Toc352255504"/>
      <w:bookmarkStart w:id="33" w:name="_Toc352587164"/>
      <w:bookmarkStart w:id="34" w:name="_Toc356305941"/>
      <w:r w:rsidRPr="00A76A10">
        <w:t>Configuring the SUT manual</w:t>
      </w:r>
      <w:r w:rsidR="0024566F">
        <w:rPr>
          <w:rFonts w:eastAsiaTheme="minorEastAsia" w:hint="eastAsia"/>
          <w:lang w:eastAsia="zh-CN"/>
        </w:rPr>
        <w:t>ly</w:t>
      </w:r>
      <w:bookmarkEnd w:id="30"/>
      <w:bookmarkEnd w:id="31"/>
      <w:bookmarkEnd w:id="32"/>
      <w:bookmarkEnd w:id="33"/>
      <w:bookmarkEnd w:id="34"/>
    </w:p>
    <w:p w14:paraId="06E8AA67" w14:textId="3728BA05" w:rsidR="00846439" w:rsidRPr="0006035B" w:rsidRDefault="009270EC" w:rsidP="009270EC">
      <w:bookmarkStart w:id="35" w:name="_Toc323286172"/>
      <w:r>
        <w:t>To manually configure the SUT, see section 5.1.</w:t>
      </w:r>
      <w:r w:rsidR="004D61CE">
        <w:t>3</w:t>
      </w:r>
      <w:r>
        <w:t xml:space="preserve"> of the </w:t>
      </w:r>
      <w:hyperlink r:id="rId19" w:history="1">
        <w:r>
          <w:rPr>
            <w:rStyle w:val="Hyperlink"/>
          </w:rPr>
          <w:t>SharePointTestSuiteDeploymentGuide.docx</w:t>
        </w:r>
      </w:hyperlink>
      <w:r>
        <w:rPr>
          <w:rStyle w:val="Hyperlink"/>
        </w:rPr>
        <w:t>.</w:t>
      </w:r>
    </w:p>
    <w:p w14:paraId="26DDD8AF" w14:textId="0313B5EE" w:rsidR="00846439" w:rsidRDefault="00A76A10" w:rsidP="00A76A10">
      <w:pPr>
        <w:pStyle w:val="Heading3"/>
        <w:rPr>
          <w:rFonts w:eastAsiaTheme="minorEastAsia"/>
        </w:rPr>
      </w:pPr>
      <w:bookmarkStart w:id="36" w:name="_Toc352168088"/>
      <w:bookmarkStart w:id="37" w:name="_Toc352246444"/>
      <w:bookmarkStart w:id="38" w:name="_Toc352255505"/>
      <w:bookmarkStart w:id="39" w:name="_Toc352587165"/>
      <w:bookmarkStart w:id="40" w:name="_Toc356305942"/>
      <w:bookmarkEnd w:id="35"/>
      <w:r w:rsidRPr="00A76A10">
        <w:t>Configuring the SUT by scripts</w:t>
      </w:r>
      <w:bookmarkEnd w:id="36"/>
      <w:bookmarkEnd w:id="37"/>
      <w:bookmarkEnd w:id="38"/>
      <w:bookmarkEnd w:id="39"/>
      <w:bookmarkEnd w:id="40"/>
    </w:p>
    <w:p w14:paraId="27CE6BF2" w14:textId="777C27E8" w:rsidR="00846439" w:rsidRPr="00841444" w:rsidRDefault="00846439" w:rsidP="0006035B">
      <w:pPr>
        <w:pStyle w:val="LWPParagraphText"/>
      </w:pPr>
      <w:r>
        <w:rPr>
          <w:rFonts w:hint="eastAsia"/>
        </w:rPr>
        <w:t>To configure the SUT using scripts, see section 5.1.</w:t>
      </w:r>
      <w:r w:rsidR="004D61CE">
        <w:t>2</w:t>
      </w:r>
      <w:r>
        <w:rPr>
          <w:rFonts w:hint="eastAsia"/>
        </w:rPr>
        <w:t xml:space="preserve"> of the</w:t>
      </w:r>
      <w:hyperlink r:id="rId20" w:history="1">
        <w:r w:rsidRPr="00D90D43">
          <w:rPr>
            <w:rStyle w:val="Hyperlink"/>
            <w:rFonts w:hint="eastAsia"/>
          </w:rPr>
          <w:t xml:space="preserve"> SharePointTestSuiteDeploymentGuide.docx.</w:t>
        </w:r>
      </w:hyperlink>
    </w:p>
    <w:p w14:paraId="350FE97F" w14:textId="26370B9B" w:rsidR="00846439" w:rsidRPr="007C62D6" w:rsidRDefault="00A76A10" w:rsidP="00A76A10">
      <w:pPr>
        <w:pStyle w:val="Heading2"/>
        <w:rPr>
          <w:iCs/>
        </w:rPr>
      </w:pPr>
      <w:bookmarkStart w:id="41" w:name="_Toc352168089"/>
      <w:bookmarkStart w:id="42" w:name="_Toc352246445"/>
      <w:bookmarkStart w:id="43" w:name="_Toc352255506"/>
      <w:bookmarkStart w:id="44" w:name="_Toc352587166"/>
      <w:bookmarkStart w:id="45" w:name="_Toc356305943"/>
      <w:r w:rsidRPr="00A76A10">
        <w:rPr>
          <w:bCs w:val="0"/>
        </w:rPr>
        <w:t>Configuring the SHOULD/MAY requirements</w:t>
      </w:r>
      <w:bookmarkEnd w:id="41"/>
      <w:bookmarkEnd w:id="42"/>
      <w:bookmarkEnd w:id="43"/>
      <w:bookmarkEnd w:id="44"/>
      <w:bookmarkEnd w:id="45"/>
    </w:p>
    <w:p w14:paraId="246BDD77" w14:textId="2B0C6686" w:rsidR="004C4361" w:rsidRPr="004C4361" w:rsidRDefault="004C4361" w:rsidP="0006035B">
      <w:pPr>
        <w:pStyle w:val="LWPParagraphText"/>
      </w:pPr>
      <w:r w:rsidRPr="004C4361">
        <w:t xml:space="preserve">All the implementation of the SHOULD/MAY and endnote related requirements are pre-configured in the format </w:t>
      </w:r>
      <w:r w:rsidR="00131BE4" w:rsidRPr="004C4361">
        <w:rPr>
          <w:szCs w:val="18"/>
        </w:rPr>
        <w:t>"</w:t>
      </w:r>
      <w:r w:rsidRPr="004C4361">
        <w:rPr>
          <w:noProof/>
          <w:color w:val="0000FF"/>
          <w:szCs w:val="18"/>
        </w:rPr>
        <w:t>&lt;</w:t>
      </w:r>
      <w:r w:rsidRPr="004C4361">
        <w:rPr>
          <w:noProof/>
          <w:color w:val="A31515"/>
          <w:szCs w:val="18"/>
        </w:rPr>
        <w:t>Property</w:t>
      </w:r>
      <w:r w:rsidRPr="004C4361">
        <w:rPr>
          <w:szCs w:val="18"/>
        </w:rPr>
        <w:t xml:space="preserve"> </w:t>
      </w:r>
      <w:r w:rsidRPr="004C4361">
        <w:rPr>
          <w:noProof/>
          <w:color w:val="FF0000"/>
          <w:szCs w:val="18"/>
        </w:rPr>
        <w:t>name</w:t>
      </w:r>
      <w:r w:rsidRPr="004C4361">
        <w:rPr>
          <w:noProof/>
          <w:color w:val="0000FF"/>
          <w:szCs w:val="18"/>
        </w:rPr>
        <w:t>=</w:t>
      </w:r>
      <w:r w:rsidRPr="004C4361">
        <w:rPr>
          <w:szCs w:val="18"/>
        </w:rPr>
        <w:t>"</w:t>
      </w:r>
      <w:r w:rsidRPr="004C4361">
        <w:rPr>
          <w:noProof/>
          <w:color w:val="0000FF"/>
          <w:szCs w:val="18"/>
        </w:rPr>
        <w:t>RXXXEnabled</w:t>
      </w:r>
      <w:r w:rsidRPr="004C4361">
        <w:rPr>
          <w:szCs w:val="18"/>
        </w:rPr>
        <w:t xml:space="preserve">" </w:t>
      </w:r>
      <w:r w:rsidRPr="004C4361">
        <w:rPr>
          <w:noProof/>
          <w:color w:val="FF0000"/>
          <w:szCs w:val="18"/>
        </w:rPr>
        <w:t>value</w:t>
      </w:r>
      <w:r w:rsidRPr="004C4361">
        <w:rPr>
          <w:szCs w:val="18"/>
        </w:rPr>
        <w:t>="</w:t>
      </w:r>
      <w:r w:rsidRPr="004C4361">
        <w:rPr>
          <w:noProof/>
          <w:color w:val="0000FF"/>
          <w:szCs w:val="18"/>
        </w:rPr>
        <w:t>XXXX</w:t>
      </w:r>
      <w:r w:rsidRPr="004C4361">
        <w:rPr>
          <w:szCs w:val="18"/>
        </w:rPr>
        <w:t>"</w:t>
      </w:r>
      <w:r w:rsidRPr="004C4361">
        <w:rPr>
          <w:noProof/>
          <w:color w:val="0000FF"/>
          <w:szCs w:val="18"/>
        </w:rPr>
        <w:t>/&gt;</w:t>
      </w:r>
      <w:r w:rsidR="00131BE4" w:rsidRPr="004C4361">
        <w:rPr>
          <w:szCs w:val="18"/>
        </w:rPr>
        <w:t>"</w:t>
      </w:r>
      <w:r w:rsidRPr="004C4361">
        <w:rPr>
          <w:noProof/>
          <w:color w:val="0000FF"/>
          <w:szCs w:val="18"/>
        </w:rPr>
        <w:t xml:space="preserve"> </w:t>
      </w:r>
      <w:r w:rsidRPr="004C4361">
        <w:t xml:space="preserve">for </w:t>
      </w:r>
      <w:r w:rsidR="004C4192">
        <w:rPr>
          <w:rFonts w:hint="eastAsia"/>
          <w:lang w:eastAsia="zh-CN"/>
        </w:rPr>
        <w:t>six</w:t>
      </w:r>
      <w:r w:rsidR="004C4192" w:rsidRPr="004C4361">
        <w:t xml:space="preserve"> </w:t>
      </w:r>
      <w:r w:rsidRPr="004C4361">
        <w:t xml:space="preserve">Microsoft product versions in </w:t>
      </w:r>
      <w:r w:rsidR="004C4192">
        <w:rPr>
          <w:rFonts w:hint="eastAsia"/>
          <w:lang w:eastAsia="zh-CN"/>
        </w:rPr>
        <w:t>six</w:t>
      </w:r>
      <w:r w:rsidR="004C4192" w:rsidRPr="004C4361">
        <w:t xml:space="preserve"> </w:t>
      </w:r>
      <w:r w:rsidRPr="004C4361">
        <w:t xml:space="preserve">SHOULD/MAY PTFConfig files: </w:t>
      </w:r>
    </w:p>
    <w:p w14:paraId="591BE5CA" w14:textId="5EC1F56B" w:rsidR="004C4361" w:rsidRPr="004C4361" w:rsidRDefault="004C4361" w:rsidP="0006035B">
      <w:pPr>
        <w:pStyle w:val="LWPListBulletLevel1"/>
      </w:pPr>
      <w:r w:rsidRPr="004C4361">
        <w:t>MS-</w:t>
      </w:r>
      <w:r w:rsidR="00885D06">
        <w:t>LISTSWS</w:t>
      </w:r>
      <w:r w:rsidRPr="004C4361">
        <w:t>_WindowsSharePointServices3_SHOULDMAY.deployment.ptfconfig</w:t>
      </w:r>
    </w:p>
    <w:p w14:paraId="1E4B52C6" w14:textId="0E877795" w:rsidR="004C4361" w:rsidRPr="004C4361" w:rsidRDefault="004C4361" w:rsidP="0006035B">
      <w:pPr>
        <w:pStyle w:val="LWPListBulletLevel1"/>
      </w:pPr>
      <w:r w:rsidRPr="004C4361">
        <w:t>MS-</w:t>
      </w:r>
      <w:r w:rsidR="00885D06">
        <w:t>LISTSWS</w:t>
      </w:r>
      <w:r w:rsidRPr="004C4361">
        <w:t>_SharePointServer2007_SHOULDMAY.deployment.ptfconfig</w:t>
      </w:r>
    </w:p>
    <w:p w14:paraId="4AB327FB" w14:textId="33BFD8BB" w:rsidR="004C4361" w:rsidRPr="004C4361" w:rsidRDefault="004C4361" w:rsidP="0006035B">
      <w:pPr>
        <w:pStyle w:val="LWPListBulletLevel1"/>
      </w:pPr>
      <w:r w:rsidRPr="004C4361">
        <w:t>MS-</w:t>
      </w:r>
      <w:r w:rsidR="00885D06">
        <w:t>LISTSWS</w:t>
      </w:r>
      <w:r w:rsidRPr="004C4361">
        <w:t>_SharePointFoundation2010_SHOULDMAY.deployment.ptfconfig</w:t>
      </w:r>
    </w:p>
    <w:p w14:paraId="5611AEE9" w14:textId="3550D3C9" w:rsidR="004C4361" w:rsidRPr="004C4361" w:rsidRDefault="004C4361" w:rsidP="0006035B">
      <w:pPr>
        <w:pStyle w:val="LWPListBulletLevel1"/>
      </w:pPr>
      <w:r w:rsidRPr="004C4361">
        <w:t>MS-</w:t>
      </w:r>
      <w:r w:rsidR="00885D06">
        <w:t>LISTSWS</w:t>
      </w:r>
      <w:r w:rsidRPr="004C4361">
        <w:t>_SharePointServer2010_SHOULDMAY.deployment.ptfconfig</w:t>
      </w:r>
    </w:p>
    <w:p w14:paraId="7F6FFB9B" w14:textId="7B7EC2B7" w:rsidR="004C4361" w:rsidRPr="004C4361" w:rsidRDefault="004C4361" w:rsidP="0006035B">
      <w:pPr>
        <w:pStyle w:val="LWPListBulletLevel1"/>
      </w:pPr>
      <w:r w:rsidRPr="004C4361">
        <w:t>MS-</w:t>
      </w:r>
      <w:r w:rsidR="00885D06">
        <w:t>LISTSWS</w:t>
      </w:r>
      <w:r w:rsidRPr="004C4361">
        <w:t>_SharePointFoundation2013_SHOULDMAY.deployment.ptfconfig</w:t>
      </w:r>
    </w:p>
    <w:p w14:paraId="061456C8" w14:textId="25176FD1" w:rsidR="004C4361" w:rsidRPr="004C4361" w:rsidRDefault="004C4361" w:rsidP="0006035B">
      <w:pPr>
        <w:pStyle w:val="LWPListBulletLevel1"/>
      </w:pPr>
      <w:r w:rsidRPr="004C4361">
        <w:t>MS-</w:t>
      </w:r>
      <w:r w:rsidR="00885D06">
        <w:t>LISTSWS</w:t>
      </w:r>
      <w:r w:rsidRPr="004C4361">
        <w:t>_SharePointServer2013_SHOULDMAY.deployment.ptfconfig</w:t>
      </w:r>
    </w:p>
    <w:p w14:paraId="61184A49" w14:textId="03198A7D" w:rsidR="00EA6B47" w:rsidRDefault="004C4192" w:rsidP="0006035B">
      <w:pPr>
        <w:pStyle w:val="LWPParagraphText"/>
      </w:pPr>
      <w:r>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w:t>
      </w:r>
      <w:r w:rsidR="004C4361" w:rsidRPr="004C4361">
        <w:t xml:space="preserve"> For example, if SharePoint Foundation 2010 is chosen,</w:t>
      </w:r>
      <w:r w:rsidR="004C4361" w:rsidRPr="004C4361">
        <w:rPr>
          <w:b/>
        </w:rPr>
        <w:t xml:space="preserve"> </w:t>
      </w:r>
      <w:r w:rsidR="004C4361" w:rsidRPr="004C4361">
        <w:t xml:space="preserve">user can open </w:t>
      </w:r>
      <w:r w:rsidR="004C4361" w:rsidRPr="004C4361">
        <w:rPr>
          <w:b/>
        </w:rPr>
        <w:t>MS-</w:t>
      </w:r>
      <w:r w:rsidR="00C56912">
        <w:rPr>
          <w:b/>
          <w:szCs w:val="18"/>
        </w:rPr>
        <w:t>LISTSWS</w:t>
      </w:r>
      <w:r w:rsidR="00E054D8">
        <w:rPr>
          <w:b/>
        </w:rPr>
        <w:t>_</w:t>
      </w:r>
      <w:r w:rsidR="004C4361" w:rsidRPr="004C4361">
        <w:rPr>
          <w:b/>
        </w:rPr>
        <w:t xml:space="preserve">SharePointFoundation2010_SHOULDMAY.deployment.ptfconfig </w:t>
      </w:r>
      <w:r w:rsidR="004C4361" w:rsidRPr="004C4361">
        <w:t>and</w:t>
      </w:r>
      <w:r w:rsidR="004C4361" w:rsidRPr="004C4361">
        <w:rPr>
          <w:rFonts w:hint="eastAsia"/>
        </w:rPr>
        <w:t xml:space="preserve"> </w:t>
      </w:r>
      <w:r w:rsidR="004C4361" w:rsidRPr="004C4361">
        <w:t>update the RXXXEnabled accordingly.</w:t>
      </w:r>
      <w:r w:rsidR="004C4361">
        <w:t xml:space="preserve"> </w:t>
      </w:r>
    </w:p>
    <w:p w14:paraId="72AC7A8F" w14:textId="77777777" w:rsidR="00EA6B47" w:rsidRDefault="00EA6B47">
      <w:pPr>
        <w:spacing w:after="200" w:line="276" w:lineRule="auto"/>
        <w:rPr>
          <w:rFonts w:ascii="Cambria" w:eastAsia="Times New Roman" w:hAnsi="Cambria"/>
          <w:b/>
          <w:bCs/>
          <w:color w:val="365F91"/>
          <w:sz w:val="28"/>
          <w:szCs w:val="28"/>
        </w:rPr>
      </w:pPr>
      <w:bookmarkStart w:id="46" w:name="_Toc352168090"/>
      <w:bookmarkStart w:id="47" w:name="_Toc352246446"/>
      <w:bookmarkStart w:id="48" w:name="_Toc352255507"/>
      <w:bookmarkStart w:id="49" w:name="_Toc352587167"/>
      <w:bookmarkStart w:id="50" w:name="_Toc356305944"/>
      <w:r>
        <w:br w:type="page"/>
      </w:r>
    </w:p>
    <w:p w14:paraId="3FB8EC1C" w14:textId="30561D3D" w:rsidR="00951681" w:rsidRPr="00FA13EE" w:rsidRDefault="00A76A10" w:rsidP="00A76A10">
      <w:pPr>
        <w:pStyle w:val="Heading1"/>
      </w:pPr>
      <w:r w:rsidRPr="00A76A10">
        <w:lastRenderedPageBreak/>
        <w:t>Test suite design</w:t>
      </w:r>
      <w:bookmarkEnd w:id="46"/>
      <w:bookmarkEnd w:id="47"/>
      <w:bookmarkEnd w:id="48"/>
      <w:bookmarkEnd w:id="49"/>
      <w:bookmarkEnd w:id="50"/>
    </w:p>
    <w:p w14:paraId="3446CFF4" w14:textId="3A452E56" w:rsidR="00951681" w:rsidRPr="0013574A" w:rsidRDefault="00A31A5F" w:rsidP="00A76A10">
      <w:pPr>
        <w:pStyle w:val="Heading2"/>
      </w:pPr>
      <w:bookmarkStart w:id="51" w:name="_Toc352168091"/>
      <w:bookmarkStart w:id="52" w:name="_Toc352246447"/>
      <w:bookmarkStart w:id="53" w:name="_Toc352255508"/>
      <w:bookmarkStart w:id="54" w:name="_Toc352587168"/>
      <w:bookmarkStart w:id="55" w:name="_Toc356305945"/>
      <w:r>
        <w:t>Assumptions, scope</w:t>
      </w:r>
      <w:r w:rsidR="00A76A10" w:rsidRPr="00A76A10">
        <w:t xml:space="preserve"> and constraints</w:t>
      </w:r>
      <w:bookmarkEnd w:id="51"/>
      <w:bookmarkEnd w:id="52"/>
      <w:bookmarkEnd w:id="53"/>
      <w:bookmarkEnd w:id="54"/>
      <w:bookmarkEnd w:id="55"/>
    </w:p>
    <w:p w14:paraId="1BA49F0E" w14:textId="77777777" w:rsidR="00951681" w:rsidRPr="00A73EB2" w:rsidRDefault="00951681" w:rsidP="0006035B">
      <w:pPr>
        <w:pStyle w:val="LWPHeading4H4"/>
      </w:pPr>
      <w:bookmarkStart w:id="56" w:name="_Toc352168092"/>
      <w:bookmarkStart w:id="57" w:name="_Toc352246448"/>
      <w:bookmarkStart w:id="58" w:name="_Toc352255509"/>
      <w:bookmarkStart w:id="59" w:name="_Toc352587169"/>
      <w:bookmarkStart w:id="60" w:name="_Toc356305946"/>
      <w:r w:rsidRPr="00A73EB2">
        <w:t>Assumptions</w:t>
      </w:r>
      <w:bookmarkEnd w:id="56"/>
      <w:bookmarkEnd w:id="57"/>
      <w:bookmarkEnd w:id="58"/>
      <w:bookmarkEnd w:id="59"/>
      <w:bookmarkEnd w:id="60"/>
    </w:p>
    <w:p w14:paraId="1576A6A4" w14:textId="60EF23DB" w:rsidR="00951681" w:rsidRPr="00F34A8A" w:rsidRDefault="00951681" w:rsidP="0006035B">
      <w:pPr>
        <w:pStyle w:val="LWPListBulletLevel1"/>
        <w:rPr>
          <w:u w:val="single"/>
        </w:rPr>
      </w:pPr>
      <w:r w:rsidRPr="00F34A8A">
        <w:t>MS-</w:t>
      </w:r>
      <w:r w:rsidRPr="00F34A8A">
        <w:rPr>
          <w:rFonts w:hint="eastAsia"/>
        </w:rPr>
        <w:t>LISTSWS</w:t>
      </w:r>
      <w:r w:rsidRPr="00F34A8A">
        <w:t xml:space="preserve"> test suite assumes that the SOAP messages generated by the proxy class completely follow all the d</w:t>
      </w:r>
      <w:r>
        <w:t xml:space="preserve">efinitions of elements in the </w:t>
      </w:r>
      <w:r w:rsidRPr="00D36206">
        <w:t>O</w:t>
      </w:r>
      <w:r>
        <w:t>pen Specifications</w:t>
      </w:r>
      <w:r w:rsidRPr="00F34A8A">
        <w:t>.</w:t>
      </w:r>
    </w:p>
    <w:p w14:paraId="510FFB43" w14:textId="21D736A6" w:rsidR="00951681" w:rsidRPr="003911FE" w:rsidRDefault="00951681" w:rsidP="003911FE">
      <w:pPr>
        <w:pStyle w:val="LWPListBulletLevel1"/>
      </w:pPr>
      <w:r w:rsidRPr="003911FE">
        <w:t>The proxy class is the main part of the adapter in the test suite and it is generated from MS-</w:t>
      </w:r>
      <w:r w:rsidRPr="003911FE">
        <w:rPr>
          <w:rFonts w:hint="eastAsia"/>
        </w:rPr>
        <w:t>LISTSWS</w:t>
      </w:r>
      <w:r w:rsidRPr="003911FE">
        <w:t xml:space="preserve">.wsdl which is derived from the Full WSDL in the </w:t>
      </w:r>
      <w:bookmarkStart w:id="61" w:name="OLE_LINK22"/>
      <w:bookmarkStart w:id="62" w:name="OLE_LINK23"/>
      <w:r w:rsidRPr="003911FE">
        <w:t xml:space="preserve">Open Specifications </w:t>
      </w:r>
      <w:bookmarkEnd w:id="61"/>
      <w:bookmarkEnd w:id="62"/>
      <w:r w:rsidRPr="003911FE">
        <w:t>by WSDL tool in Visual Studio.</w:t>
      </w:r>
    </w:p>
    <w:p w14:paraId="6D2707DD" w14:textId="77777777" w:rsidR="00951681" w:rsidRPr="00A73EB2" w:rsidRDefault="00951681" w:rsidP="0006035B">
      <w:pPr>
        <w:pStyle w:val="LWPHeading4H4"/>
      </w:pPr>
      <w:bookmarkStart w:id="63" w:name="_Toc352168093"/>
      <w:bookmarkStart w:id="64" w:name="_Toc352246449"/>
      <w:bookmarkStart w:id="65" w:name="_Toc352255510"/>
      <w:bookmarkStart w:id="66" w:name="_Toc352587170"/>
      <w:bookmarkStart w:id="67" w:name="_Toc356305947"/>
      <w:r w:rsidRPr="00A73EB2">
        <w:t>Scope</w:t>
      </w:r>
      <w:bookmarkEnd w:id="63"/>
      <w:bookmarkEnd w:id="64"/>
      <w:bookmarkEnd w:id="65"/>
      <w:bookmarkEnd w:id="66"/>
      <w:bookmarkEnd w:id="67"/>
    </w:p>
    <w:p w14:paraId="0D6590EA" w14:textId="22A59A36" w:rsidR="00951681" w:rsidRPr="00A73EB2" w:rsidRDefault="00951681" w:rsidP="0006035B">
      <w:pPr>
        <w:pStyle w:val="LWPHeading5H5"/>
      </w:pPr>
      <w:bookmarkStart w:id="68" w:name="_Toc352168094"/>
      <w:bookmarkStart w:id="69" w:name="_Toc352246450"/>
      <w:bookmarkStart w:id="70" w:name="_Toc352255511"/>
      <w:bookmarkStart w:id="71" w:name="_Toc352587171"/>
      <w:bookmarkStart w:id="72" w:name="_Toc356305948"/>
      <w:r w:rsidRPr="00A73EB2">
        <w:t xml:space="preserve">In </w:t>
      </w:r>
      <w:r w:rsidR="00A76A10">
        <w:rPr>
          <w:rFonts w:eastAsiaTheme="minorEastAsia" w:hint="eastAsia"/>
          <w:lang w:eastAsia="zh-CN"/>
        </w:rPr>
        <w:t>s</w:t>
      </w:r>
      <w:r w:rsidRPr="00A73EB2">
        <w:t>cope:</w:t>
      </w:r>
      <w:bookmarkEnd w:id="68"/>
      <w:bookmarkEnd w:id="69"/>
      <w:bookmarkEnd w:id="70"/>
      <w:bookmarkEnd w:id="71"/>
      <w:bookmarkEnd w:id="72"/>
    </w:p>
    <w:p w14:paraId="0C751C94" w14:textId="36D16340" w:rsidR="00951681" w:rsidRPr="00BB78A2" w:rsidRDefault="00CF1D16" w:rsidP="0006035B">
      <w:pPr>
        <w:pStyle w:val="LWPListBulletLevel1"/>
        <w:rPr>
          <w:lang w:eastAsia="zh-CN"/>
        </w:rPr>
      </w:pPr>
      <w:r w:rsidRPr="00CF1D16">
        <w:rPr>
          <w:lang w:eastAsia="zh-CN"/>
        </w:rPr>
        <w:t>This test suite will verify the accuracy and integrity of the technical content in the Open Specification against the results returned from the protocol server by using</w:t>
      </w:r>
      <w:r>
        <w:rPr>
          <w:lang w:eastAsia="zh-CN"/>
        </w:rPr>
        <w:t xml:space="preserve"> </w:t>
      </w:r>
      <w:r w:rsidR="00D40FF1">
        <w:rPr>
          <w:lang w:eastAsia="zh-CN"/>
        </w:rPr>
        <w:t>MS-LISTSWS</w:t>
      </w:r>
      <w:r w:rsidR="00951681" w:rsidRPr="00BB78A2">
        <w:rPr>
          <w:lang w:eastAsia="zh-CN"/>
        </w:rPr>
        <w:t xml:space="preserve"> operations.</w:t>
      </w:r>
    </w:p>
    <w:p w14:paraId="03D61CC1" w14:textId="560D0F59" w:rsidR="00951681" w:rsidRPr="00B70630" w:rsidRDefault="002B0884" w:rsidP="0006035B">
      <w:pPr>
        <w:pStyle w:val="LWPListBulletLevel1"/>
        <w:rPr>
          <w:lang w:eastAsia="zh-CN"/>
        </w:rPr>
      </w:pPr>
      <w:r w:rsidRPr="002B0884">
        <w:rPr>
          <w:lang w:eastAsia="zh-CN"/>
        </w:rPr>
        <w:t>This test suite will verify the Full WSDL which is provided in the Open Specification</w:t>
      </w:r>
      <w:r w:rsidR="00951681" w:rsidRPr="00B70630">
        <w:rPr>
          <w:lang w:eastAsia="zh-CN"/>
        </w:rPr>
        <w:t>.</w:t>
      </w:r>
    </w:p>
    <w:p w14:paraId="4819DA6D" w14:textId="2A71A10D" w:rsidR="00951681" w:rsidRDefault="002B0884" w:rsidP="0006035B">
      <w:pPr>
        <w:pStyle w:val="LWPListBulletLevel1"/>
        <w:rPr>
          <w:lang w:eastAsia="zh-CN"/>
        </w:rPr>
      </w:pPr>
      <w:r w:rsidRPr="002B0884">
        <w:rPr>
          <w:lang w:eastAsia="zh-CN"/>
        </w:rPr>
        <w:t>This test suite will verify the server-side and testable requirements by running all the test cases on both HTTP and HTTPS</w:t>
      </w:r>
      <w:r w:rsidR="00951681" w:rsidRPr="00B70630">
        <w:rPr>
          <w:lang w:eastAsia="zh-CN"/>
        </w:rPr>
        <w:t>.</w:t>
      </w:r>
    </w:p>
    <w:p w14:paraId="4D33625F" w14:textId="5043E358" w:rsidR="002B0884" w:rsidRPr="00B70630" w:rsidRDefault="002B0884" w:rsidP="0006035B">
      <w:pPr>
        <w:pStyle w:val="LWPListBulletLevel1"/>
        <w:rPr>
          <w:lang w:eastAsia="zh-CN"/>
        </w:rPr>
      </w:pPr>
      <w:r w:rsidRPr="002B0884">
        <w:rPr>
          <w:lang w:eastAsia="zh-CN"/>
        </w:rPr>
        <w:t>This test suite will verify operations over SOAP 1.1 and SOAP 1.2</w:t>
      </w:r>
      <w:r>
        <w:rPr>
          <w:lang w:eastAsia="zh-CN"/>
        </w:rPr>
        <w:t>.</w:t>
      </w:r>
    </w:p>
    <w:p w14:paraId="22DD57EC" w14:textId="4619D7C4" w:rsidR="00951681" w:rsidRDefault="00951681" w:rsidP="0006035B">
      <w:pPr>
        <w:pStyle w:val="LWPHeading5H5"/>
      </w:pPr>
      <w:bookmarkStart w:id="73" w:name="_Toc352168095"/>
      <w:bookmarkStart w:id="74" w:name="_Toc352246451"/>
      <w:bookmarkStart w:id="75" w:name="_Toc352255512"/>
      <w:bookmarkStart w:id="76" w:name="_Toc352587172"/>
      <w:bookmarkStart w:id="77" w:name="_Toc356305949"/>
      <w:r w:rsidRPr="00A73EB2">
        <w:t xml:space="preserve">Out of </w:t>
      </w:r>
      <w:r w:rsidR="00A76A10">
        <w:rPr>
          <w:rFonts w:eastAsiaTheme="minorEastAsia" w:hint="eastAsia"/>
          <w:lang w:eastAsia="zh-CN"/>
        </w:rPr>
        <w:t>s</w:t>
      </w:r>
      <w:r w:rsidRPr="00A73EB2">
        <w:t>cope</w:t>
      </w:r>
      <w:r>
        <w:t>:</w:t>
      </w:r>
      <w:bookmarkEnd w:id="73"/>
      <w:bookmarkEnd w:id="74"/>
      <w:bookmarkEnd w:id="75"/>
      <w:bookmarkEnd w:id="76"/>
      <w:bookmarkEnd w:id="77"/>
    </w:p>
    <w:p w14:paraId="2082C7C9" w14:textId="00EBF6D8" w:rsidR="00951681" w:rsidRPr="00BB101D" w:rsidRDefault="0000751E" w:rsidP="0006035B">
      <w:pPr>
        <w:pStyle w:val="LWPListBulletLevel1"/>
      </w:pPr>
      <w:r w:rsidRPr="0000751E">
        <w:rPr>
          <w:lang w:eastAsia="zh-CN"/>
        </w:rPr>
        <w:t>This test suite will not verify the requirements related to client behaviors</w:t>
      </w:r>
      <w:r w:rsidR="00951681" w:rsidRPr="00BB101D">
        <w:t>.</w:t>
      </w:r>
    </w:p>
    <w:p w14:paraId="543735B2" w14:textId="6CBD051D" w:rsidR="00951681" w:rsidRDefault="0000751E" w:rsidP="0006035B">
      <w:pPr>
        <w:pStyle w:val="LWPListBulletLevel1"/>
      </w:pPr>
      <w:r w:rsidRPr="0000751E">
        <w:rPr>
          <w:lang w:eastAsia="zh-CN"/>
        </w:rPr>
        <w:t>This test suite will not verify the requirements related to server internal behaviors</w:t>
      </w:r>
      <w:r w:rsidR="00951681" w:rsidRPr="00BB101D">
        <w:t>.</w:t>
      </w:r>
    </w:p>
    <w:p w14:paraId="626470C5" w14:textId="13082276" w:rsidR="0000751E" w:rsidRPr="00BB101D" w:rsidRDefault="0000751E" w:rsidP="0006035B">
      <w:pPr>
        <w:pStyle w:val="LWPListBulletLevel1"/>
      </w:pPr>
      <w:r w:rsidRPr="0000751E">
        <w:t>This test suite will not verify the internal implementations of its transport protocol stack</w:t>
      </w:r>
      <w:r>
        <w:t>.</w:t>
      </w:r>
    </w:p>
    <w:p w14:paraId="6513D909" w14:textId="77777777" w:rsidR="00951681" w:rsidRPr="00A73EB2" w:rsidRDefault="00951681" w:rsidP="0006035B">
      <w:pPr>
        <w:pStyle w:val="LWPHeading4H4"/>
      </w:pPr>
      <w:bookmarkStart w:id="78" w:name="_Toc352168096"/>
      <w:bookmarkStart w:id="79" w:name="_Toc352246452"/>
      <w:bookmarkStart w:id="80" w:name="_Toc352255513"/>
      <w:bookmarkStart w:id="81" w:name="_Toc352587173"/>
      <w:bookmarkStart w:id="82" w:name="_Toc356305950"/>
      <w:r w:rsidRPr="00A73EB2">
        <w:t>Constrains</w:t>
      </w:r>
      <w:bookmarkEnd w:id="78"/>
      <w:bookmarkEnd w:id="79"/>
      <w:bookmarkEnd w:id="80"/>
      <w:bookmarkEnd w:id="81"/>
      <w:bookmarkEnd w:id="82"/>
    </w:p>
    <w:p w14:paraId="457A1346" w14:textId="77777777" w:rsidR="00951681" w:rsidRPr="00F34A8A" w:rsidRDefault="00951681" w:rsidP="0006035B">
      <w:pPr>
        <w:pStyle w:val="LWPParagraphText"/>
      </w:pPr>
      <w:r>
        <w:t>None.</w:t>
      </w:r>
    </w:p>
    <w:p w14:paraId="77423892" w14:textId="61503541" w:rsidR="00951681" w:rsidRPr="0013574A" w:rsidRDefault="00951681" w:rsidP="00A76A10">
      <w:pPr>
        <w:pStyle w:val="Heading2"/>
      </w:pPr>
      <w:r>
        <w:t xml:space="preserve"> </w:t>
      </w:r>
      <w:bookmarkStart w:id="83" w:name="_Toc352168097"/>
      <w:bookmarkStart w:id="84" w:name="_Toc352246453"/>
      <w:bookmarkStart w:id="85" w:name="_Toc352255514"/>
      <w:bookmarkStart w:id="86" w:name="_Toc352587174"/>
      <w:bookmarkStart w:id="87" w:name="_Toc356305951"/>
      <w:r w:rsidR="00A76A10" w:rsidRPr="00A76A10">
        <w:t>Test suite architecture</w:t>
      </w:r>
      <w:bookmarkEnd w:id="83"/>
      <w:bookmarkEnd w:id="84"/>
      <w:bookmarkEnd w:id="85"/>
      <w:bookmarkEnd w:id="86"/>
      <w:bookmarkEnd w:id="87"/>
    </w:p>
    <w:p w14:paraId="42813891" w14:textId="586F9B94" w:rsidR="00951681" w:rsidRPr="00225961" w:rsidRDefault="00B640A0" w:rsidP="0006035B">
      <w:pPr>
        <w:pStyle w:val="LWPParagraphText"/>
        <w:rPr>
          <w:rFonts w:cs="Tahoma"/>
        </w:rPr>
      </w:pPr>
      <w:bookmarkStart w:id="88" w:name="_Adapter_Design"/>
      <w:bookmarkEnd w:id="88"/>
      <w:r w:rsidRPr="00B640A0">
        <w:t>This test suite verifies the server-side and testable requirements obtained from the Open Specification. The following figure shows the architecture of this test suite</w:t>
      </w:r>
      <w:r w:rsidR="00951681" w:rsidRPr="00480CD1">
        <w:rPr>
          <w:rFonts w:cs="Tahoma"/>
        </w:rPr>
        <w:t>.</w:t>
      </w:r>
    </w:p>
    <w:p w14:paraId="7263F25B" w14:textId="2725AC57" w:rsidR="00951681" w:rsidRPr="00F34A8A" w:rsidRDefault="00B1089A" w:rsidP="0006035B">
      <w:pPr>
        <w:pStyle w:val="LWPFigure"/>
        <w:rPr>
          <w:b/>
          <w:bCs/>
          <w:color w:val="7F7F7F"/>
        </w:rPr>
      </w:pPr>
      <w:r>
        <w:object w:dxaOrig="9311" w:dyaOrig="6447" w14:anchorId="7F3B17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3pt;height:321.85pt" o:ole="">
            <v:imagedata r:id="rId21" o:title=""/>
          </v:shape>
          <o:OLEObject Type="Embed" ProgID="Visio.Drawing.11" ShapeID="_x0000_i1025" DrawAspect="Content" ObjectID="_1477133186" r:id="rId22"/>
        </w:object>
      </w:r>
      <w:r w:rsidR="00951681" w:rsidRPr="0006035B">
        <w:rPr>
          <w:rFonts w:eastAsia="Arial Unicode MS" w:cs="Arial"/>
          <w:b/>
          <w:color w:val="4F81BD" w:themeColor="accent1"/>
          <w:sz w:val="18"/>
          <w:szCs w:val="18"/>
        </w:rPr>
        <w:t xml:space="preserve"> MS-LISTSWS </w:t>
      </w:r>
      <w:r w:rsidR="00A76A10" w:rsidRPr="0006035B">
        <w:rPr>
          <w:rFonts w:eastAsia="Arial" w:cs="Arial"/>
          <w:b/>
          <w:color w:val="4F81BD" w:themeColor="accent1"/>
          <w:sz w:val="18"/>
          <w:szCs w:val="18"/>
          <w:lang w:eastAsia="zh-CN"/>
        </w:rPr>
        <w:t>t</w:t>
      </w:r>
      <w:r w:rsidR="00951681" w:rsidRPr="0006035B">
        <w:rPr>
          <w:rFonts w:eastAsia="Arial Unicode MS" w:cs="Arial"/>
          <w:b/>
          <w:color w:val="4F81BD" w:themeColor="accent1"/>
          <w:sz w:val="18"/>
          <w:szCs w:val="18"/>
        </w:rPr>
        <w:t xml:space="preserve">est </w:t>
      </w:r>
      <w:r w:rsidR="00A76A10" w:rsidRPr="0006035B">
        <w:rPr>
          <w:rFonts w:eastAsia="Arial" w:cs="Arial"/>
          <w:b/>
          <w:color w:val="4F81BD" w:themeColor="accent1"/>
          <w:sz w:val="18"/>
          <w:szCs w:val="18"/>
          <w:lang w:eastAsia="zh-CN"/>
        </w:rPr>
        <w:t>s</w:t>
      </w:r>
      <w:r w:rsidR="00951681" w:rsidRPr="0006035B">
        <w:rPr>
          <w:rFonts w:eastAsia="Arial Unicode MS" w:cs="Arial"/>
          <w:b/>
          <w:color w:val="4F81BD" w:themeColor="accent1"/>
          <w:sz w:val="18"/>
          <w:szCs w:val="18"/>
        </w:rPr>
        <w:t xml:space="preserve">uite </w:t>
      </w:r>
      <w:r w:rsidR="00A76A10" w:rsidRPr="0006035B">
        <w:rPr>
          <w:rFonts w:eastAsia="Arial" w:cs="Arial"/>
          <w:b/>
          <w:color w:val="4F81BD" w:themeColor="accent1"/>
          <w:sz w:val="18"/>
          <w:szCs w:val="18"/>
          <w:lang w:eastAsia="zh-CN"/>
        </w:rPr>
        <w:t>a</w:t>
      </w:r>
      <w:r w:rsidR="00951681" w:rsidRPr="0006035B">
        <w:rPr>
          <w:rFonts w:eastAsia="Arial Unicode MS" w:cs="Arial"/>
          <w:b/>
          <w:color w:val="4F81BD" w:themeColor="accent1"/>
          <w:sz w:val="18"/>
          <w:szCs w:val="18"/>
        </w:rPr>
        <w:t>rchitecture</w:t>
      </w:r>
    </w:p>
    <w:p w14:paraId="7F558B89" w14:textId="5C8F0422" w:rsidR="00951681" w:rsidRPr="006B4A8E" w:rsidRDefault="004D5C49" w:rsidP="0006035B">
      <w:pPr>
        <w:pStyle w:val="LWPParagraphText"/>
      </w:pPr>
      <w:bookmarkStart w:id="89" w:name="OLE_LINK63"/>
      <w:bookmarkStart w:id="90" w:name="OLE_LINK64"/>
      <w:r w:rsidRPr="004D5C49">
        <w:t>The details of the MS-</w:t>
      </w:r>
      <w:r w:rsidR="00C56912">
        <w:t>LISTSWS</w:t>
      </w:r>
      <w:r w:rsidRPr="004D5C49">
        <w:t xml:space="preserve"> test suite architecture</w:t>
      </w:r>
    </w:p>
    <w:bookmarkEnd w:id="89"/>
    <w:bookmarkEnd w:id="90"/>
    <w:p w14:paraId="0FD6F7FD" w14:textId="0AB62863" w:rsidR="00951681" w:rsidRPr="0006035B" w:rsidRDefault="004D5C49" w:rsidP="0006035B">
      <w:pPr>
        <w:pStyle w:val="LWPListBulletLevel1"/>
      </w:pPr>
      <w:r w:rsidRPr="0006035B">
        <w:t>SUT hosts the Versions Web Service which this test suite runs against</w:t>
      </w:r>
      <w:r w:rsidR="00951681" w:rsidRPr="0006035B">
        <w:t>.</w:t>
      </w:r>
    </w:p>
    <w:p w14:paraId="44F46A12" w14:textId="357399F7" w:rsidR="00951681" w:rsidRPr="0006035B" w:rsidRDefault="00D06A72" w:rsidP="0006035B">
      <w:pPr>
        <w:pStyle w:val="LWPListBulletLevel2"/>
        <w:rPr>
          <w:lang w:eastAsia="zh-CN"/>
        </w:rPr>
      </w:pPr>
      <w:r w:rsidRPr="0006035B">
        <w:rPr>
          <w:lang w:eastAsia="zh-CN"/>
        </w:rPr>
        <w:t>From third-party user’s point of view, SUT is the protocol server implementation</w:t>
      </w:r>
      <w:r w:rsidR="00951681" w:rsidRPr="0006035B">
        <w:rPr>
          <w:lang w:eastAsia="zh-CN"/>
        </w:rPr>
        <w:t>.</w:t>
      </w:r>
    </w:p>
    <w:p w14:paraId="6F96011D" w14:textId="1BF3D1DD" w:rsidR="00951681" w:rsidRPr="0006035B" w:rsidRDefault="00D06A72" w:rsidP="0006035B">
      <w:pPr>
        <w:pStyle w:val="LWPListBulletLevel2"/>
        <w:rPr>
          <w:lang w:eastAsia="zh-CN"/>
        </w:rPr>
      </w:pPr>
      <w:r w:rsidRPr="0006035B">
        <w:rPr>
          <w:lang w:eastAsia="zh-CN"/>
        </w:rPr>
        <w:t>The following products have been tested with the MS-LISTSWS test suite on Windows platform</w:t>
      </w:r>
      <w:r w:rsidR="00951681" w:rsidRPr="0006035B">
        <w:rPr>
          <w:lang w:eastAsia="zh-CN"/>
        </w:rPr>
        <w:t>.</w:t>
      </w:r>
    </w:p>
    <w:p w14:paraId="7D094B93" w14:textId="3ADECCF9" w:rsidR="00EA146C" w:rsidRPr="0006035B" w:rsidRDefault="00EA146C" w:rsidP="00891F31">
      <w:pPr>
        <w:pStyle w:val="ListParagraph"/>
        <w:numPr>
          <w:ilvl w:val="0"/>
          <w:numId w:val="9"/>
        </w:numPr>
        <w:ind w:left="1797"/>
        <w:rPr>
          <w:rFonts w:ascii="Verdana" w:hAnsi="Verdana"/>
        </w:rPr>
      </w:pPr>
      <w:r w:rsidRPr="0006035B">
        <w:t>Windows</w:t>
      </w:r>
      <w:r w:rsidR="0006035B">
        <w:t xml:space="preserve"> </w:t>
      </w:r>
      <w:r w:rsidRPr="0006035B">
        <w:t>SharePoint</w:t>
      </w:r>
      <w:r w:rsidR="0006035B">
        <w:t xml:space="preserve"> </w:t>
      </w:r>
      <w:r w:rsidRPr="0006035B">
        <w:t>Services 3.0 Service Pack 3 (SP3)</w:t>
      </w:r>
    </w:p>
    <w:p w14:paraId="68A532BF" w14:textId="76314EF0" w:rsidR="00EA146C" w:rsidRPr="0006035B" w:rsidRDefault="00EA146C" w:rsidP="00891F31">
      <w:pPr>
        <w:pStyle w:val="ListParagraph"/>
        <w:numPr>
          <w:ilvl w:val="0"/>
          <w:numId w:val="9"/>
        </w:numPr>
        <w:ind w:left="1797"/>
        <w:rPr>
          <w:rFonts w:ascii="Verdana" w:hAnsi="Verdana"/>
        </w:rPr>
      </w:pPr>
      <w:r w:rsidRPr="0006035B">
        <w:t>Microsoft</w:t>
      </w:r>
      <w:r w:rsidR="0006035B">
        <w:t xml:space="preserve"> </w:t>
      </w:r>
      <w:r w:rsidRPr="0006035B">
        <w:t>SharePoint</w:t>
      </w:r>
      <w:r w:rsidR="0006035B">
        <w:t xml:space="preserve"> </w:t>
      </w:r>
      <w:r w:rsidRPr="0006035B">
        <w:t xml:space="preserve">Foundation 2010 Service Pack </w:t>
      </w:r>
      <w:r w:rsidR="0048486A">
        <w:rPr>
          <w:rFonts w:eastAsiaTheme="minorEastAsia" w:hint="eastAsia"/>
          <w:lang w:eastAsia="zh-CN"/>
        </w:rPr>
        <w:t>2</w:t>
      </w:r>
      <w:r w:rsidRPr="0006035B">
        <w:t xml:space="preserve"> (SP</w:t>
      </w:r>
      <w:r w:rsidR="0048486A">
        <w:rPr>
          <w:rFonts w:eastAsiaTheme="minorEastAsia" w:hint="eastAsia"/>
          <w:lang w:eastAsia="zh-CN"/>
        </w:rPr>
        <w:t>2</w:t>
      </w:r>
      <w:r w:rsidRPr="0006035B">
        <w:t>)</w:t>
      </w:r>
    </w:p>
    <w:p w14:paraId="2498BC41" w14:textId="00748EA6" w:rsidR="00EA146C" w:rsidRPr="0006035B" w:rsidRDefault="00EA146C" w:rsidP="00891F31">
      <w:pPr>
        <w:pStyle w:val="ListParagraph"/>
        <w:numPr>
          <w:ilvl w:val="0"/>
          <w:numId w:val="9"/>
        </w:numPr>
        <w:ind w:left="1797"/>
        <w:rPr>
          <w:rFonts w:ascii="Verdana" w:hAnsi="Verdana"/>
        </w:rPr>
      </w:pPr>
      <w:r w:rsidRPr="0006035B">
        <w:t>Microsoft</w:t>
      </w:r>
      <w:r w:rsidR="0006035B">
        <w:t xml:space="preserve"> </w:t>
      </w:r>
      <w:r w:rsidRPr="0006035B">
        <w:t>SharePoint</w:t>
      </w:r>
      <w:r w:rsidR="0006035B">
        <w:t xml:space="preserve"> </w:t>
      </w:r>
      <w:r w:rsidRPr="0006035B">
        <w:t>Foundation 2013</w:t>
      </w:r>
      <w:r w:rsidR="006D572E">
        <w:t xml:space="preserve"> SP1</w:t>
      </w:r>
    </w:p>
    <w:p w14:paraId="127ACE8D" w14:textId="1E3A538E" w:rsidR="00EA146C" w:rsidRPr="0006035B" w:rsidRDefault="00EA146C" w:rsidP="00891F31">
      <w:pPr>
        <w:pStyle w:val="ListParagraph"/>
        <w:numPr>
          <w:ilvl w:val="0"/>
          <w:numId w:val="9"/>
        </w:numPr>
        <w:ind w:left="1797"/>
        <w:rPr>
          <w:rFonts w:ascii="Verdana" w:hAnsi="Verdana"/>
        </w:rPr>
      </w:pPr>
      <w:r w:rsidRPr="0006035B">
        <w:t>Microsoft</w:t>
      </w:r>
      <w:r w:rsidR="0006035B">
        <w:t xml:space="preserve"> </w:t>
      </w:r>
      <w:r w:rsidRPr="0006035B">
        <w:t>Office SharePoint</w:t>
      </w:r>
      <w:r w:rsidR="0006035B">
        <w:t xml:space="preserve"> </w:t>
      </w:r>
      <w:r w:rsidRPr="0006035B">
        <w:t>Server 2007 Service Pack 3 (SP3)</w:t>
      </w:r>
    </w:p>
    <w:p w14:paraId="0C52AEE6" w14:textId="42FD966D" w:rsidR="00EA146C" w:rsidRPr="0006035B" w:rsidRDefault="00EA146C" w:rsidP="00891F31">
      <w:pPr>
        <w:pStyle w:val="ListParagraph"/>
        <w:numPr>
          <w:ilvl w:val="0"/>
          <w:numId w:val="9"/>
        </w:numPr>
        <w:ind w:left="1797"/>
        <w:rPr>
          <w:rFonts w:ascii="Verdana" w:hAnsi="Verdana"/>
        </w:rPr>
      </w:pPr>
      <w:r w:rsidRPr="0006035B">
        <w:t>Microsoft</w:t>
      </w:r>
      <w:r w:rsidR="0006035B">
        <w:t xml:space="preserve"> </w:t>
      </w:r>
      <w:r w:rsidRPr="0006035B">
        <w:t>SharePoint</w:t>
      </w:r>
      <w:r w:rsidR="0006035B">
        <w:t xml:space="preserve"> </w:t>
      </w:r>
      <w:r w:rsidRPr="0006035B">
        <w:t xml:space="preserve">Server 2010 Service Pack </w:t>
      </w:r>
      <w:r w:rsidR="0048486A">
        <w:rPr>
          <w:rFonts w:eastAsiaTheme="minorEastAsia" w:hint="eastAsia"/>
          <w:lang w:eastAsia="zh-CN"/>
        </w:rPr>
        <w:t>2</w:t>
      </w:r>
      <w:r w:rsidRPr="0006035B">
        <w:t xml:space="preserve"> (SP</w:t>
      </w:r>
      <w:r w:rsidR="0048486A">
        <w:rPr>
          <w:rFonts w:eastAsiaTheme="minorEastAsia" w:hint="eastAsia"/>
          <w:lang w:eastAsia="zh-CN"/>
        </w:rPr>
        <w:t>2</w:t>
      </w:r>
      <w:r w:rsidRPr="0006035B">
        <w:t>)</w:t>
      </w:r>
    </w:p>
    <w:p w14:paraId="5B0C5F75" w14:textId="0E5EE363" w:rsidR="00EA146C" w:rsidRPr="0006035B" w:rsidRDefault="00EA146C" w:rsidP="00891F31">
      <w:pPr>
        <w:pStyle w:val="ListParagraph"/>
        <w:numPr>
          <w:ilvl w:val="0"/>
          <w:numId w:val="9"/>
        </w:numPr>
        <w:ind w:left="1797"/>
      </w:pPr>
      <w:r w:rsidRPr="0006035B">
        <w:t>Microsoft</w:t>
      </w:r>
      <w:r w:rsidR="0006035B">
        <w:t xml:space="preserve"> </w:t>
      </w:r>
      <w:r w:rsidRPr="0006035B">
        <w:t>SharePoint</w:t>
      </w:r>
      <w:r w:rsidR="0006035B">
        <w:t xml:space="preserve"> </w:t>
      </w:r>
      <w:r w:rsidRPr="0006035B">
        <w:t>Server 2013</w:t>
      </w:r>
      <w:r w:rsidR="006D572E">
        <w:t xml:space="preserve"> SP1</w:t>
      </w:r>
    </w:p>
    <w:p w14:paraId="6BBEFDE1" w14:textId="1A4BC9EF" w:rsidR="00951681" w:rsidRPr="0006035B" w:rsidRDefault="00B627DB" w:rsidP="0006035B">
      <w:pPr>
        <w:pStyle w:val="LWPListBulletLevel2"/>
      </w:pPr>
      <w:r w:rsidRPr="0006035B">
        <w:t>Test suite acts as the client to communicate with the SUT and validates the requirements gathered from MS-LISTSWS</w:t>
      </w:r>
      <w:r w:rsidRPr="00B850DB">
        <w:rPr>
          <w:lang w:eastAsia="zh-CN"/>
        </w:rPr>
        <w:t xml:space="preserve"> Open Specification</w:t>
      </w:r>
      <w:r w:rsidR="00951681" w:rsidRPr="0006035B">
        <w:t xml:space="preserve">. </w:t>
      </w:r>
    </w:p>
    <w:p w14:paraId="191E855F" w14:textId="59EE3FAC" w:rsidR="00951681" w:rsidRPr="0006035B" w:rsidRDefault="00C64105" w:rsidP="0006035B">
      <w:pPr>
        <w:pStyle w:val="LWPListBulletLevel2"/>
      </w:pPr>
      <w:r w:rsidRPr="0006035B">
        <w:t>Test cases use the MS-LISTSWS adapter to call and get the results of the MS-LISTSWS operations. Test cases also use the SUT control adapter and the LISTSWS SUT control adapter to set the SUT to the test case specific situation</w:t>
      </w:r>
      <w:r w:rsidR="00951681" w:rsidRPr="0006035B">
        <w:t xml:space="preserve">. </w:t>
      </w:r>
    </w:p>
    <w:p w14:paraId="42EF3EE4" w14:textId="2022EBF2" w:rsidR="00951681" w:rsidRPr="0006035B" w:rsidRDefault="00C64105" w:rsidP="0006035B">
      <w:pPr>
        <w:pStyle w:val="LWPListBulletLevel2"/>
      </w:pPr>
      <w:r w:rsidRPr="0006035B">
        <w:t>MS-LISTSWS adapter is used in the test cases. The test cases call the methods in the interfaces to invoke the MS-LISTSWS operations</w:t>
      </w:r>
      <w:r w:rsidR="00951681" w:rsidRPr="0006035B">
        <w:t xml:space="preserve">. </w:t>
      </w:r>
    </w:p>
    <w:p w14:paraId="6F4C7F33" w14:textId="672B945C" w:rsidR="00951681" w:rsidRPr="0006035B" w:rsidRDefault="00C64105" w:rsidP="0006035B">
      <w:pPr>
        <w:pStyle w:val="LWPListBulletLevel2"/>
      </w:pPr>
      <w:r w:rsidRPr="0006035B">
        <w:t>SUT control adapter is used in the test cases. The test cases call the methods in the interfaces to configure the SUT</w:t>
      </w:r>
      <w:r w:rsidR="00951681" w:rsidRPr="0006035B">
        <w:t>.</w:t>
      </w:r>
    </w:p>
    <w:p w14:paraId="64B8C794" w14:textId="6B515481" w:rsidR="00951681" w:rsidRPr="00F20D58" w:rsidRDefault="00973099" w:rsidP="00973099">
      <w:pPr>
        <w:pStyle w:val="Heading2"/>
        <w:rPr>
          <w:rFonts w:eastAsia="Calibri"/>
        </w:rPr>
      </w:pPr>
      <w:bookmarkStart w:id="91" w:name="_Toc352168098"/>
      <w:bookmarkStart w:id="92" w:name="_Toc352246454"/>
      <w:bookmarkStart w:id="93" w:name="_Toc352255515"/>
      <w:bookmarkStart w:id="94" w:name="_Toc352587175"/>
      <w:bookmarkStart w:id="95" w:name="_Toc356305952"/>
      <w:r w:rsidRPr="00973099">
        <w:lastRenderedPageBreak/>
        <w:t>Technical dependencies and considerations</w:t>
      </w:r>
      <w:bookmarkEnd w:id="91"/>
      <w:bookmarkEnd w:id="92"/>
      <w:bookmarkEnd w:id="93"/>
      <w:bookmarkEnd w:id="94"/>
      <w:bookmarkEnd w:id="95"/>
    </w:p>
    <w:p w14:paraId="1FCD62F1" w14:textId="2A23BCF8" w:rsidR="00951681" w:rsidRPr="000C76F7" w:rsidRDefault="00973099" w:rsidP="0006035B">
      <w:pPr>
        <w:pStyle w:val="LWPHeading4H4"/>
      </w:pPr>
      <w:bookmarkStart w:id="96" w:name="_Toc352168099"/>
      <w:bookmarkStart w:id="97" w:name="_Toc352246455"/>
      <w:bookmarkStart w:id="98" w:name="_Toc352255516"/>
      <w:bookmarkStart w:id="99" w:name="_Toc352587176"/>
      <w:bookmarkStart w:id="100" w:name="_Toc356305953"/>
      <w:r>
        <w:rPr>
          <w:rFonts w:hint="eastAsia"/>
          <w:lang w:eastAsia="zh-CN"/>
        </w:rPr>
        <w:t>D</w:t>
      </w:r>
      <w:r w:rsidR="00504CC9">
        <w:t>ependencie</w:t>
      </w:r>
      <w:r w:rsidR="00951681" w:rsidRPr="000C76F7">
        <w:t>s</w:t>
      </w:r>
      <w:bookmarkEnd w:id="96"/>
      <w:bookmarkEnd w:id="97"/>
      <w:bookmarkEnd w:id="98"/>
      <w:bookmarkEnd w:id="99"/>
      <w:bookmarkEnd w:id="100"/>
    </w:p>
    <w:p w14:paraId="255979CA" w14:textId="5CEA482E" w:rsidR="00951681" w:rsidRPr="000C76F7" w:rsidRDefault="00504CC9" w:rsidP="0006035B">
      <w:pPr>
        <w:pStyle w:val="LWPListBulletLevel1"/>
        <w:rPr>
          <w:lang w:eastAsia="zh-CN"/>
        </w:rPr>
      </w:pPr>
      <w:r w:rsidRPr="00504CC9">
        <w:rPr>
          <w:lang w:eastAsia="zh-CN"/>
        </w:rPr>
        <w:t>This test suite depends on the SOAP messaging protocol for exchanging structured data and type information</w:t>
      </w:r>
      <w:r w:rsidR="00951681" w:rsidRPr="000C76F7">
        <w:rPr>
          <w:lang w:eastAsia="zh-CN"/>
        </w:rPr>
        <w:t xml:space="preserve">. </w:t>
      </w:r>
    </w:p>
    <w:p w14:paraId="74A203BC" w14:textId="2FB105FB" w:rsidR="00951681" w:rsidRPr="000C76F7" w:rsidRDefault="00504CC9" w:rsidP="0006035B">
      <w:pPr>
        <w:pStyle w:val="LWPListBulletLevel1"/>
        <w:rPr>
          <w:lang w:eastAsia="zh-CN"/>
        </w:rPr>
      </w:pPr>
      <w:r w:rsidRPr="00504CC9">
        <w:rPr>
          <w:lang w:eastAsia="zh-CN"/>
        </w:rPr>
        <w:t>This test suite depends on HTTP protocol or HTTPS protocol to transmit the messages</w:t>
      </w:r>
      <w:r w:rsidR="00951681" w:rsidRPr="000C76F7">
        <w:rPr>
          <w:lang w:eastAsia="zh-CN"/>
        </w:rPr>
        <w:t xml:space="preserve">. </w:t>
      </w:r>
    </w:p>
    <w:p w14:paraId="06763CD6" w14:textId="2D0AEDEB" w:rsidR="00951681" w:rsidRPr="000C76F7" w:rsidRDefault="004D790A" w:rsidP="0006035B">
      <w:pPr>
        <w:pStyle w:val="LWPListBulletLevel1"/>
        <w:rPr>
          <w:lang w:eastAsia="zh-CN"/>
        </w:rPr>
      </w:pPr>
      <w:r w:rsidRPr="004D790A">
        <w:rPr>
          <w:lang w:eastAsia="zh-CN"/>
        </w:rPr>
        <w:t>This test suite depends on the wsdl.exe tool in the .NET Framework SDK to generate the MS-</w:t>
      </w:r>
      <w:r>
        <w:rPr>
          <w:lang w:eastAsia="zh-CN"/>
        </w:rPr>
        <w:t>LISTSWS</w:t>
      </w:r>
      <w:r w:rsidRPr="004D790A">
        <w:rPr>
          <w:lang w:eastAsia="zh-CN"/>
        </w:rPr>
        <w:t xml:space="preserve"> proxy class</w:t>
      </w:r>
      <w:r w:rsidR="00951681" w:rsidRPr="000C76F7">
        <w:rPr>
          <w:lang w:eastAsia="zh-CN"/>
        </w:rPr>
        <w:t>.</w:t>
      </w:r>
    </w:p>
    <w:p w14:paraId="010882B0" w14:textId="48F8DB6D" w:rsidR="00951681" w:rsidRPr="000C76F7" w:rsidRDefault="004D790A" w:rsidP="0006035B">
      <w:pPr>
        <w:pStyle w:val="LWPListBulletLevel1"/>
        <w:rPr>
          <w:lang w:eastAsia="zh-CN"/>
        </w:rPr>
      </w:pPr>
      <w:r w:rsidRPr="004D790A">
        <w:rPr>
          <w:lang w:eastAsia="zh-CN"/>
        </w:rPr>
        <w:t xml:space="preserve">This test suite depends on </w:t>
      </w:r>
      <w:r w:rsidR="00503393">
        <w:rPr>
          <w:rFonts w:hint="eastAsia"/>
          <w:lang w:eastAsia="zh-CN"/>
        </w:rPr>
        <w:t xml:space="preserve">the </w:t>
      </w:r>
      <w:r w:rsidRPr="004D790A">
        <w:rPr>
          <w:lang w:eastAsia="zh-CN"/>
        </w:rPr>
        <w:t>Protocol Test Framework (PTF) to derive managed adapters</w:t>
      </w:r>
      <w:r w:rsidR="00951681" w:rsidRPr="000C76F7">
        <w:rPr>
          <w:rFonts w:hint="eastAsia"/>
          <w:lang w:eastAsia="zh-CN"/>
        </w:rPr>
        <w:t>.</w:t>
      </w:r>
    </w:p>
    <w:p w14:paraId="5830AB0E" w14:textId="55258415" w:rsidR="00951681" w:rsidRPr="0076089A" w:rsidRDefault="004D790A" w:rsidP="0006035B">
      <w:pPr>
        <w:pStyle w:val="LWPHeading4H4"/>
      </w:pPr>
      <w:bookmarkStart w:id="101" w:name="_Toc352168100"/>
      <w:bookmarkStart w:id="102" w:name="_Toc352246456"/>
      <w:bookmarkStart w:id="103" w:name="_Toc352255517"/>
      <w:bookmarkStart w:id="104" w:name="_Toc352587177"/>
      <w:bookmarkStart w:id="105" w:name="_Toc356305954"/>
      <w:r w:rsidRPr="004D790A">
        <w:t>Encryption consideration</w:t>
      </w:r>
      <w:bookmarkEnd w:id="101"/>
      <w:bookmarkEnd w:id="102"/>
      <w:bookmarkEnd w:id="103"/>
      <w:bookmarkEnd w:id="104"/>
      <w:bookmarkEnd w:id="105"/>
    </w:p>
    <w:p w14:paraId="5E1F15D2" w14:textId="20E2B2EA" w:rsidR="00951681" w:rsidRPr="0076089A" w:rsidRDefault="004D790A" w:rsidP="0006035B">
      <w:pPr>
        <w:pStyle w:val="LWPParagraphText"/>
      </w:pPr>
      <w:r w:rsidRPr="004D790A">
        <w:rPr>
          <w:lang w:eastAsia="zh-CN"/>
        </w:rPr>
        <w:t>Transportation of MS-</w:t>
      </w:r>
      <w:r w:rsidR="00C56912">
        <w:rPr>
          <w:lang w:eastAsia="zh-CN"/>
        </w:rPr>
        <w:t>LISTSWS</w:t>
      </w:r>
      <w:r w:rsidRPr="004D790A">
        <w:rPr>
          <w:lang w:eastAsia="zh-CN"/>
        </w:rPr>
        <w:t xml:space="preserve"> includes HTTP and HTTPS, and encr</w:t>
      </w:r>
      <w:r>
        <w:rPr>
          <w:lang w:eastAsia="zh-CN"/>
        </w:rPr>
        <w:t>yption will be handled by HTTPS</w:t>
      </w:r>
      <w:r w:rsidR="00951681" w:rsidRPr="0076089A">
        <w:rPr>
          <w:rFonts w:hint="eastAsia"/>
          <w:lang w:eastAsia="zh-CN"/>
        </w:rPr>
        <w:t>.</w:t>
      </w:r>
    </w:p>
    <w:p w14:paraId="6994FC0B" w14:textId="38154358" w:rsidR="00951681" w:rsidRPr="009026EB" w:rsidRDefault="00951681" w:rsidP="00951681">
      <w:pPr>
        <w:pStyle w:val="Heading2"/>
      </w:pPr>
      <w:bookmarkStart w:id="106" w:name="_Toc352168101"/>
      <w:bookmarkStart w:id="107" w:name="_Toc352246457"/>
      <w:bookmarkStart w:id="108" w:name="_Toc352255518"/>
      <w:bookmarkStart w:id="109" w:name="_Toc352587178"/>
      <w:bookmarkStart w:id="110" w:name="_Toc356305955"/>
      <w:r>
        <w:t xml:space="preserve">Adapter </w:t>
      </w:r>
      <w:r w:rsidR="00973099">
        <w:rPr>
          <w:rFonts w:eastAsiaTheme="minorEastAsia" w:hint="eastAsia"/>
          <w:lang w:eastAsia="zh-CN"/>
        </w:rPr>
        <w:t>d</w:t>
      </w:r>
      <w:r>
        <w:t>esign</w:t>
      </w:r>
      <w:bookmarkEnd w:id="106"/>
      <w:bookmarkEnd w:id="107"/>
      <w:bookmarkEnd w:id="108"/>
      <w:bookmarkEnd w:id="109"/>
      <w:bookmarkEnd w:id="110"/>
    </w:p>
    <w:p w14:paraId="13961B46" w14:textId="22C56B3A" w:rsidR="00951681" w:rsidRPr="00CF3C54" w:rsidRDefault="00951681" w:rsidP="00951681">
      <w:pPr>
        <w:pStyle w:val="Heading3"/>
      </w:pPr>
      <w:bookmarkStart w:id="111" w:name="_Toc352168102"/>
      <w:bookmarkStart w:id="112" w:name="_Toc352246458"/>
      <w:bookmarkStart w:id="113" w:name="_Toc352255519"/>
      <w:bookmarkStart w:id="114" w:name="_Toc352587179"/>
      <w:bookmarkStart w:id="115" w:name="_Toc356305956"/>
      <w:r>
        <w:t xml:space="preserve">Adapter </w:t>
      </w:r>
      <w:r w:rsidR="00973099">
        <w:rPr>
          <w:rFonts w:eastAsiaTheme="minorEastAsia" w:hint="eastAsia"/>
          <w:lang w:eastAsia="zh-CN"/>
        </w:rPr>
        <w:t>o</w:t>
      </w:r>
      <w:r>
        <w:t>verview</w:t>
      </w:r>
      <w:bookmarkEnd w:id="111"/>
      <w:bookmarkEnd w:id="112"/>
      <w:bookmarkEnd w:id="113"/>
      <w:bookmarkEnd w:id="114"/>
      <w:bookmarkEnd w:id="115"/>
    </w:p>
    <w:p w14:paraId="00A107C7" w14:textId="6A6D609F" w:rsidR="00951681" w:rsidRPr="00973099" w:rsidRDefault="00B91290" w:rsidP="0006035B">
      <w:pPr>
        <w:pStyle w:val="LWPParagraphText"/>
      </w:pPr>
      <w:r w:rsidRPr="00973099">
        <w:t>One protocol adapter and two SUT control adapters will be designed for this test suite</w:t>
      </w:r>
      <w:r w:rsidR="00951681" w:rsidRPr="00973099">
        <w:t>.</w:t>
      </w:r>
    </w:p>
    <w:p w14:paraId="3CB40B60" w14:textId="345E26CE" w:rsidR="00951681" w:rsidRPr="00511E42" w:rsidRDefault="00C703C2" w:rsidP="0006035B">
      <w:pPr>
        <w:pStyle w:val="LWPHeading4H4"/>
      </w:pPr>
      <w:bookmarkStart w:id="116" w:name="_Toc352168103"/>
      <w:bookmarkStart w:id="117" w:name="_Toc352246459"/>
      <w:bookmarkStart w:id="118" w:name="_Toc352255520"/>
      <w:bookmarkStart w:id="119" w:name="_Toc352587180"/>
      <w:bookmarkStart w:id="120" w:name="_Toc356305957"/>
      <w:r w:rsidRPr="00C703C2">
        <w:t>Protocol adapter</w:t>
      </w:r>
      <w:bookmarkEnd w:id="116"/>
      <w:bookmarkEnd w:id="117"/>
      <w:bookmarkEnd w:id="118"/>
      <w:bookmarkEnd w:id="119"/>
      <w:bookmarkEnd w:id="120"/>
    </w:p>
    <w:p w14:paraId="6225308D" w14:textId="0E058033" w:rsidR="00951681" w:rsidRPr="001E52F2" w:rsidRDefault="00951681" w:rsidP="0006035B">
      <w:pPr>
        <w:pStyle w:val="LWPListBulletLevel1"/>
      </w:pPr>
      <w:r w:rsidRPr="001E52F2">
        <w:t xml:space="preserve">MS-LISTSWS </w:t>
      </w:r>
      <w:r w:rsidR="00B9255B" w:rsidRPr="001E52F2">
        <w:t>a</w:t>
      </w:r>
      <w:r w:rsidRPr="001E52F2">
        <w:t>dapter</w:t>
      </w:r>
    </w:p>
    <w:p w14:paraId="47C46BE3" w14:textId="4271BF16" w:rsidR="00951681" w:rsidRPr="0006035B" w:rsidRDefault="00951681" w:rsidP="0006035B">
      <w:pPr>
        <w:pStyle w:val="LWPListBulletLevel2"/>
      </w:pPr>
      <w:r w:rsidRPr="0006035B">
        <w:t>The MS-LISTSW</w:t>
      </w:r>
      <w:r w:rsidR="007522CF" w:rsidRPr="0006035B">
        <w:t xml:space="preserve">S Adapter </w:t>
      </w:r>
      <w:r w:rsidR="00B9255B" w:rsidRPr="0006035B">
        <w:t xml:space="preserve">is a managed adapter, which is derived from the ManagedAdapterBase class in </w:t>
      </w:r>
      <w:r w:rsidR="00503393">
        <w:rPr>
          <w:rFonts w:hint="eastAsia"/>
          <w:lang w:eastAsia="zh-CN"/>
        </w:rPr>
        <w:t xml:space="preserve">the </w:t>
      </w:r>
      <w:r w:rsidR="00B9255B" w:rsidRPr="0006035B">
        <w:t>Protocol Test Framework (PTF).</w:t>
      </w:r>
    </w:p>
    <w:p w14:paraId="556BB510" w14:textId="77777777" w:rsidR="00951681" w:rsidRPr="0006035B" w:rsidRDefault="00951681" w:rsidP="0006035B">
      <w:pPr>
        <w:pStyle w:val="LWPListBulletLevel3"/>
      </w:pPr>
      <w:r w:rsidRPr="0006035B">
        <w:t xml:space="preserve">MS-LISTSWS Adapter Interface declares the interface of the MS-LISTSWS Adapter. </w:t>
      </w:r>
    </w:p>
    <w:p w14:paraId="200DF93C" w14:textId="77777777" w:rsidR="00951681" w:rsidRPr="0006035B" w:rsidRDefault="00951681" w:rsidP="0006035B">
      <w:pPr>
        <w:pStyle w:val="LWPListBulletLevel3"/>
      </w:pPr>
      <w:r w:rsidRPr="0006035B">
        <w:t>The MS-LISTSWS Adapter Implementation implements the interface mentioned above. It directly uses the methods and the data structures in the MS-LISTSWS proxy class.</w:t>
      </w:r>
    </w:p>
    <w:p w14:paraId="531F4524" w14:textId="0A9D9F41" w:rsidR="00951681" w:rsidRPr="0006035B" w:rsidRDefault="00951681" w:rsidP="0006035B">
      <w:pPr>
        <w:pStyle w:val="LWPListBulletLevel2"/>
      </w:pPr>
      <w:r w:rsidRPr="0006035B">
        <w:t xml:space="preserve">The MS-LISTSWS </w:t>
      </w:r>
      <w:r w:rsidR="00B9255B" w:rsidRPr="0006035B">
        <w:t>adapter has the following functionalities</w:t>
      </w:r>
    </w:p>
    <w:p w14:paraId="71AC67D1" w14:textId="31914A39" w:rsidR="00951681" w:rsidRPr="0006035B" w:rsidRDefault="00CB5972" w:rsidP="0006035B">
      <w:pPr>
        <w:pStyle w:val="LWPListBulletLevel3"/>
      </w:pPr>
      <w:r w:rsidRPr="0006035B">
        <w:t>Choose HTTP or HTTPS and SOAP 1.1 or 1.2 for transport</w:t>
      </w:r>
      <w:r w:rsidR="00951681" w:rsidRPr="0006035B">
        <w:t>;</w:t>
      </w:r>
    </w:p>
    <w:p w14:paraId="7E17B2C9" w14:textId="77777777" w:rsidR="00951681" w:rsidRPr="0006035B" w:rsidRDefault="00951681" w:rsidP="0006035B">
      <w:pPr>
        <w:pStyle w:val="LWPListBulletLevel3"/>
      </w:pPr>
      <w:r w:rsidRPr="0006035B">
        <w:t>Construct requests of 32 MS-LISTSWS operations;</w:t>
      </w:r>
    </w:p>
    <w:p w14:paraId="6E32BE94" w14:textId="29289450" w:rsidR="00951681" w:rsidRPr="0006035B" w:rsidRDefault="00CB5972" w:rsidP="0006035B">
      <w:pPr>
        <w:pStyle w:val="LWPListBulletLevel3"/>
      </w:pPr>
      <w:r w:rsidRPr="0006035B">
        <w:t>Communicate with the SUT by sending requests to the SUT and receive the corresponding responses from the SUT</w:t>
      </w:r>
      <w:r w:rsidR="00951681" w:rsidRPr="0006035B">
        <w:t>;</w:t>
      </w:r>
    </w:p>
    <w:p w14:paraId="2BC633D2" w14:textId="7AC7F822" w:rsidR="00951681" w:rsidRPr="0006035B" w:rsidRDefault="00CB5972" w:rsidP="0006035B">
      <w:pPr>
        <w:pStyle w:val="LWPListBulletLevel3"/>
      </w:pPr>
      <w:r w:rsidRPr="0006035B">
        <w:t>Parse the response messages and validate the messages according to the WSDL schema</w:t>
      </w:r>
      <w:r w:rsidR="00951681" w:rsidRPr="0006035B">
        <w:t>;</w:t>
      </w:r>
    </w:p>
    <w:p w14:paraId="6DBEC319" w14:textId="77777777" w:rsidR="00951681" w:rsidRPr="0006035B" w:rsidRDefault="00951681" w:rsidP="0006035B">
      <w:pPr>
        <w:pStyle w:val="LWPListBulletLevel3"/>
      </w:pPr>
      <w:r w:rsidRPr="0006035B">
        <w:t>Generate the result log.</w:t>
      </w:r>
    </w:p>
    <w:p w14:paraId="4A4F7EAE" w14:textId="686FC00F" w:rsidR="00951681" w:rsidRPr="0006035B" w:rsidRDefault="00951681" w:rsidP="0006035B">
      <w:pPr>
        <w:pStyle w:val="LWPListBulletLevel2"/>
      </w:pPr>
      <w:r w:rsidRPr="0006035B">
        <w:t xml:space="preserve">The </w:t>
      </w:r>
      <w:r w:rsidRPr="0006035B">
        <w:rPr>
          <w:lang w:eastAsia="zh-CN"/>
        </w:rPr>
        <w:t>MS-LISTSWS</w:t>
      </w:r>
      <w:r w:rsidRPr="0006035B">
        <w:t xml:space="preserve"> A</w:t>
      </w:r>
      <w:r w:rsidR="00766857" w:rsidRPr="0006035B">
        <w:t xml:space="preserve">dapter uses the C# proxy class </w:t>
      </w:r>
      <w:r w:rsidRPr="0006035B">
        <w:t>which is generated by running the wsdl.exe tool against the full WSDL of this protocol to send</w:t>
      </w:r>
      <w:r w:rsidRPr="0006035B">
        <w:rPr>
          <w:lang w:eastAsia="zh-CN"/>
        </w:rPr>
        <w:t xml:space="preserve"> SOAP</w:t>
      </w:r>
      <w:r w:rsidRPr="0006035B">
        <w:t xml:space="preserve"> request messages and receive </w:t>
      </w:r>
      <w:r w:rsidRPr="0006035B">
        <w:rPr>
          <w:lang w:eastAsia="zh-CN"/>
        </w:rPr>
        <w:t xml:space="preserve">SOAP </w:t>
      </w:r>
      <w:r w:rsidRPr="0006035B">
        <w:t>response messages. The wsd</w:t>
      </w:r>
      <w:r w:rsidR="004F2B7F" w:rsidRPr="0006035B">
        <w:t xml:space="preserve">l.exe can be found in Microsoft </w:t>
      </w:r>
      <w:r w:rsidRPr="0006035B">
        <w:t>.NET Framework SDK tools.</w:t>
      </w:r>
    </w:p>
    <w:p w14:paraId="66BBC8ED" w14:textId="5B5A0186" w:rsidR="00951681" w:rsidRPr="00433AC5" w:rsidRDefault="000D502B" w:rsidP="0006035B">
      <w:pPr>
        <w:pStyle w:val="LWPHeading4H4"/>
      </w:pPr>
      <w:bookmarkStart w:id="121" w:name="_Toc352168104"/>
      <w:bookmarkStart w:id="122" w:name="_Toc352246460"/>
      <w:bookmarkStart w:id="123" w:name="_Toc352255521"/>
      <w:bookmarkStart w:id="124" w:name="_Toc352587181"/>
      <w:bookmarkStart w:id="125" w:name="_Toc356305958"/>
      <w:r w:rsidRPr="000D502B">
        <w:t>SUT control adapters</w:t>
      </w:r>
      <w:bookmarkEnd w:id="121"/>
      <w:bookmarkEnd w:id="122"/>
      <w:bookmarkEnd w:id="123"/>
      <w:bookmarkEnd w:id="124"/>
      <w:bookmarkEnd w:id="125"/>
    </w:p>
    <w:p w14:paraId="4D1825A2" w14:textId="77777777" w:rsidR="00951681" w:rsidRPr="001E52F2" w:rsidRDefault="00951681" w:rsidP="0006035B">
      <w:pPr>
        <w:pStyle w:val="LWPListBulletLevel1"/>
      </w:pPr>
      <w:r w:rsidRPr="001E52F2">
        <w:t>SUT Control Adapter</w:t>
      </w:r>
    </w:p>
    <w:p w14:paraId="32688328" w14:textId="4C9334AF" w:rsidR="00951681" w:rsidRPr="0006035B" w:rsidRDefault="006556F5" w:rsidP="0006035B">
      <w:pPr>
        <w:pStyle w:val="LWPListBulletLevel2"/>
      </w:pPr>
      <w:r w:rsidRPr="0006035B">
        <w:t>The SUT control adapter will be a PowerShell scripted adapter</w:t>
      </w:r>
      <w:r w:rsidR="00951681" w:rsidRPr="0006035B">
        <w:t>.</w:t>
      </w:r>
    </w:p>
    <w:p w14:paraId="19889D3C" w14:textId="3D72AE82" w:rsidR="006556F5" w:rsidRPr="0006035B" w:rsidRDefault="006556F5" w:rsidP="0006035B">
      <w:pPr>
        <w:pStyle w:val="LWPListBulletLevel2"/>
      </w:pPr>
      <w:r w:rsidRPr="0006035B">
        <w:t>The SUT control adapter has the following functionalities</w:t>
      </w:r>
    </w:p>
    <w:p w14:paraId="7B11217C" w14:textId="77777777" w:rsidR="00951681" w:rsidRPr="0006035B" w:rsidRDefault="00951681" w:rsidP="0006035B">
      <w:pPr>
        <w:pStyle w:val="LWPListBulletLevel3"/>
      </w:pPr>
      <w:r w:rsidRPr="0006035B">
        <w:t>Upload files into a document library on the site</w:t>
      </w:r>
    </w:p>
    <w:p w14:paraId="50B993FD" w14:textId="2B99BBDC" w:rsidR="00696469" w:rsidRPr="0006035B" w:rsidRDefault="00696469" w:rsidP="0006035B">
      <w:pPr>
        <w:pStyle w:val="LWPListBulletLevel3"/>
      </w:pPr>
      <w:r w:rsidRPr="0006035B">
        <w:t>Move file from source location to destination location on the site</w:t>
      </w:r>
    </w:p>
    <w:p w14:paraId="7E0909CD" w14:textId="6ADB49AF" w:rsidR="00DE6755" w:rsidRPr="0006035B" w:rsidRDefault="00DE6755" w:rsidP="0006035B">
      <w:pPr>
        <w:pStyle w:val="LWPListBulletLevel3"/>
      </w:pPr>
      <w:r w:rsidRPr="0006035B">
        <w:t>Set Custom Send To Destination Name and Url for document library list.</w:t>
      </w:r>
    </w:p>
    <w:p w14:paraId="17673DF8" w14:textId="5DDE82B1" w:rsidR="00DE6755" w:rsidRPr="0006035B" w:rsidRDefault="00DE6755" w:rsidP="0006035B">
      <w:pPr>
        <w:pStyle w:val="LWPListBulletLevel3"/>
      </w:pPr>
      <w:r w:rsidRPr="0006035B">
        <w:t xml:space="preserve">Get the value of Presence setting of </w:t>
      </w:r>
      <w:r w:rsidR="00A707C8" w:rsidRPr="0006035B">
        <w:t xml:space="preserve">a </w:t>
      </w:r>
      <w:r w:rsidRPr="0006035B">
        <w:t>Web application.</w:t>
      </w:r>
    </w:p>
    <w:p w14:paraId="3C0D8956" w14:textId="40CBC18F" w:rsidR="00A707C8" w:rsidRPr="0006035B" w:rsidRDefault="00A707C8" w:rsidP="0006035B">
      <w:pPr>
        <w:pStyle w:val="LWPListBulletLevel3"/>
      </w:pPr>
      <w:r w:rsidRPr="0006035B">
        <w:t>Get the value of Recycle Bin setting of a Web application.</w:t>
      </w:r>
    </w:p>
    <w:p w14:paraId="021932B1" w14:textId="093054A8" w:rsidR="00A707C8" w:rsidRPr="0006035B" w:rsidRDefault="00A707C8" w:rsidP="0006035B">
      <w:pPr>
        <w:pStyle w:val="LWPListBulletLevel3"/>
      </w:pPr>
      <w:r w:rsidRPr="0006035B">
        <w:t>Set the value of Presence setting of a Web application.</w:t>
      </w:r>
    </w:p>
    <w:p w14:paraId="1BBA5219" w14:textId="63D48E01" w:rsidR="00A707C8" w:rsidRPr="0006035B" w:rsidRDefault="00A707C8" w:rsidP="0006035B">
      <w:pPr>
        <w:pStyle w:val="LWPListBulletLevel3"/>
      </w:pPr>
      <w:r w:rsidRPr="0006035B">
        <w:lastRenderedPageBreak/>
        <w:t>Set the value of Recycle Bin setting of a Web application.</w:t>
      </w:r>
    </w:p>
    <w:p w14:paraId="24723D89" w14:textId="657CF62B" w:rsidR="00A707C8" w:rsidRPr="0006035B" w:rsidRDefault="00A707C8" w:rsidP="0006035B">
      <w:pPr>
        <w:pStyle w:val="LWPListBulletLevel3"/>
      </w:pPr>
      <w:r w:rsidRPr="0006035B">
        <w:t xml:space="preserve">Set MajorVersionLimit and MajorWithMinorVersionsLimit value when versioning is enabled in </w:t>
      </w:r>
      <w:r w:rsidR="00BB488C" w:rsidRPr="0006035B">
        <w:t>a</w:t>
      </w:r>
      <w:r w:rsidRPr="0006035B">
        <w:t xml:space="preserve"> list.</w:t>
      </w:r>
    </w:p>
    <w:p w14:paraId="7D38776B" w14:textId="77559248" w:rsidR="00A707C8" w:rsidRPr="0006035B" w:rsidRDefault="00A707C8" w:rsidP="0006035B">
      <w:pPr>
        <w:pStyle w:val="LWPListBulletLevel3"/>
      </w:pPr>
      <w:r w:rsidRPr="0006035B">
        <w:t xml:space="preserve">Get </w:t>
      </w:r>
      <w:r w:rsidR="00612472" w:rsidRPr="0006035B">
        <w:t xml:space="preserve">the </w:t>
      </w:r>
      <w:r w:rsidRPr="0006035B">
        <w:t xml:space="preserve">RootFolder value </w:t>
      </w:r>
      <w:r w:rsidR="00612472" w:rsidRPr="0006035B">
        <w:t>of</w:t>
      </w:r>
      <w:r w:rsidRPr="0006035B">
        <w:t xml:space="preserve"> </w:t>
      </w:r>
      <w:r w:rsidR="00612472" w:rsidRPr="0006035B">
        <w:t>a</w:t>
      </w:r>
      <w:r w:rsidRPr="0006035B">
        <w:t xml:space="preserve"> list</w:t>
      </w:r>
      <w:r w:rsidR="00612472" w:rsidRPr="0006035B">
        <w:t>.</w:t>
      </w:r>
    </w:p>
    <w:p w14:paraId="5B3E87E8" w14:textId="00F2E135" w:rsidR="00951681" w:rsidRPr="0006035B" w:rsidRDefault="00951681" w:rsidP="0006035B">
      <w:pPr>
        <w:pStyle w:val="LWPListBulletLevel2"/>
      </w:pPr>
      <w:r w:rsidRPr="0006035B">
        <w:t xml:space="preserve">The </w:t>
      </w:r>
      <w:r w:rsidR="00F24859">
        <w:t>SUT control adapter</w:t>
      </w:r>
      <w:r w:rsidRPr="0006035B">
        <w:t xml:space="preserve"> is invoked by the test cases. </w:t>
      </w:r>
    </w:p>
    <w:p w14:paraId="08F0C4D9" w14:textId="702090FC" w:rsidR="00951681" w:rsidRDefault="00951681" w:rsidP="0006035B">
      <w:pPr>
        <w:pStyle w:val="LWPParagraphText"/>
      </w:pPr>
      <w:r w:rsidRPr="00CC66AB">
        <w:t xml:space="preserve">The following figure shows the </w:t>
      </w:r>
      <w:r w:rsidRPr="00677305">
        <w:rPr>
          <w:rFonts w:hint="eastAsia"/>
        </w:rPr>
        <w:t xml:space="preserve">inner working among </w:t>
      </w:r>
      <w:r w:rsidRPr="00677305">
        <w:t xml:space="preserve">Test Case, </w:t>
      </w:r>
      <w:r w:rsidR="00B850DB">
        <w:rPr>
          <w:rFonts w:hint="eastAsia"/>
          <w:lang w:eastAsia="zh-CN"/>
        </w:rPr>
        <w:t>p</w:t>
      </w:r>
      <w:r w:rsidR="00F24859">
        <w:t>rotocol adapter</w:t>
      </w:r>
      <w:r w:rsidRPr="00677305">
        <w:t xml:space="preserve">, </w:t>
      </w:r>
      <w:r w:rsidR="00B850DB">
        <w:rPr>
          <w:rFonts w:hint="eastAsia"/>
          <w:lang w:eastAsia="zh-CN"/>
        </w:rPr>
        <w:t>p</w:t>
      </w:r>
      <w:r w:rsidR="00F24859">
        <w:t>roxy class</w:t>
      </w:r>
      <w:r w:rsidRPr="00677305">
        <w:t xml:space="preserve"> and SUT.</w:t>
      </w:r>
    </w:p>
    <w:p w14:paraId="17BC6C16" w14:textId="31051423" w:rsidR="00951681" w:rsidRDefault="00951681" w:rsidP="0006035B">
      <w:pPr>
        <w:pStyle w:val="LWPFigure"/>
      </w:pPr>
      <w:r>
        <w:object w:dxaOrig="10817" w:dyaOrig="6826" w14:anchorId="19080BA9">
          <v:shape id="_x0000_i1026" type="#_x0000_t75" style="width:464.25pt;height:296.05pt" o:ole="">
            <v:imagedata r:id="rId23" o:title=""/>
          </v:shape>
          <o:OLEObject Type="Embed" ProgID="Visio.Drawing.11" ShapeID="_x0000_i1026" DrawAspect="Content" ObjectID="_1477133187" r:id="rId24"/>
        </w:object>
      </w:r>
      <w:r w:rsidRPr="0006035B">
        <w:rPr>
          <w:rFonts w:eastAsia="Arial Unicode MS" w:cs="Arial"/>
          <w:b/>
          <w:color w:val="4F81BD" w:themeColor="accent1"/>
          <w:sz w:val="18"/>
          <w:szCs w:val="18"/>
        </w:rPr>
        <w:t xml:space="preserve"> Sequence </w:t>
      </w:r>
      <w:r w:rsidR="001E52F2">
        <w:rPr>
          <w:rFonts w:eastAsia="Arial Unicode MS" w:cs="Arial" w:hint="eastAsia"/>
          <w:b/>
          <w:color w:val="4F81BD" w:themeColor="accent1"/>
          <w:sz w:val="18"/>
          <w:szCs w:val="18"/>
          <w:lang w:eastAsia="zh-CN"/>
        </w:rPr>
        <w:t>d</w:t>
      </w:r>
      <w:r w:rsidRPr="0006035B">
        <w:rPr>
          <w:rFonts w:eastAsia="Arial Unicode MS" w:cs="Arial"/>
          <w:b/>
          <w:color w:val="4F81BD" w:themeColor="accent1"/>
          <w:sz w:val="18"/>
          <w:szCs w:val="18"/>
        </w:rPr>
        <w:t>iagram</w:t>
      </w:r>
    </w:p>
    <w:p w14:paraId="328B44C3" w14:textId="4F388D7A" w:rsidR="00951681" w:rsidRPr="00485039" w:rsidRDefault="00951681" w:rsidP="0006035B">
      <w:pPr>
        <w:pStyle w:val="LWPListBulletLevel1"/>
        <w:rPr>
          <w:bCs/>
        </w:rPr>
      </w:pPr>
      <w:r>
        <w:t xml:space="preserve">The </w:t>
      </w:r>
      <w:r w:rsidR="00F24859">
        <w:t>test case</w:t>
      </w:r>
      <w:r>
        <w:t xml:space="preserve"> invokes </w:t>
      </w:r>
      <w:r w:rsidR="00F353FA">
        <w:rPr>
          <w:rFonts w:hint="eastAsia"/>
          <w:lang w:eastAsia="zh-CN"/>
        </w:rPr>
        <w:t>p</w:t>
      </w:r>
      <w:r w:rsidR="00F24859">
        <w:rPr>
          <w:rFonts w:hint="eastAsia"/>
          <w:lang w:eastAsia="zh-CN"/>
        </w:rPr>
        <w:t>rotocol adapter</w:t>
      </w:r>
      <w:r w:rsidRPr="00485039">
        <w:t xml:space="preserve"> to initialize </w:t>
      </w:r>
      <w:r>
        <w:rPr>
          <w:lang w:eastAsia="zh-CN"/>
        </w:rPr>
        <w:t>MS-LISTSWS</w:t>
      </w:r>
      <w:r w:rsidRPr="00485039">
        <w:t xml:space="preserve"> service.</w:t>
      </w:r>
    </w:p>
    <w:p w14:paraId="23D9AC3B" w14:textId="0CE995DD" w:rsidR="00951681" w:rsidRPr="00866677" w:rsidRDefault="00951681" w:rsidP="0006035B">
      <w:pPr>
        <w:pStyle w:val="LWPListBulletLevel1"/>
        <w:rPr>
          <w:lang w:eastAsia="zh-CN"/>
        </w:rPr>
      </w:pPr>
      <w:r>
        <w:rPr>
          <w:lang w:eastAsia="zh-CN"/>
        </w:rPr>
        <w:t xml:space="preserve">The </w:t>
      </w:r>
      <w:r w:rsidR="00F24859">
        <w:rPr>
          <w:lang w:eastAsia="zh-CN"/>
        </w:rPr>
        <w:t>test case</w:t>
      </w:r>
      <w:r w:rsidRPr="00AC2B84">
        <w:rPr>
          <w:lang w:eastAsia="zh-CN"/>
        </w:rPr>
        <w:t xml:space="preserve"> inv</w:t>
      </w:r>
      <w:r>
        <w:rPr>
          <w:lang w:eastAsia="zh-CN"/>
        </w:rPr>
        <w:t xml:space="preserve">okes </w:t>
      </w:r>
      <w:r w:rsidR="00F24859">
        <w:rPr>
          <w:lang w:eastAsia="zh-CN"/>
        </w:rPr>
        <w:t>SUT control adapter</w:t>
      </w:r>
      <w:r>
        <w:rPr>
          <w:lang w:eastAsia="zh-CN"/>
        </w:rPr>
        <w:t xml:space="preserve"> method</w:t>
      </w:r>
      <w:r w:rsidRPr="00866677">
        <w:rPr>
          <w:rFonts w:hint="eastAsia"/>
          <w:lang w:eastAsia="zh-CN"/>
        </w:rPr>
        <w:t>.</w:t>
      </w:r>
    </w:p>
    <w:p w14:paraId="70B12088" w14:textId="08531EFE" w:rsidR="00951681" w:rsidRPr="00866677" w:rsidRDefault="00951681" w:rsidP="0006035B">
      <w:pPr>
        <w:pStyle w:val="LWPListBulletLevel1"/>
        <w:rPr>
          <w:lang w:eastAsia="zh-CN"/>
        </w:rPr>
      </w:pPr>
      <w:r w:rsidRPr="00866677">
        <w:rPr>
          <w:rFonts w:hint="eastAsia"/>
          <w:lang w:eastAsia="zh-CN"/>
        </w:rPr>
        <w:t xml:space="preserve">The </w:t>
      </w:r>
      <w:r w:rsidR="00F24859">
        <w:rPr>
          <w:rFonts w:hint="eastAsia"/>
          <w:lang w:eastAsia="zh-CN"/>
        </w:rPr>
        <w:t>SUT control adapter</w:t>
      </w:r>
      <w:r w:rsidRPr="00866677">
        <w:rPr>
          <w:lang w:eastAsia="zh-CN"/>
        </w:rPr>
        <w:t xml:space="preserve"> configures</w:t>
      </w:r>
      <w:r w:rsidRPr="00866677">
        <w:rPr>
          <w:rFonts w:hint="eastAsia"/>
          <w:lang w:eastAsia="zh-CN"/>
        </w:rPr>
        <w:t xml:space="preserve"> the SUT.</w:t>
      </w:r>
    </w:p>
    <w:p w14:paraId="5639FE16" w14:textId="253E3826" w:rsidR="00951681" w:rsidRPr="00866677" w:rsidRDefault="00951681" w:rsidP="0006035B">
      <w:pPr>
        <w:pStyle w:val="LWPListBulletLevel1"/>
        <w:rPr>
          <w:lang w:eastAsia="zh-CN"/>
        </w:rPr>
      </w:pPr>
      <w:r w:rsidRPr="000C1C18">
        <w:rPr>
          <w:lang w:eastAsia="zh-CN"/>
        </w:rPr>
        <w:t xml:space="preserve">The </w:t>
      </w:r>
      <w:r w:rsidR="00F24859">
        <w:rPr>
          <w:lang w:eastAsia="zh-CN"/>
        </w:rPr>
        <w:t>test case</w:t>
      </w:r>
      <w:r w:rsidRPr="00866677">
        <w:rPr>
          <w:lang w:eastAsia="zh-CN"/>
        </w:rPr>
        <w:t xml:space="preserve"> sends the abstract parameters to drive the </w:t>
      </w:r>
      <w:r w:rsidR="00F353FA">
        <w:rPr>
          <w:rFonts w:hint="eastAsia"/>
          <w:lang w:eastAsia="zh-CN"/>
        </w:rPr>
        <w:t>p</w:t>
      </w:r>
      <w:r w:rsidR="00F24859">
        <w:rPr>
          <w:rFonts w:hint="eastAsia"/>
          <w:lang w:eastAsia="zh-CN"/>
        </w:rPr>
        <w:t>rotocol adapter</w:t>
      </w:r>
      <w:r w:rsidRPr="00866677">
        <w:rPr>
          <w:lang w:eastAsia="zh-CN"/>
        </w:rPr>
        <w:t xml:space="preserve"> to communicate with </w:t>
      </w:r>
      <w:r w:rsidRPr="00866677">
        <w:rPr>
          <w:rFonts w:hint="eastAsia"/>
          <w:lang w:eastAsia="zh-CN"/>
        </w:rPr>
        <w:t xml:space="preserve">the </w:t>
      </w:r>
      <w:r w:rsidRPr="00866677">
        <w:rPr>
          <w:lang w:eastAsia="zh-CN"/>
        </w:rPr>
        <w:t>web service.</w:t>
      </w:r>
    </w:p>
    <w:p w14:paraId="09D5756D" w14:textId="05F13B9F" w:rsidR="00951681" w:rsidRPr="00BE2822" w:rsidRDefault="00951681" w:rsidP="00BE2822">
      <w:pPr>
        <w:pStyle w:val="LWPListBulletLevel1"/>
      </w:pPr>
      <w:r w:rsidRPr="00BE2822">
        <w:t xml:space="preserve">The </w:t>
      </w:r>
      <w:r w:rsidR="00F24859" w:rsidRPr="00BE2822">
        <w:rPr>
          <w:rFonts w:hint="eastAsia"/>
        </w:rPr>
        <w:t>Protocol adapter</w:t>
      </w:r>
      <w:r w:rsidRPr="00BE2822">
        <w:t xml:space="preserve"> transfers the real parameters to the </w:t>
      </w:r>
      <w:r w:rsidR="00F353FA" w:rsidRPr="00BE2822">
        <w:rPr>
          <w:rFonts w:hint="eastAsia"/>
        </w:rPr>
        <w:t>p</w:t>
      </w:r>
      <w:r w:rsidR="00F24859" w:rsidRPr="00BE2822">
        <w:t>roxy class</w:t>
      </w:r>
      <w:r w:rsidRPr="00BE2822">
        <w:t xml:space="preserve"> to invoke the web service method.</w:t>
      </w:r>
    </w:p>
    <w:p w14:paraId="5D068B7F" w14:textId="29D1858D" w:rsidR="00951681" w:rsidRPr="00BE2822" w:rsidRDefault="00951681" w:rsidP="00BE2822">
      <w:pPr>
        <w:pStyle w:val="LWPListBulletLevel1"/>
      </w:pPr>
      <w:r w:rsidRPr="00BE2822">
        <w:t xml:space="preserve">The </w:t>
      </w:r>
      <w:r w:rsidR="00F353FA" w:rsidRPr="00BE2822">
        <w:rPr>
          <w:rFonts w:hint="eastAsia"/>
        </w:rPr>
        <w:t>p</w:t>
      </w:r>
      <w:r w:rsidR="00F24859" w:rsidRPr="00BE2822">
        <w:t>roxy class</w:t>
      </w:r>
      <w:r w:rsidRPr="00BE2822">
        <w:t xml:space="preserve"> sends the SOAP messages over a network to the SUT</w:t>
      </w:r>
      <w:r w:rsidRPr="00BE2822">
        <w:rPr>
          <w:rFonts w:hint="eastAsia"/>
        </w:rPr>
        <w:t>.</w:t>
      </w:r>
    </w:p>
    <w:p w14:paraId="5F226A1E" w14:textId="3FA9C703" w:rsidR="00951681" w:rsidRPr="00BE2822" w:rsidRDefault="00951681" w:rsidP="00BE2822">
      <w:pPr>
        <w:pStyle w:val="LWPListBulletLevel1"/>
      </w:pPr>
      <w:r w:rsidRPr="00BE2822">
        <w:t xml:space="preserve">The </w:t>
      </w:r>
      <w:r w:rsidR="00F353FA" w:rsidRPr="00BE2822">
        <w:rPr>
          <w:rFonts w:hint="eastAsia"/>
        </w:rPr>
        <w:t>p</w:t>
      </w:r>
      <w:r w:rsidR="00F24859" w:rsidRPr="00BE2822">
        <w:t>roxy class</w:t>
      </w:r>
      <w:r w:rsidRPr="00BE2822">
        <w:t xml:space="preserve"> receives the SOAP messages from the SUT</w:t>
      </w:r>
      <w:r w:rsidRPr="00BE2822">
        <w:rPr>
          <w:rFonts w:hint="eastAsia"/>
        </w:rPr>
        <w:t>.</w:t>
      </w:r>
    </w:p>
    <w:p w14:paraId="464DD8B7" w14:textId="373DAB89" w:rsidR="00951681" w:rsidRPr="00BE2822" w:rsidRDefault="00951681" w:rsidP="00BE2822">
      <w:pPr>
        <w:pStyle w:val="LWPListBulletLevel1"/>
      </w:pPr>
      <w:r w:rsidRPr="00BE2822">
        <w:t xml:space="preserve">The </w:t>
      </w:r>
      <w:r w:rsidR="00F353FA" w:rsidRPr="00BE2822">
        <w:rPr>
          <w:rFonts w:hint="eastAsia"/>
        </w:rPr>
        <w:t>p</w:t>
      </w:r>
      <w:r w:rsidR="00F24859" w:rsidRPr="00BE2822">
        <w:t>roxy class</w:t>
      </w:r>
      <w:r w:rsidRPr="00BE2822">
        <w:t xml:space="preserve"> sends the elements contained in the messages to the </w:t>
      </w:r>
      <w:r w:rsidR="00F353FA" w:rsidRPr="00BE2822">
        <w:rPr>
          <w:rFonts w:hint="eastAsia"/>
        </w:rPr>
        <w:t>p</w:t>
      </w:r>
      <w:r w:rsidR="00F24859" w:rsidRPr="00BE2822">
        <w:rPr>
          <w:rFonts w:hint="eastAsia"/>
        </w:rPr>
        <w:t>rotocol adapter</w:t>
      </w:r>
      <w:r w:rsidRPr="00BE2822">
        <w:t>.</w:t>
      </w:r>
    </w:p>
    <w:p w14:paraId="337FB9D3" w14:textId="4E201C3F" w:rsidR="00951681" w:rsidRPr="00BE2822" w:rsidRDefault="00951681" w:rsidP="00BE2822">
      <w:pPr>
        <w:pStyle w:val="LWPListBulletLevel1"/>
      </w:pPr>
      <w:r w:rsidRPr="00BE2822">
        <w:t xml:space="preserve">The </w:t>
      </w:r>
      <w:r w:rsidR="00F24859" w:rsidRPr="00BE2822">
        <w:rPr>
          <w:rFonts w:hint="eastAsia"/>
        </w:rPr>
        <w:t>Protocol adapter</w:t>
      </w:r>
      <w:r w:rsidRPr="00BE2822">
        <w:t xml:space="preserve"> transfers the returned values to the </w:t>
      </w:r>
      <w:r w:rsidR="00F24859" w:rsidRPr="00BE2822">
        <w:t>test case</w:t>
      </w:r>
      <w:r w:rsidRPr="00BE2822">
        <w:rPr>
          <w:rFonts w:hint="eastAsia"/>
        </w:rPr>
        <w:t>.</w:t>
      </w:r>
    </w:p>
    <w:p w14:paraId="4608A938" w14:textId="32B7BCE1" w:rsidR="00951681" w:rsidRPr="00BE2822" w:rsidRDefault="00951681" w:rsidP="00BE2822">
      <w:pPr>
        <w:pStyle w:val="LWPListBulletLevel1"/>
      </w:pPr>
      <w:r w:rsidRPr="00BE2822">
        <w:t xml:space="preserve">The </w:t>
      </w:r>
      <w:r w:rsidR="00F24859" w:rsidRPr="00BE2822">
        <w:t>test case</w:t>
      </w:r>
      <w:r w:rsidRPr="00BE2822">
        <w:t xml:space="preserve"> compares the returned values with its expected values to capture related requirements.</w:t>
      </w:r>
    </w:p>
    <w:p w14:paraId="5550B3D1" w14:textId="775988F2" w:rsidR="00951681" w:rsidRPr="0013574A" w:rsidRDefault="00951681" w:rsidP="00951681">
      <w:pPr>
        <w:pStyle w:val="Heading3"/>
      </w:pPr>
      <w:bookmarkStart w:id="126" w:name="_Toc352168105"/>
      <w:bookmarkStart w:id="127" w:name="_Toc352246461"/>
      <w:bookmarkStart w:id="128" w:name="_Toc352255522"/>
      <w:bookmarkStart w:id="129" w:name="_Toc352587182"/>
      <w:bookmarkStart w:id="130" w:name="_Toc356305959"/>
      <w:r w:rsidRPr="00AE5B87">
        <w:lastRenderedPageBreak/>
        <w:t>Technical</w:t>
      </w:r>
      <w:r>
        <w:t xml:space="preserve"> </w:t>
      </w:r>
      <w:r w:rsidR="00973099">
        <w:rPr>
          <w:rFonts w:eastAsiaTheme="minorEastAsia" w:hint="eastAsia"/>
          <w:lang w:eastAsia="zh-CN"/>
        </w:rPr>
        <w:t>f</w:t>
      </w:r>
      <w:r>
        <w:t xml:space="preserve">easibility of </w:t>
      </w:r>
      <w:r w:rsidR="00973099">
        <w:rPr>
          <w:rFonts w:eastAsiaTheme="minorEastAsia" w:hint="eastAsia"/>
          <w:lang w:eastAsia="zh-CN"/>
        </w:rPr>
        <w:t>a</w:t>
      </w:r>
      <w:r>
        <w:t xml:space="preserve">dapter </w:t>
      </w:r>
      <w:r w:rsidR="00973099">
        <w:rPr>
          <w:rFonts w:eastAsiaTheme="minorEastAsia" w:hint="eastAsia"/>
          <w:lang w:eastAsia="zh-CN"/>
        </w:rPr>
        <w:t>a</w:t>
      </w:r>
      <w:r>
        <w:t>pproach</w:t>
      </w:r>
      <w:bookmarkEnd w:id="126"/>
      <w:bookmarkEnd w:id="127"/>
      <w:bookmarkEnd w:id="128"/>
      <w:bookmarkEnd w:id="129"/>
      <w:bookmarkEnd w:id="130"/>
    </w:p>
    <w:p w14:paraId="140F370A" w14:textId="76C280ED" w:rsidR="00951681" w:rsidRPr="000000EC" w:rsidRDefault="00951681" w:rsidP="0006035B">
      <w:pPr>
        <w:pStyle w:val="LWPHeading4H4"/>
        <w:rPr>
          <w:lang w:eastAsia="zh-CN"/>
        </w:rPr>
      </w:pPr>
      <w:bookmarkStart w:id="131" w:name="_Toc352168106"/>
      <w:bookmarkStart w:id="132" w:name="_Toc352246462"/>
      <w:bookmarkStart w:id="133" w:name="_Toc352255523"/>
      <w:bookmarkStart w:id="134" w:name="_Toc352587183"/>
      <w:bookmarkStart w:id="135" w:name="_Toc356305960"/>
      <w:r w:rsidRPr="000000EC">
        <w:t xml:space="preserve">Message </w:t>
      </w:r>
      <w:r w:rsidR="00D57737">
        <w:t>g</w:t>
      </w:r>
      <w:r w:rsidRPr="000000EC">
        <w:t>eneration</w:t>
      </w:r>
      <w:bookmarkEnd w:id="131"/>
      <w:bookmarkEnd w:id="132"/>
      <w:bookmarkEnd w:id="133"/>
      <w:bookmarkEnd w:id="134"/>
      <w:bookmarkEnd w:id="135"/>
    </w:p>
    <w:p w14:paraId="26BF3381" w14:textId="33573BBF" w:rsidR="00951681" w:rsidRPr="000000EC" w:rsidRDefault="00A07F17" w:rsidP="0006035B">
      <w:pPr>
        <w:pStyle w:val="LWPParagraphText"/>
      </w:pPr>
      <w:r w:rsidRPr="00A07F17">
        <w:t>The MS-</w:t>
      </w:r>
      <w:r>
        <w:t>LISTSWS</w:t>
      </w:r>
      <w:r w:rsidRPr="00A07F17">
        <w:t xml:space="preserve"> adapter gets the parameter values of the WSDL operations and calls the corresponding operations in MS-</w:t>
      </w:r>
      <w:r>
        <w:t>LISTSWS</w:t>
      </w:r>
      <w:r w:rsidRPr="00A07F17">
        <w:t xml:space="preserve"> </w:t>
      </w:r>
      <w:r w:rsidR="00F353FA">
        <w:rPr>
          <w:rFonts w:hint="eastAsia"/>
          <w:lang w:eastAsia="zh-CN"/>
        </w:rPr>
        <w:t>p</w:t>
      </w:r>
      <w:r w:rsidR="00F24859">
        <w:t>roxy class</w:t>
      </w:r>
      <w:r w:rsidRPr="00A07F17">
        <w:t>, the MS-</w:t>
      </w:r>
      <w:r>
        <w:t>LISTSWS</w:t>
      </w:r>
      <w:r w:rsidRPr="00A07F17">
        <w:t xml:space="preserve"> </w:t>
      </w:r>
      <w:r w:rsidR="00F353FA">
        <w:rPr>
          <w:rFonts w:hint="eastAsia"/>
          <w:lang w:eastAsia="zh-CN"/>
        </w:rPr>
        <w:t>p</w:t>
      </w:r>
      <w:r w:rsidR="00F24859">
        <w:t>roxy class</w:t>
      </w:r>
      <w:r w:rsidRPr="00A07F17">
        <w:t xml:space="preserve"> serializes the parameter values to XML elements to format the SOAP request messages, then the SOAP request messages are sent out by the MS-</w:t>
      </w:r>
      <w:r>
        <w:t>LISTSWS</w:t>
      </w:r>
      <w:r w:rsidRPr="00A07F17">
        <w:t xml:space="preserve"> </w:t>
      </w:r>
      <w:r w:rsidR="00F24859">
        <w:t>Proxy class</w:t>
      </w:r>
      <w:r w:rsidR="00951681" w:rsidRPr="000000EC">
        <w:rPr>
          <w:rFonts w:hint="eastAsia"/>
          <w:lang w:eastAsia="zh-CN"/>
        </w:rPr>
        <w:t>.</w:t>
      </w:r>
    </w:p>
    <w:p w14:paraId="1027B089" w14:textId="1B5CBBDE" w:rsidR="00951681" w:rsidRPr="000000EC" w:rsidRDefault="00951681" w:rsidP="0006035B">
      <w:pPr>
        <w:pStyle w:val="LWPHeading4H4"/>
      </w:pPr>
      <w:bookmarkStart w:id="136" w:name="_Toc352168107"/>
      <w:bookmarkStart w:id="137" w:name="_Toc352246463"/>
      <w:bookmarkStart w:id="138" w:name="_Toc352255524"/>
      <w:bookmarkStart w:id="139" w:name="_Toc352587184"/>
      <w:bookmarkStart w:id="140" w:name="_Toc356305961"/>
      <w:r w:rsidRPr="000000EC">
        <w:t xml:space="preserve">Message </w:t>
      </w:r>
      <w:r w:rsidR="00D57737">
        <w:t>c</w:t>
      </w:r>
      <w:r w:rsidRPr="000000EC">
        <w:t>onsumption</w:t>
      </w:r>
      <w:bookmarkEnd w:id="136"/>
      <w:bookmarkEnd w:id="137"/>
      <w:bookmarkEnd w:id="138"/>
      <w:bookmarkEnd w:id="139"/>
      <w:bookmarkEnd w:id="140"/>
      <w:r w:rsidRPr="000000EC">
        <w:t xml:space="preserve"> </w:t>
      </w:r>
    </w:p>
    <w:p w14:paraId="5DAC34FC" w14:textId="349BD6B2" w:rsidR="00951681" w:rsidRPr="000000EC" w:rsidRDefault="00D57737" w:rsidP="0006035B">
      <w:pPr>
        <w:pStyle w:val="LWPParagraphText"/>
      </w:pPr>
      <w:r w:rsidRPr="00D57737">
        <w:t>The messages received from the SUT will be parsed in the MS-</w:t>
      </w:r>
      <w:r>
        <w:t>LISTSWS</w:t>
      </w:r>
      <w:r w:rsidRPr="00D57737">
        <w:t xml:space="preserve"> </w:t>
      </w:r>
      <w:r w:rsidR="00F353FA">
        <w:rPr>
          <w:rFonts w:hint="eastAsia"/>
          <w:lang w:eastAsia="zh-CN"/>
        </w:rPr>
        <w:t>p</w:t>
      </w:r>
      <w:r w:rsidR="00F24859">
        <w:t>roxy class</w:t>
      </w:r>
      <w:r w:rsidRPr="00D57737">
        <w:t xml:space="preserve"> and be passed upon to the MS-</w:t>
      </w:r>
      <w:r>
        <w:t>LISTSWS</w:t>
      </w:r>
      <w:r w:rsidRPr="00D57737">
        <w:t xml:space="preserve"> adapter. Then these messages are consumed in the MS-</w:t>
      </w:r>
      <w:r>
        <w:t>LISTSWS</w:t>
      </w:r>
      <w:r w:rsidRPr="00D57737">
        <w:t xml:space="preserve"> adapter to validate the message format and to validate the logic-related requirements in the test cases</w:t>
      </w:r>
      <w:r w:rsidR="00951681" w:rsidRPr="000000EC">
        <w:t>.</w:t>
      </w:r>
    </w:p>
    <w:p w14:paraId="327990BF" w14:textId="59882901" w:rsidR="00951681" w:rsidRPr="000000EC" w:rsidRDefault="00F24859" w:rsidP="0006035B">
      <w:pPr>
        <w:pStyle w:val="LWPHeading4H4"/>
      </w:pPr>
      <w:bookmarkStart w:id="141" w:name="_Toc352168108"/>
      <w:bookmarkStart w:id="142" w:name="_Toc352246464"/>
      <w:bookmarkStart w:id="143" w:name="_Toc352255525"/>
      <w:bookmarkStart w:id="144" w:name="_Toc352587185"/>
      <w:bookmarkStart w:id="145" w:name="_Toc356305962"/>
      <w:r>
        <w:t>SUT control adapter</w:t>
      </w:r>
      <w:bookmarkEnd w:id="141"/>
      <w:bookmarkEnd w:id="142"/>
      <w:bookmarkEnd w:id="143"/>
      <w:bookmarkEnd w:id="144"/>
      <w:bookmarkEnd w:id="145"/>
    </w:p>
    <w:p w14:paraId="7CB2CA1F" w14:textId="5799E9FF" w:rsidR="00951681" w:rsidRPr="009E57A1" w:rsidRDefault="00951681" w:rsidP="0006035B">
      <w:pPr>
        <w:pStyle w:val="LWPParagraphText"/>
      </w:pPr>
      <w:r w:rsidRPr="009E57A1">
        <w:t xml:space="preserve">The </w:t>
      </w:r>
      <w:r w:rsidR="00F24859">
        <w:rPr>
          <w:rFonts w:hint="eastAsia"/>
        </w:rPr>
        <w:t>SUT control adapter</w:t>
      </w:r>
      <w:r w:rsidRPr="009E57A1">
        <w:rPr>
          <w:rFonts w:hint="eastAsia"/>
          <w:lang w:eastAsia="zh-CN"/>
        </w:rPr>
        <w:t xml:space="preserve"> </w:t>
      </w:r>
      <w:r w:rsidRPr="009E57A1">
        <w:rPr>
          <w:lang w:eastAsia="zh-CN"/>
        </w:rPr>
        <w:t>is designed to remotely configure the SUT</w:t>
      </w:r>
      <w:r w:rsidRPr="009E57A1">
        <w:rPr>
          <w:rFonts w:hint="eastAsia"/>
          <w:lang w:eastAsia="zh-CN"/>
        </w:rPr>
        <w:t xml:space="preserve"> and </w:t>
      </w:r>
      <w:r w:rsidRPr="009E57A1">
        <w:rPr>
          <w:lang w:eastAsia="zh-CN"/>
        </w:rPr>
        <w:t>upload files into a document library on the site</w:t>
      </w:r>
      <w:r w:rsidRPr="009E57A1">
        <w:rPr>
          <w:rFonts w:hint="eastAsia"/>
        </w:rPr>
        <w:t>.</w:t>
      </w:r>
    </w:p>
    <w:p w14:paraId="72010630" w14:textId="53475FB4" w:rsidR="00951681" w:rsidRDefault="00951681" w:rsidP="00951681">
      <w:pPr>
        <w:pStyle w:val="Heading3"/>
      </w:pPr>
      <w:bookmarkStart w:id="146" w:name="S243"/>
      <w:bookmarkStart w:id="147" w:name="_Toc352168109"/>
      <w:bookmarkStart w:id="148" w:name="_Toc352246465"/>
      <w:bookmarkStart w:id="149" w:name="_Toc352255526"/>
      <w:bookmarkStart w:id="150" w:name="_Toc352587186"/>
      <w:bookmarkStart w:id="151" w:name="_Toc356305963"/>
      <w:bookmarkEnd w:id="146"/>
      <w:r>
        <w:t xml:space="preserve">Adapter </w:t>
      </w:r>
      <w:r w:rsidR="00973099">
        <w:rPr>
          <w:rFonts w:eastAsiaTheme="minorEastAsia" w:hint="eastAsia"/>
          <w:lang w:eastAsia="zh-CN"/>
        </w:rPr>
        <w:t>a</w:t>
      </w:r>
      <w:r w:rsidRPr="001055A6">
        <w:t xml:space="preserve">bstract </w:t>
      </w:r>
      <w:r w:rsidR="00973099">
        <w:rPr>
          <w:rFonts w:eastAsiaTheme="minorEastAsia" w:hint="eastAsia"/>
          <w:lang w:eastAsia="zh-CN"/>
        </w:rPr>
        <w:t>layer</w:t>
      </w:r>
      <w:bookmarkEnd w:id="147"/>
      <w:bookmarkEnd w:id="148"/>
      <w:bookmarkEnd w:id="149"/>
      <w:bookmarkEnd w:id="150"/>
      <w:bookmarkEnd w:id="151"/>
    </w:p>
    <w:p w14:paraId="2C57541A" w14:textId="58E631C4" w:rsidR="00951681" w:rsidRPr="00894F5A" w:rsidRDefault="00951681" w:rsidP="0006035B">
      <w:pPr>
        <w:pStyle w:val="LWPHeading4H4"/>
      </w:pPr>
      <w:bookmarkStart w:id="152" w:name="_Toc352168110"/>
      <w:bookmarkStart w:id="153" w:name="_Toc352246466"/>
      <w:bookmarkStart w:id="154" w:name="_Toc352255527"/>
      <w:bookmarkStart w:id="155" w:name="_Toc352587187"/>
      <w:bookmarkStart w:id="156" w:name="_Toc356305964"/>
      <w:r w:rsidRPr="00894F5A">
        <w:t xml:space="preserve">Protocol </w:t>
      </w:r>
      <w:r w:rsidR="00973099">
        <w:rPr>
          <w:rFonts w:hint="eastAsia"/>
          <w:lang w:eastAsia="zh-CN"/>
        </w:rPr>
        <w:t>a</w:t>
      </w:r>
      <w:r w:rsidRPr="00894F5A">
        <w:t>dapter</w:t>
      </w:r>
      <w:r w:rsidR="00973099">
        <w:rPr>
          <w:rFonts w:hint="eastAsia"/>
          <w:lang w:eastAsia="zh-CN"/>
        </w:rPr>
        <w:t>s</w:t>
      </w:r>
      <w:bookmarkEnd w:id="152"/>
      <w:bookmarkEnd w:id="153"/>
      <w:bookmarkEnd w:id="154"/>
      <w:bookmarkEnd w:id="155"/>
      <w:bookmarkEnd w:id="156"/>
    </w:p>
    <w:p w14:paraId="2D423C3E" w14:textId="77777777" w:rsidR="00951681" w:rsidRPr="00894F5A" w:rsidRDefault="00951681" w:rsidP="0006035B">
      <w:pPr>
        <w:pStyle w:val="LWPHeading5H5"/>
      </w:pPr>
      <w:bookmarkStart w:id="157" w:name="_Toc352168111"/>
      <w:bookmarkStart w:id="158" w:name="_Toc352246467"/>
      <w:bookmarkStart w:id="159" w:name="_Toc352255528"/>
      <w:bookmarkStart w:id="160" w:name="_Toc352587188"/>
      <w:bookmarkStart w:id="161" w:name="_Toc356305965"/>
      <w:r w:rsidRPr="00894F5A">
        <w:t>MS-LISTSWS Adapter Interface</w:t>
      </w:r>
      <w:bookmarkEnd w:id="157"/>
      <w:bookmarkEnd w:id="158"/>
      <w:bookmarkEnd w:id="159"/>
      <w:bookmarkEnd w:id="160"/>
      <w:bookmarkEnd w:id="161"/>
    </w:p>
    <w:p w14:paraId="610DE559" w14:textId="1210103C" w:rsidR="00951681" w:rsidRPr="0006035B" w:rsidRDefault="00951681" w:rsidP="0006035B">
      <w:pPr>
        <w:pStyle w:val="LWPParagraphText"/>
      </w:pPr>
      <w:r w:rsidRPr="0006035B">
        <w:t xml:space="preserve">There are 32 methods declared in the MS-LISTSWS </w:t>
      </w:r>
      <w:r w:rsidR="00F12869">
        <w:rPr>
          <w:rFonts w:hint="eastAsia"/>
          <w:lang w:eastAsia="zh-CN"/>
        </w:rPr>
        <w:t>a</w:t>
      </w:r>
      <w:r w:rsidRPr="0006035B">
        <w:t>dapter interface IMS_LISTSWSAdapter.</w:t>
      </w:r>
    </w:p>
    <w:p w14:paraId="6D246477" w14:textId="77777777" w:rsidR="00951681" w:rsidRPr="0006035B" w:rsidRDefault="00951681" w:rsidP="0006035B">
      <w:pPr>
        <w:pStyle w:val="LWPParagraphText"/>
      </w:pPr>
      <w:r w:rsidRPr="0006035B">
        <w:t xml:space="preserve">32 of the methods correspond to the 32 MS-LISTSWS operations. The operators of the 32 methods are abstracted the same as the operations specified in the MS-LISTSWS. </w:t>
      </w:r>
    </w:p>
    <w:p w14:paraId="282F20F8" w14:textId="74D18D63" w:rsidR="00951681" w:rsidRPr="00D526A3" w:rsidRDefault="00951681" w:rsidP="0006035B">
      <w:pPr>
        <w:pStyle w:val="LWPHeading4H4"/>
        <w:rPr>
          <w:lang w:eastAsia="zh-CN"/>
        </w:rPr>
      </w:pPr>
      <w:bookmarkStart w:id="162" w:name="_Toc352168112"/>
      <w:bookmarkStart w:id="163" w:name="_Toc352246468"/>
      <w:bookmarkStart w:id="164" w:name="_Toc352255529"/>
      <w:bookmarkStart w:id="165" w:name="_Toc352587189"/>
      <w:bookmarkStart w:id="166" w:name="_Toc356305966"/>
      <w:r w:rsidRPr="00D526A3">
        <w:t xml:space="preserve">SUT </w:t>
      </w:r>
      <w:r w:rsidR="00973099">
        <w:rPr>
          <w:rFonts w:hint="eastAsia"/>
          <w:lang w:eastAsia="zh-CN"/>
        </w:rPr>
        <w:t>c</w:t>
      </w:r>
      <w:r w:rsidRPr="00D526A3">
        <w:t xml:space="preserve">ontrol </w:t>
      </w:r>
      <w:r w:rsidR="00973099">
        <w:rPr>
          <w:rFonts w:hint="eastAsia"/>
          <w:lang w:eastAsia="zh-CN"/>
        </w:rPr>
        <w:t>a</w:t>
      </w:r>
      <w:r w:rsidRPr="00D526A3">
        <w:t>dapters</w:t>
      </w:r>
      <w:bookmarkEnd w:id="162"/>
      <w:bookmarkEnd w:id="163"/>
      <w:bookmarkEnd w:id="164"/>
      <w:bookmarkEnd w:id="165"/>
      <w:bookmarkEnd w:id="166"/>
    </w:p>
    <w:p w14:paraId="3310879C" w14:textId="262A14DD" w:rsidR="00951681" w:rsidRPr="00792EA5" w:rsidRDefault="00F24859" w:rsidP="0006035B">
      <w:pPr>
        <w:pStyle w:val="LWPHeading5H5"/>
      </w:pPr>
      <w:bookmarkStart w:id="167" w:name="_Toc352168113"/>
      <w:bookmarkStart w:id="168" w:name="_Toc352246469"/>
      <w:bookmarkStart w:id="169" w:name="_Toc352255530"/>
      <w:bookmarkStart w:id="170" w:name="_Toc352587190"/>
      <w:bookmarkStart w:id="171" w:name="_Toc356305967"/>
      <w:r>
        <w:t>SUT control adapter</w:t>
      </w:r>
      <w:r w:rsidR="00951681" w:rsidRPr="00792EA5">
        <w:t xml:space="preserve"> Interface</w:t>
      </w:r>
      <w:bookmarkEnd w:id="167"/>
      <w:bookmarkEnd w:id="168"/>
      <w:bookmarkEnd w:id="169"/>
      <w:bookmarkEnd w:id="170"/>
      <w:bookmarkEnd w:id="171"/>
    </w:p>
    <w:p w14:paraId="412DD666" w14:textId="3F0C8432" w:rsidR="00696469" w:rsidRPr="0006035B" w:rsidRDefault="00696469" w:rsidP="0006035B">
      <w:pPr>
        <w:pStyle w:val="LWPParagraphText"/>
      </w:pPr>
      <w:r w:rsidRPr="0006035B">
        <w:t xml:space="preserve">There are </w:t>
      </w:r>
      <w:r w:rsidR="00973099" w:rsidRPr="0006035B">
        <w:rPr>
          <w:lang w:eastAsia="zh-CN"/>
        </w:rPr>
        <w:t>nine</w:t>
      </w:r>
      <w:r w:rsidRPr="0006035B">
        <w:t xml:space="preserve"> methods declared in the </w:t>
      </w:r>
      <w:r w:rsidR="00F24859">
        <w:t>SUT control adapter</w:t>
      </w:r>
      <w:r w:rsidRPr="0006035B">
        <w:t xml:space="preserve"> interface ISUTControlAdapter.</w:t>
      </w:r>
    </w:p>
    <w:p w14:paraId="677D80AB" w14:textId="77777777" w:rsidR="005A0610" w:rsidRPr="0006035B" w:rsidRDefault="005A0610" w:rsidP="0006035B">
      <w:pPr>
        <w:pStyle w:val="LWPListBulletLevel1"/>
      </w:pPr>
      <w:r w:rsidRPr="0006035B">
        <w:t>Upload files into a document library on the site</w:t>
      </w:r>
    </w:p>
    <w:p w14:paraId="54BE1B4D" w14:textId="77777777" w:rsidR="005A0610" w:rsidRPr="0006035B" w:rsidRDefault="005A0610" w:rsidP="0006035B">
      <w:pPr>
        <w:pStyle w:val="LWPListBulletLevel1"/>
      </w:pPr>
      <w:r w:rsidRPr="0006035B">
        <w:t>Move file from source location to destination location on the site</w:t>
      </w:r>
    </w:p>
    <w:p w14:paraId="1C2A4A7E" w14:textId="77777777" w:rsidR="005A0610" w:rsidRPr="0006035B" w:rsidRDefault="005A0610" w:rsidP="0006035B">
      <w:pPr>
        <w:pStyle w:val="LWPListBulletLevel1"/>
      </w:pPr>
      <w:r w:rsidRPr="0006035B">
        <w:t>Set Custom Send To Destination Name and Url for document library list.</w:t>
      </w:r>
    </w:p>
    <w:p w14:paraId="1D787E5F" w14:textId="77777777" w:rsidR="005A0610" w:rsidRPr="0006035B" w:rsidRDefault="005A0610" w:rsidP="0006035B">
      <w:pPr>
        <w:pStyle w:val="LWPListBulletLevel1"/>
      </w:pPr>
      <w:r w:rsidRPr="0006035B">
        <w:t>Get the value of Presence setting of a Web application.</w:t>
      </w:r>
    </w:p>
    <w:p w14:paraId="3294B7A3" w14:textId="77777777" w:rsidR="005A0610" w:rsidRPr="0006035B" w:rsidRDefault="005A0610" w:rsidP="0006035B">
      <w:pPr>
        <w:pStyle w:val="LWPListBulletLevel1"/>
      </w:pPr>
      <w:r w:rsidRPr="0006035B">
        <w:t>Get the value of Recycle Bin setting of a Web application.</w:t>
      </w:r>
    </w:p>
    <w:p w14:paraId="0E55B9BD" w14:textId="77777777" w:rsidR="005A0610" w:rsidRPr="0006035B" w:rsidRDefault="005A0610" w:rsidP="0006035B">
      <w:pPr>
        <w:pStyle w:val="LWPListBulletLevel1"/>
      </w:pPr>
      <w:r w:rsidRPr="0006035B">
        <w:t>Set the value of Presence setting of a Web application.</w:t>
      </w:r>
    </w:p>
    <w:p w14:paraId="09C3531E" w14:textId="77777777" w:rsidR="005A0610" w:rsidRPr="0006035B" w:rsidRDefault="005A0610" w:rsidP="0006035B">
      <w:pPr>
        <w:pStyle w:val="LWPListBulletLevel1"/>
      </w:pPr>
      <w:r w:rsidRPr="0006035B">
        <w:t>Set the value of Recycle Bin setting of a Web application.</w:t>
      </w:r>
    </w:p>
    <w:p w14:paraId="1686EE3C" w14:textId="35CF346C" w:rsidR="00696469" w:rsidRPr="0006035B" w:rsidRDefault="005A0610" w:rsidP="0006035B">
      <w:pPr>
        <w:pStyle w:val="LWPListBulletLevel1"/>
      </w:pPr>
      <w:r w:rsidRPr="0006035B">
        <w:t>Set MajorVersionLimit and MajorWithMinorVersionsLimit value when versioning is enabled in a list.</w:t>
      </w:r>
    </w:p>
    <w:p w14:paraId="48E1BA9F" w14:textId="47B86DB3" w:rsidR="00951681" w:rsidRDefault="005A0610" w:rsidP="005A0610">
      <w:pPr>
        <w:pStyle w:val="Heading3"/>
      </w:pPr>
      <w:bookmarkStart w:id="172" w:name="_Toc352168114"/>
      <w:bookmarkStart w:id="173" w:name="_Toc352246470"/>
      <w:bookmarkStart w:id="174" w:name="_Toc352255531"/>
      <w:bookmarkStart w:id="175" w:name="_Toc352587191"/>
      <w:bookmarkStart w:id="176" w:name="_Toc356305968"/>
      <w:r w:rsidRPr="005A0610">
        <w:t>Adapter details</w:t>
      </w:r>
      <w:bookmarkEnd w:id="172"/>
      <w:bookmarkEnd w:id="173"/>
      <w:bookmarkEnd w:id="174"/>
      <w:bookmarkEnd w:id="175"/>
      <w:bookmarkEnd w:id="176"/>
    </w:p>
    <w:p w14:paraId="16C14C57" w14:textId="5E3858BD" w:rsidR="00951681" w:rsidRPr="0006035B" w:rsidRDefault="00951681" w:rsidP="00951681">
      <w:pPr>
        <w:pStyle w:val="Heading4"/>
        <w:rPr>
          <w:rFonts w:eastAsiaTheme="minorEastAsia"/>
          <w:i/>
          <w:sz w:val="26"/>
          <w:szCs w:val="26"/>
        </w:rPr>
      </w:pPr>
      <w:bookmarkStart w:id="177" w:name="_Toc352168115"/>
      <w:bookmarkStart w:id="178" w:name="_Toc352246471"/>
      <w:bookmarkStart w:id="179" w:name="_Toc352255532"/>
      <w:bookmarkStart w:id="180" w:name="_Toc352587192"/>
      <w:bookmarkStart w:id="181" w:name="_Toc356305969"/>
      <w:r w:rsidRPr="0006035B">
        <w:rPr>
          <w:rFonts w:eastAsiaTheme="minorEastAsia"/>
          <w:sz w:val="26"/>
          <w:szCs w:val="26"/>
        </w:rPr>
        <w:t xml:space="preserve">Protocol </w:t>
      </w:r>
      <w:r w:rsidR="00973099" w:rsidRPr="0006035B">
        <w:rPr>
          <w:rFonts w:eastAsiaTheme="minorEastAsia"/>
          <w:sz w:val="26"/>
          <w:szCs w:val="26"/>
          <w:lang w:eastAsia="zh-CN"/>
        </w:rPr>
        <w:t>a</w:t>
      </w:r>
      <w:r w:rsidRPr="0006035B">
        <w:rPr>
          <w:rFonts w:eastAsiaTheme="minorEastAsia"/>
          <w:sz w:val="26"/>
          <w:szCs w:val="26"/>
        </w:rPr>
        <w:t>dapter</w:t>
      </w:r>
      <w:bookmarkEnd w:id="177"/>
      <w:bookmarkEnd w:id="178"/>
      <w:bookmarkEnd w:id="179"/>
      <w:bookmarkEnd w:id="180"/>
      <w:bookmarkEnd w:id="181"/>
    </w:p>
    <w:p w14:paraId="109A72A3" w14:textId="75EB8D7D" w:rsidR="00951681" w:rsidRPr="00A53D1B" w:rsidRDefault="00951681" w:rsidP="0006035B">
      <w:pPr>
        <w:pStyle w:val="Heading5"/>
      </w:pPr>
      <w:bookmarkStart w:id="182" w:name="_Toc231891496"/>
      <w:bookmarkStart w:id="183" w:name="_Toc231891497"/>
      <w:bookmarkStart w:id="184" w:name="_Toc231891498"/>
      <w:bookmarkStart w:id="185" w:name="_Toc231891499"/>
      <w:bookmarkStart w:id="186" w:name="_Toc231891500"/>
      <w:bookmarkStart w:id="187" w:name="_Toc352255533"/>
      <w:bookmarkStart w:id="188" w:name="_Toc352587193"/>
      <w:bookmarkStart w:id="189" w:name="_Toc356305970"/>
      <w:bookmarkEnd w:id="182"/>
      <w:bookmarkEnd w:id="183"/>
      <w:bookmarkEnd w:id="184"/>
      <w:bookmarkEnd w:id="185"/>
      <w:bookmarkEnd w:id="186"/>
      <w:r w:rsidRPr="00A53D1B">
        <w:t xml:space="preserve">MS-LISTSWS </w:t>
      </w:r>
      <w:r w:rsidR="00F12869">
        <w:rPr>
          <w:rFonts w:hint="eastAsia"/>
          <w:lang w:eastAsia="zh-CN"/>
        </w:rPr>
        <w:t>p</w:t>
      </w:r>
      <w:r w:rsidR="00F24859">
        <w:t>rotocol adapter</w:t>
      </w:r>
      <w:bookmarkEnd w:id="187"/>
      <w:bookmarkEnd w:id="188"/>
      <w:bookmarkEnd w:id="189"/>
    </w:p>
    <w:p w14:paraId="102C8034" w14:textId="54DCD57E" w:rsidR="00951681" w:rsidRDefault="00951681" w:rsidP="0006035B">
      <w:pPr>
        <w:pStyle w:val="LWPParagraphText"/>
      </w:pPr>
      <w:r w:rsidRPr="00A53D1B">
        <w:t xml:space="preserve">The following figure </w:t>
      </w:r>
      <w:r w:rsidR="00480C0F">
        <w:rPr>
          <w:rFonts w:hint="eastAsia"/>
          <w:lang w:eastAsia="zh-CN"/>
        </w:rPr>
        <w:t>shows</w:t>
      </w:r>
      <w:r w:rsidR="00480C0F" w:rsidRPr="00A53D1B">
        <w:t xml:space="preserve"> </w:t>
      </w:r>
      <w:r>
        <w:t>the class diagram of the MS-LISTSWS</w:t>
      </w:r>
      <w:r w:rsidRPr="00A53D1B">
        <w:t xml:space="preserve"> </w:t>
      </w:r>
      <w:r w:rsidR="00973099">
        <w:rPr>
          <w:rFonts w:hint="eastAsia"/>
          <w:lang w:eastAsia="zh-CN"/>
        </w:rPr>
        <w:t>p</w:t>
      </w:r>
      <w:r w:rsidR="00B12FA2">
        <w:t xml:space="preserve">rotocol </w:t>
      </w:r>
      <w:r w:rsidR="00973099">
        <w:rPr>
          <w:rFonts w:hint="eastAsia"/>
          <w:lang w:eastAsia="zh-CN"/>
        </w:rPr>
        <w:t>a</w:t>
      </w:r>
      <w:r w:rsidRPr="00A53D1B">
        <w:t>dapter.</w:t>
      </w:r>
    </w:p>
    <w:p w14:paraId="163F0C15" w14:textId="18ACBE37" w:rsidR="00951681" w:rsidRPr="00973099" w:rsidRDefault="008C4A11" w:rsidP="00973099">
      <w:pPr>
        <w:pStyle w:val="LWPFigure"/>
        <w:rPr>
          <w:rFonts w:cs="Tahoma"/>
          <w:szCs w:val="18"/>
          <w:u w:val="single"/>
          <w:lang w:eastAsia="zh-CN"/>
        </w:rPr>
      </w:pPr>
      <w:r>
        <w:rPr>
          <w:noProof/>
          <w:lang w:eastAsia="zh-CN"/>
        </w:rPr>
        <w:lastRenderedPageBreak/>
        <w:drawing>
          <wp:inline distT="0" distB="0" distL="0" distR="0" wp14:anchorId="4BEDA8B8" wp14:editId="776E7308">
            <wp:extent cx="5486400" cy="7259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7259320"/>
                    </a:xfrm>
                    <a:prstGeom prst="rect">
                      <a:avLst/>
                    </a:prstGeom>
                  </pic:spPr>
                </pic:pic>
              </a:graphicData>
            </a:graphic>
          </wp:inline>
        </w:drawing>
      </w:r>
    </w:p>
    <w:p w14:paraId="0BBF3628" w14:textId="2C50DBC1" w:rsidR="00951681" w:rsidRPr="0006035B" w:rsidRDefault="00951681" w:rsidP="0006035B">
      <w:pPr>
        <w:pStyle w:val="Caption"/>
        <w:rPr>
          <w:rFonts w:ascii="Arial" w:eastAsia="Arial Unicode MS" w:hAnsi="Arial" w:cs="Arial"/>
          <w:b/>
          <w:bCs/>
          <w:i w:val="0"/>
          <w:color w:val="4F81BD" w:themeColor="accent1"/>
          <w:sz w:val="18"/>
          <w:szCs w:val="18"/>
        </w:rPr>
      </w:pPr>
      <w:r w:rsidRPr="0006035B">
        <w:rPr>
          <w:rFonts w:ascii="Arial" w:eastAsia="Arial Unicode MS" w:hAnsi="Arial" w:cs="Arial"/>
          <w:b/>
          <w:i w:val="0"/>
          <w:color w:val="4F81BD" w:themeColor="accent1"/>
          <w:sz w:val="18"/>
          <w:szCs w:val="18"/>
        </w:rPr>
        <w:t xml:space="preserve">Protocol </w:t>
      </w:r>
      <w:r w:rsidR="00973099">
        <w:rPr>
          <w:rFonts w:ascii="Arial Unicode MS" w:eastAsia="Arial Unicode MS" w:hAnsi="Arial Unicode MS" w:cs="Arial Unicode MS" w:hint="eastAsia"/>
          <w:b/>
          <w:i w:val="0"/>
          <w:color w:val="4F81BD" w:themeColor="accent1"/>
          <w:sz w:val="18"/>
          <w:szCs w:val="18"/>
          <w:lang w:eastAsia="zh-CN"/>
        </w:rPr>
        <w:t>a</w:t>
      </w:r>
      <w:r w:rsidRPr="0006035B">
        <w:rPr>
          <w:rFonts w:ascii="Arial" w:eastAsia="Arial Unicode MS" w:hAnsi="Arial" w:cs="Arial"/>
          <w:b/>
          <w:i w:val="0"/>
          <w:color w:val="4F81BD" w:themeColor="accent1"/>
          <w:sz w:val="18"/>
          <w:szCs w:val="18"/>
        </w:rPr>
        <w:t xml:space="preserve">dapter </w:t>
      </w:r>
      <w:r w:rsidR="00973099">
        <w:rPr>
          <w:rFonts w:ascii="Arial Unicode MS" w:eastAsia="Arial Unicode MS" w:hAnsi="Arial Unicode MS" w:cs="Arial Unicode MS" w:hint="eastAsia"/>
          <w:b/>
          <w:i w:val="0"/>
          <w:color w:val="4F81BD" w:themeColor="accent1"/>
          <w:sz w:val="18"/>
          <w:szCs w:val="18"/>
          <w:lang w:eastAsia="zh-CN"/>
        </w:rPr>
        <w:t>c</w:t>
      </w:r>
      <w:r w:rsidRPr="0006035B">
        <w:rPr>
          <w:rFonts w:ascii="Arial" w:eastAsia="Arial Unicode MS" w:hAnsi="Arial" w:cs="Arial"/>
          <w:b/>
          <w:i w:val="0"/>
          <w:color w:val="4F81BD" w:themeColor="accent1"/>
          <w:sz w:val="18"/>
          <w:szCs w:val="18"/>
        </w:rPr>
        <w:t xml:space="preserve">lass </w:t>
      </w:r>
      <w:r w:rsidR="00973099">
        <w:rPr>
          <w:rFonts w:ascii="Arial Unicode MS" w:eastAsia="Arial Unicode MS" w:hAnsi="Arial Unicode MS" w:cs="Arial Unicode MS" w:hint="eastAsia"/>
          <w:b/>
          <w:i w:val="0"/>
          <w:color w:val="4F81BD" w:themeColor="accent1"/>
          <w:sz w:val="18"/>
          <w:szCs w:val="18"/>
          <w:lang w:eastAsia="zh-CN"/>
        </w:rPr>
        <w:t>d</w:t>
      </w:r>
      <w:r w:rsidRPr="0006035B">
        <w:rPr>
          <w:rFonts w:ascii="Arial" w:eastAsia="Arial Unicode MS" w:hAnsi="Arial" w:cs="Arial"/>
          <w:b/>
          <w:i w:val="0"/>
          <w:color w:val="4F81BD" w:themeColor="accent1"/>
          <w:sz w:val="18"/>
          <w:szCs w:val="18"/>
        </w:rPr>
        <w:t>iagram</w:t>
      </w:r>
    </w:p>
    <w:p w14:paraId="0104DD13" w14:textId="77777777" w:rsidR="00F95357" w:rsidRDefault="00F95357" w:rsidP="00F95357">
      <w:pPr>
        <w:pStyle w:val="LWPParagraphText"/>
        <w:rPr>
          <w:lang w:eastAsia="zh-CN"/>
        </w:rPr>
      </w:pPr>
      <w:r>
        <w:t xml:space="preserve">The following outlines details of the class diagram </w:t>
      </w:r>
    </w:p>
    <w:p w14:paraId="6728F88A" w14:textId="0A601903" w:rsidR="00951681" w:rsidRPr="00E92D6D" w:rsidRDefault="00951681" w:rsidP="0006035B">
      <w:pPr>
        <w:pStyle w:val="LWPHeading4H4"/>
      </w:pPr>
      <w:bookmarkStart w:id="190" w:name="_Toc352168116"/>
      <w:bookmarkStart w:id="191" w:name="_Toc352246472"/>
      <w:bookmarkStart w:id="192" w:name="_Toc352255534"/>
      <w:bookmarkStart w:id="193" w:name="_Toc352587194"/>
      <w:bookmarkStart w:id="194" w:name="_Toc356305971"/>
      <w:r w:rsidRPr="00E92D6D">
        <w:t xml:space="preserve">Adapter </w:t>
      </w:r>
      <w:r w:rsidR="00973099">
        <w:rPr>
          <w:rFonts w:eastAsiaTheme="minorEastAsia" w:hint="eastAsia"/>
          <w:lang w:eastAsia="zh-CN"/>
        </w:rPr>
        <w:t>i</w:t>
      </w:r>
      <w:r w:rsidRPr="00E92D6D">
        <w:t>nterface</w:t>
      </w:r>
      <w:bookmarkEnd w:id="190"/>
      <w:bookmarkEnd w:id="191"/>
      <w:bookmarkEnd w:id="192"/>
      <w:bookmarkEnd w:id="193"/>
      <w:bookmarkEnd w:id="194"/>
    </w:p>
    <w:p w14:paraId="29D3BFF8" w14:textId="23AC3F50" w:rsidR="00951681" w:rsidRPr="0006035B" w:rsidRDefault="00951681" w:rsidP="0006035B">
      <w:pPr>
        <w:pStyle w:val="LWPParagraphText"/>
      </w:pPr>
      <w:r w:rsidRPr="0006035B">
        <w:t xml:space="preserve">IMS_LISTSWSAdapter is the interface of the </w:t>
      </w:r>
      <w:r w:rsidR="00B850DB">
        <w:rPr>
          <w:rFonts w:hint="eastAsia"/>
          <w:lang w:eastAsia="zh-CN"/>
        </w:rPr>
        <w:t>p</w:t>
      </w:r>
      <w:r w:rsidR="00F24859">
        <w:t>rotocol adapter</w:t>
      </w:r>
      <w:r w:rsidRPr="0006035B">
        <w:t xml:space="preserve">. </w:t>
      </w:r>
    </w:p>
    <w:p w14:paraId="3B784DE8" w14:textId="140D7FB6" w:rsidR="00951681" w:rsidRPr="0006035B" w:rsidRDefault="00951681" w:rsidP="0006035B">
      <w:pPr>
        <w:pStyle w:val="LWPParagraphText"/>
      </w:pPr>
      <w:r w:rsidRPr="0006035B">
        <w:lastRenderedPageBreak/>
        <w:t xml:space="preserve">IMS_LISTSWSAdapter defines the 32 methods which </w:t>
      </w:r>
      <w:r w:rsidR="009C36F2" w:rsidRPr="0006035B">
        <w:t xml:space="preserve">are </w:t>
      </w:r>
      <w:r w:rsidRPr="0006035B">
        <w:t>specified in</w:t>
      </w:r>
      <w:r w:rsidRPr="00B850DB">
        <w:rPr>
          <w:rFonts w:ascii="Verdana" w:hAnsi="Verdana"/>
          <w:sz w:val="18"/>
          <w:szCs w:val="18"/>
        </w:rPr>
        <w:t xml:space="preserve"> Open Specification</w:t>
      </w:r>
      <w:r w:rsidRPr="0006035B">
        <w:t xml:space="preserve"> invoked by test cases.</w:t>
      </w:r>
    </w:p>
    <w:p w14:paraId="11519BB2" w14:textId="2205B4E2" w:rsidR="00951681" w:rsidRPr="0094469C" w:rsidRDefault="00951681" w:rsidP="0006035B">
      <w:pPr>
        <w:pStyle w:val="LWPHeading4H4"/>
      </w:pPr>
      <w:bookmarkStart w:id="195" w:name="_Toc352168117"/>
      <w:bookmarkStart w:id="196" w:name="_Toc352246473"/>
      <w:bookmarkStart w:id="197" w:name="_Toc352255535"/>
      <w:bookmarkStart w:id="198" w:name="_Toc352587195"/>
      <w:bookmarkStart w:id="199" w:name="_Toc356305972"/>
      <w:r w:rsidRPr="0094469C">
        <w:t xml:space="preserve">Adapter </w:t>
      </w:r>
      <w:r w:rsidR="00973099">
        <w:rPr>
          <w:rFonts w:eastAsiaTheme="minorEastAsia" w:hint="eastAsia"/>
          <w:lang w:eastAsia="zh-CN"/>
        </w:rPr>
        <w:t>i</w:t>
      </w:r>
      <w:r w:rsidRPr="0094469C">
        <w:rPr>
          <w:rFonts w:hint="eastAsia"/>
          <w:lang w:eastAsia="zh-CN"/>
        </w:rPr>
        <w:t>mplementation</w:t>
      </w:r>
      <w:bookmarkEnd w:id="195"/>
      <w:bookmarkEnd w:id="196"/>
      <w:bookmarkEnd w:id="197"/>
      <w:bookmarkEnd w:id="198"/>
      <w:bookmarkEnd w:id="199"/>
    </w:p>
    <w:p w14:paraId="02CEAA0C" w14:textId="4FF90D41" w:rsidR="00951681" w:rsidRPr="0006035B" w:rsidRDefault="00951681" w:rsidP="0006035B">
      <w:pPr>
        <w:pStyle w:val="LWPListBulletLevel1"/>
      </w:pPr>
      <w:r w:rsidRPr="0006035B">
        <w:t xml:space="preserve">MS_LISTSWSAdapter is the </w:t>
      </w:r>
      <w:r w:rsidR="00B850DB">
        <w:rPr>
          <w:rFonts w:hint="eastAsia"/>
          <w:lang w:eastAsia="zh-CN"/>
        </w:rPr>
        <w:t>p</w:t>
      </w:r>
      <w:r w:rsidR="00F24859">
        <w:t>rotocol adapter</w:t>
      </w:r>
      <w:r w:rsidRPr="0006035B">
        <w:t xml:space="preserve"> class of the test suite. It is used to implement</w:t>
      </w:r>
      <w:r w:rsidRPr="0006035B">
        <w:rPr>
          <w:lang w:eastAsia="zh-CN"/>
        </w:rPr>
        <w:t xml:space="preserve"> </w:t>
      </w:r>
      <w:r w:rsidRPr="0006035B">
        <w:t xml:space="preserve">IMS_LISTSWSAdapter. </w:t>
      </w:r>
    </w:p>
    <w:p w14:paraId="4D5E528B" w14:textId="207E5793" w:rsidR="00951681" w:rsidRPr="0006035B" w:rsidRDefault="00951681" w:rsidP="0006035B">
      <w:pPr>
        <w:pStyle w:val="LWPListBulletLevel1"/>
      </w:pPr>
      <w:r w:rsidRPr="0006035B">
        <w:t xml:space="preserve">The 32 methods defined in IMS_LISTSWSAdapter are implemented by generating SOAP requests, </w:t>
      </w:r>
      <w:r w:rsidRPr="0006035B">
        <w:rPr>
          <w:lang w:eastAsia="zh-CN"/>
        </w:rPr>
        <w:t xml:space="preserve">and then </w:t>
      </w:r>
      <w:r w:rsidRPr="0006035B">
        <w:t>invoking</w:t>
      </w:r>
      <w:r w:rsidRPr="0006035B">
        <w:rPr>
          <w:lang w:eastAsia="zh-CN"/>
        </w:rPr>
        <w:t xml:space="preserve"> </w:t>
      </w:r>
      <w:r w:rsidRPr="0006035B">
        <w:t xml:space="preserve">these methods provided by the MS-LISTSWS </w:t>
      </w:r>
      <w:r w:rsidR="00F353FA">
        <w:rPr>
          <w:rFonts w:hint="eastAsia"/>
          <w:lang w:eastAsia="zh-CN"/>
        </w:rPr>
        <w:t>p</w:t>
      </w:r>
      <w:r w:rsidR="00F24859">
        <w:t>roxy class</w:t>
      </w:r>
      <w:r w:rsidRPr="0006035B">
        <w:t xml:space="preserve"> to send SOAP requests; getting corresponding de-serialized response and verifying related adapter requirements.</w:t>
      </w:r>
    </w:p>
    <w:p w14:paraId="36918394" w14:textId="77777777" w:rsidR="00951681" w:rsidRPr="0006035B" w:rsidRDefault="00951681" w:rsidP="0006035B">
      <w:pPr>
        <w:pStyle w:val="LWPListBulletLevel1"/>
      </w:pPr>
      <w:r w:rsidRPr="0006035B">
        <w:t>The Initialize method is used to configure HTTP or HTTPS and SOAP 1.1 or SOAP 1.2 for transport.</w:t>
      </w:r>
    </w:p>
    <w:p w14:paraId="07719086" w14:textId="77777777" w:rsidR="00951681" w:rsidRPr="0006035B" w:rsidRDefault="00951681" w:rsidP="0006035B">
      <w:pPr>
        <w:pStyle w:val="LWPListBulletLevel1"/>
      </w:pPr>
      <w:r w:rsidRPr="0006035B">
        <w:t>The Reset method is used to reset the MS_LISTSWSAdapter.</w:t>
      </w:r>
    </w:p>
    <w:p w14:paraId="2AC20A4C" w14:textId="29F25787" w:rsidR="00951681" w:rsidRPr="00AB6EC3" w:rsidRDefault="00951681" w:rsidP="0006035B">
      <w:pPr>
        <w:pStyle w:val="LWPHeading4H4"/>
      </w:pPr>
      <w:bookmarkStart w:id="200" w:name="_Toc352168118"/>
      <w:bookmarkStart w:id="201" w:name="_Toc352246474"/>
      <w:bookmarkStart w:id="202" w:name="_Toc352255536"/>
      <w:bookmarkStart w:id="203" w:name="_Toc352587196"/>
      <w:bookmarkStart w:id="204" w:name="_Toc356305973"/>
      <w:r w:rsidRPr="00CD6C03">
        <w:t xml:space="preserve">Other </w:t>
      </w:r>
      <w:r w:rsidR="00973099">
        <w:rPr>
          <w:rFonts w:eastAsiaTheme="minorEastAsia" w:hint="eastAsia"/>
          <w:lang w:eastAsia="zh-CN"/>
        </w:rPr>
        <w:t>c</w:t>
      </w:r>
      <w:r w:rsidRPr="00CD6C03">
        <w:t>lass</w:t>
      </w:r>
      <w:bookmarkEnd w:id="200"/>
      <w:bookmarkEnd w:id="201"/>
      <w:bookmarkEnd w:id="202"/>
      <w:bookmarkEnd w:id="203"/>
      <w:bookmarkEnd w:id="204"/>
    </w:p>
    <w:p w14:paraId="7111C020" w14:textId="47F7E753" w:rsidR="00951681" w:rsidRPr="0006035B" w:rsidRDefault="00951681" w:rsidP="0006035B">
      <w:pPr>
        <w:pStyle w:val="LWPListBulletLevel1"/>
      </w:pPr>
      <w:r w:rsidRPr="0006035B">
        <w:t xml:space="preserve">ListsSoap is a schema validation class, which </w:t>
      </w:r>
      <w:r w:rsidRPr="0006035B">
        <w:rPr>
          <w:lang w:eastAsia="zh-CN"/>
        </w:rPr>
        <w:t xml:space="preserve">is a part of the proxy generated from the MS-LISTSWS WSDL. It overrides the Invoke method to generate a schema validation reader, and then use the kind of mechanism to validate whether the result xml </w:t>
      </w:r>
      <w:r w:rsidR="00101F7F" w:rsidRPr="0006035B">
        <w:rPr>
          <w:lang w:eastAsia="zh-CN"/>
        </w:rPr>
        <w:t xml:space="preserve">is </w:t>
      </w:r>
      <w:r w:rsidRPr="0006035B">
        <w:rPr>
          <w:lang w:eastAsia="zh-CN"/>
        </w:rPr>
        <w:t>consistent with the XSD.</w:t>
      </w:r>
    </w:p>
    <w:p w14:paraId="51048682" w14:textId="39D88468" w:rsidR="00951681" w:rsidRPr="0006035B" w:rsidRDefault="00951681" w:rsidP="0006035B">
      <w:pPr>
        <w:pStyle w:val="LWPListBulletLevel1"/>
      </w:pPr>
      <w:r w:rsidRPr="0006035B">
        <w:t xml:space="preserve">The </w:t>
      </w:r>
      <w:r w:rsidR="00422C1A" w:rsidRPr="0006035B">
        <w:t>Adapter</w:t>
      </w:r>
      <w:r w:rsidRPr="0006035B">
        <w:t>Helper class provides the methods of getting the property in configuration file, verifying the format of SOAP Fault error code, GUID and URL.</w:t>
      </w:r>
    </w:p>
    <w:p w14:paraId="35A8FEDF" w14:textId="46F5A797" w:rsidR="00951681" w:rsidRDefault="005122A7" w:rsidP="0006035B">
      <w:pPr>
        <w:pStyle w:val="LWPFigure"/>
        <w:rPr>
          <w:rFonts w:ascii="Verdana" w:hAnsi="Verdana"/>
          <w:sz w:val="18"/>
          <w:szCs w:val="18"/>
        </w:rPr>
      </w:pPr>
      <w:r>
        <w:rPr>
          <w:noProof/>
          <w:lang w:eastAsia="zh-CN"/>
        </w:rPr>
        <w:drawing>
          <wp:inline distT="0" distB="0" distL="0" distR="0" wp14:anchorId="592B1B81" wp14:editId="65CB00EC">
            <wp:extent cx="2552700" cy="2009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52700" cy="2009775"/>
                    </a:xfrm>
                    <a:prstGeom prst="rect">
                      <a:avLst/>
                    </a:prstGeom>
                  </pic:spPr>
                </pic:pic>
              </a:graphicData>
            </a:graphic>
          </wp:inline>
        </w:drawing>
      </w:r>
    </w:p>
    <w:p w14:paraId="770042EE" w14:textId="002A842D" w:rsidR="00F1064F" w:rsidRPr="0006035B" w:rsidRDefault="00422C1A" w:rsidP="0006035B">
      <w:pPr>
        <w:pStyle w:val="Caption"/>
        <w:rPr>
          <w:rFonts w:ascii="Arial" w:eastAsia="Arial Unicode MS" w:hAnsi="Arial" w:cs="Arial"/>
          <w:b/>
          <w:bCs/>
          <w:i w:val="0"/>
          <w:color w:val="4F81BD" w:themeColor="accent1"/>
          <w:sz w:val="18"/>
          <w:szCs w:val="18"/>
        </w:rPr>
      </w:pPr>
      <w:r w:rsidRPr="0006035B">
        <w:rPr>
          <w:rFonts w:ascii="Arial" w:eastAsia="Arial Unicode MS" w:hAnsi="Arial" w:cs="Arial"/>
          <w:b/>
          <w:i w:val="0"/>
          <w:color w:val="4F81BD" w:themeColor="accent1"/>
          <w:sz w:val="18"/>
          <w:szCs w:val="18"/>
        </w:rPr>
        <w:t>AdapterHelper</w:t>
      </w:r>
      <w:r w:rsidR="00F1064F" w:rsidRPr="0006035B">
        <w:rPr>
          <w:rFonts w:ascii="Arial" w:eastAsia="Arial Unicode MS" w:hAnsi="Arial" w:cs="Arial"/>
          <w:b/>
          <w:i w:val="0"/>
          <w:color w:val="4F81BD" w:themeColor="accent1"/>
          <w:sz w:val="18"/>
          <w:szCs w:val="18"/>
        </w:rPr>
        <w:t xml:space="preserve"> </w:t>
      </w:r>
      <w:r w:rsidR="00973099">
        <w:rPr>
          <w:rFonts w:ascii="Arial Unicode MS" w:eastAsia="Arial Unicode MS" w:hAnsi="Arial Unicode MS" w:cs="Arial Unicode MS" w:hint="eastAsia"/>
          <w:b/>
          <w:i w:val="0"/>
          <w:color w:val="4F81BD" w:themeColor="accent1"/>
          <w:sz w:val="18"/>
          <w:szCs w:val="18"/>
          <w:lang w:eastAsia="zh-CN"/>
        </w:rPr>
        <w:t>c</w:t>
      </w:r>
      <w:r w:rsidR="00F1064F" w:rsidRPr="0006035B">
        <w:rPr>
          <w:rFonts w:ascii="Arial" w:eastAsia="Arial Unicode MS" w:hAnsi="Arial" w:cs="Arial"/>
          <w:b/>
          <w:i w:val="0"/>
          <w:color w:val="4F81BD" w:themeColor="accent1"/>
          <w:sz w:val="18"/>
          <w:szCs w:val="18"/>
        </w:rPr>
        <w:t xml:space="preserve">lass </w:t>
      </w:r>
      <w:r w:rsidR="00973099">
        <w:rPr>
          <w:rFonts w:ascii="Arial Unicode MS" w:eastAsia="Arial Unicode MS" w:hAnsi="Arial Unicode MS" w:cs="Arial Unicode MS" w:hint="eastAsia"/>
          <w:b/>
          <w:i w:val="0"/>
          <w:color w:val="4F81BD" w:themeColor="accent1"/>
          <w:sz w:val="18"/>
          <w:szCs w:val="18"/>
          <w:lang w:eastAsia="zh-CN"/>
        </w:rPr>
        <w:t>d</w:t>
      </w:r>
      <w:r w:rsidR="00F1064F" w:rsidRPr="0006035B">
        <w:rPr>
          <w:rFonts w:ascii="Arial" w:eastAsia="Arial Unicode MS" w:hAnsi="Arial" w:cs="Arial"/>
          <w:b/>
          <w:i w:val="0"/>
          <w:color w:val="4F81BD" w:themeColor="accent1"/>
          <w:sz w:val="18"/>
          <w:szCs w:val="18"/>
        </w:rPr>
        <w:t>iagram</w:t>
      </w:r>
    </w:p>
    <w:p w14:paraId="2F467C17" w14:textId="77777777" w:rsidR="00951681" w:rsidRDefault="00951681" w:rsidP="0006035B">
      <w:pPr>
        <w:pStyle w:val="LWPHeading4H4"/>
      </w:pPr>
      <w:bookmarkStart w:id="205" w:name="_Toc352168119"/>
      <w:bookmarkStart w:id="206" w:name="_Toc352246475"/>
      <w:bookmarkStart w:id="207" w:name="_Toc352255537"/>
      <w:bookmarkStart w:id="208" w:name="_Toc352587197"/>
      <w:bookmarkStart w:id="209" w:name="_Toc356305974"/>
      <w:bookmarkStart w:id="210" w:name="OLE_LINK36"/>
      <w:r w:rsidRPr="00611F2F">
        <w:lastRenderedPageBreak/>
        <w:t>Enumeration</w:t>
      </w:r>
      <w:bookmarkEnd w:id="205"/>
      <w:bookmarkEnd w:id="206"/>
      <w:bookmarkEnd w:id="207"/>
      <w:bookmarkEnd w:id="208"/>
      <w:bookmarkEnd w:id="209"/>
      <w:r w:rsidRPr="00611F2F">
        <w:t xml:space="preserve"> </w:t>
      </w:r>
    </w:p>
    <w:bookmarkEnd w:id="210"/>
    <w:p w14:paraId="3E135858" w14:textId="7E3541A4" w:rsidR="00951681" w:rsidRPr="00B24BB8" w:rsidRDefault="003F3EDE" w:rsidP="0006035B">
      <w:pPr>
        <w:pStyle w:val="LWPFigure"/>
        <w:rPr>
          <w:szCs w:val="18"/>
        </w:rPr>
      </w:pPr>
      <w:r>
        <w:rPr>
          <w:noProof/>
          <w:lang w:eastAsia="zh-CN"/>
        </w:rPr>
        <w:drawing>
          <wp:inline distT="0" distB="0" distL="0" distR="0" wp14:anchorId="5C2436B3" wp14:editId="7453501C">
            <wp:extent cx="4295238" cy="799047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95238" cy="7990477"/>
                    </a:xfrm>
                    <a:prstGeom prst="rect">
                      <a:avLst/>
                    </a:prstGeom>
                  </pic:spPr>
                </pic:pic>
              </a:graphicData>
            </a:graphic>
          </wp:inline>
        </w:drawing>
      </w:r>
    </w:p>
    <w:p w14:paraId="5EE50838" w14:textId="0BDAB773" w:rsidR="00F1064F" w:rsidRPr="0006035B" w:rsidRDefault="00F1064F" w:rsidP="0006035B">
      <w:pPr>
        <w:pStyle w:val="Caption"/>
        <w:rPr>
          <w:rFonts w:ascii="Arial" w:eastAsia="Arial Unicode MS" w:hAnsi="Arial" w:cs="Arial"/>
          <w:b/>
          <w:bCs/>
          <w:i w:val="0"/>
          <w:color w:val="4F81BD" w:themeColor="accent1"/>
          <w:sz w:val="18"/>
          <w:szCs w:val="18"/>
        </w:rPr>
      </w:pPr>
      <w:r w:rsidRPr="0006035B">
        <w:rPr>
          <w:rFonts w:ascii="Arial" w:eastAsia="Arial Unicode MS" w:hAnsi="Arial" w:cs="Arial"/>
          <w:b/>
          <w:i w:val="0"/>
          <w:color w:val="4F81BD" w:themeColor="accent1"/>
          <w:sz w:val="18"/>
          <w:szCs w:val="18"/>
        </w:rPr>
        <w:lastRenderedPageBreak/>
        <w:t xml:space="preserve">Enumeration </w:t>
      </w:r>
      <w:r w:rsidR="00973099">
        <w:rPr>
          <w:rFonts w:ascii="Arial Unicode MS" w:eastAsia="Arial Unicode MS" w:hAnsi="Arial Unicode MS" w:cs="Arial Unicode MS" w:hint="eastAsia"/>
          <w:b/>
          <w:i w:val="0"/>
          <w:color w:val="4F81BD" w:themeColor="accent1"/>
          <w:sz w:val="18"/>
          <w:szCs w:val="18"/>
          <w:lang w:eastAsia="zh-CN"/>
        </w:rPr>
        <w:t>d</w:t>
      </w:r>
      <w:r w:rsidRPr="0006035B">
        <w:rPr>
          <w:rFonts w:ascii="Arial" w:eastAsia="Arial Unicode MS" w:hAnsi="Arial" w:cs="Arial"/>
          <w:b/>
          <w:i w:val="0"/>
          <w:color w:val="4F81BD" w:themeColor="accent1"/>
          <w:sz w:val="18"/>
          <w:szCs w:val="18"/>
        </w:rPr>
        <w:t>iagram</w:t>
      </w:r>
    </w:p>
    <w:p w14:paraId="07310795" w14:textId="35F7A04A" w:rsidR="00951681" w:rsidRPr="0006035B" w:rsidRDefault="00951681" w:rsidP="0006035B">
      <w:pPr>
        <w:pStyle w:val="LWPListBulletLevel1"/>
      </w:pPr>
      <w:r w:rsidRPr="0006035B">
        <w:t xml:space="preserve">Enum </w:t>
      </w:r>
      <w:r w:rsidR="00433774">
        <w:rPr>
          <w:rFonts w:hint="eastAsia"/>
          <w:lang w:eastAsia="zh-CN"/>
        </w:rPr>
        <w:t>t</w:t>
      </w:r>
      <w:r w:rsidRPr="0006035B">
        <w:t>emplate</w:t>
      </w:r>
      <w:r w:rsidR="00433774">
        <w:rPr>
          <w:rFonts w:hint="eastAsia"/>
          <w:lang w:eastAsia="zh-CN"/>
        </w:rPr>
        <w:t>t</w:t>
      </w:r>
      <w:r w:rsidRPr="0006035B">
        <w:t>ype indicates the server’s list template types.</w:t>
      </w:r>
    </w:p>
    <w:p w14:paraId="731D1C41" w14:textId="77CCFB97" w:rsidR="00951681" w:rsidRPr="0006035B" w:rsidRDefault="00951681" w:rsidP="0006035B">
      <w:pPr>
        <w:pStyle w:val="LWPListBulletLevel1"/>
      </w:pPr>
      <w:r w:rsidRPr="0006035B">
        <w:t xml:space="preserve">Enum </w:t>
      </w:r>
      <w:r w:rsidR="00433774">
        <w:rPr>
          <w:rFonts w:hint="eastAsia"/>
          <w:lang w:eastAsia="zh-CN"/>
        </w:rPr>
        <w:t>t</w:t>
      </w:r>
      <w:r w:rsidRPr="0006035B">
        <w:t xml:space="preserve">ransport indicates </w:t>
      </w:r>
      <w:r w:rsidR="002605B5" w:rsidRPr="0006035B">
        <w:t>the</w:t>
      </w:r>
      <w:r w:rsidRPr="0006035B">
        <w:t xml:space="preserve"> possible types of transports used by this protocol: HTTP or HTTPS.</w:t>
      </w:r>
    </w:p>
    <w:p w14:paraId="1382C571" w14:textId="68A59DF5" w:rsidR="00951681" w:rsidRPr="0006035B" w:rsidRDefault="00F24859" w:rsidP="00951681">
      <w:pPr>
        <w:pStyle w:val="Heading4"/>
        <w:rPr>
          <w:rFonts w:eastAsiaTheme="minorEastAsia"/>
          <w:i/>
        </w:rPr>
      </w:pPr>
      <w:bookmarkStart w:id="211" w:name="_Toc352168120"/>
      <w:bookmarkStart w:id="212" w:name="_Toc352246476"/>
      <w:bookmarkStart w:id="213" w:name="_Toc352255538"/>
      <w:bookmarkStart w:id="214" w:name="_Toc352587198"/>
      <w:bookmarkStart w:id="215" w:name="_Toc356305975"/>
      <w:r w:rsidRPr="0006035B">
        <w:rPr>
          <w:rFonts w:eastAsiaTheme="minorEastAsia"/>
          <w:sz w:val="26"/>
          <w:szCs w:val="26"/>
        </w:rPr>
        <w:t>SUT control adapter</w:t>
      </w:r>
      <w:bookmarkEnd w:id="211"/>
      <w:bookmarkEnd w:id="212"/>
      <w:bookmarkEnd w:id="213"/>
      <w:bookmarkEnd w:id="214"/>
      <w:bookmarkEnd w:id="215"/>
    </w:p>
    <w:p w14:paraId="1ADD315B" w14:textId="6EEC26AC" w:rsidR="00951681" w:rsidRPr="00B2011A" w:rsidRDefault="005C548D" w:rsidP="0006035B">
      <w:pPr>
        <w:pStyle w:val="Heading5"/>
      </w:pPr>
      <w:bookmarkStart w:id="216" w:name="_Toc352255539"/>
      <w:bookmarkStart w:id="217" w:name="_Toc352587199"/>
      <w:bookmarkStart w:id="218" w:name="_Toc356305976"/>
      <w:r>
        <w:rPr>
          <w:rFonts w:eastAsiaTheme="minorEastAsia" w:hint="eastAsia"/>
          <w:lang w:eastAsia="zh-CN"/>
        </w:rPr>
        <w:t xml:space="preserve">MS-LISTSWS </w:t>
      </w:r>
      <w:r w:rsidR="00F24859">
        <w:t>SUT control adapter</w:t>
      </w:r>
      <w:bookmarkEnd w:id="216"/>
      <w:bookmarkEnd w:id="217"/>
      <w:bookmarkEnd w:id="218"/>
    </w:p>
    <w:p w14:paraId="32BB3777" w14:textId="03B14EC2" w:rsidR="00951681" w:rsidRPr="00611F2F" w:rsidRDefault="00951681" w:rsidP="0006035B">
      <w:pPr>
        <w:pStyle w:val="LWPParagraphText"/>
      </w:pPr>
      <w:r w:rsidRPr="00611F2F">
        <w:t xml:space="preserve">The following figure </w:t>
      </w:r>
      <w:r w:rsidR="00480C0F">
        <w:rPr>
          <w:rFonts w:hint="eastAsia"/>
          <w:lang w:eastAsia="zh-CN"/>
        </w:rPr>
        <w:t>shows</w:t>
      </w:r>
      <w:r w:rsidR="00480C0F" w:rsidRPr="00611F2F">
        <w:t xml:space="preserve"> </w:t>
      </w:r>
      <w:r w:rsidRPr="00611F2F">
        <w:t xml:space="preserve">the class diagram of the </w:t>
      </w:r>
      <w:r w:rsidR="00F24859">
        <w:t>SUT control adapter</w:t>
      </w:r>
      <w:r w:rsidRPr="00611F2F">
        <w:t>.</w:t>
      </w:r>
    </w:p>
    <w:p w14:paraId="534BAE0A" w14:textId="7C7A1F3E" w:rsidR="00951681" w:rsidRPr="00611F2F" w:rsidRDefault="00E01ED1" w:rsidP="0006035B">
      <w:pPr>
        <w:pStyle w:val="LWPFigure"/>
        <w:rPr>
          <w:rFonts w:ascii="Verdana" w:hAnsi="Verdana"/>
          <w:sz w:val="18"/>
          <w:szCs w:val="18"/>
        </w:rPr>
      </w:pPr>
      <w:r>
        <w:rPr>
          <w:noProof/>
          <w:lang w:eastAsia="zh-CN"/>
        </w:rPr>
        <w:drawing>
          <wp:inline distT="0" distB="0" distL="0" distR="0" wp14:anchorId="09BC73D7" wp14:editId="1DB4A5C5">
            <wp:extent cx="2466667" cy="27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66667" cy="2714286"/>
                    </a:xfrm>
                    <a:prstGeom prst="rect">
                      <a:avLst/>
                    </a:prstGeom>
                  </pic:spPr>
                </pic:pic>
              </a:graphicData>
            </a:graphic>
          </wp:inline>
        </w:drawing>
      </w:r>
    </w:p>
    <w:p w14:paraId="19609F5C" w14:textId="0535AA27" w:rsidR="00951681" w:rsidRPr="0006035B" w:rsidRDefault="00951681" w:rsidP="0006035B">
      <w:pPr>
        <w:spacing w:before="120"/>
        <w:rPr>
          <w:rFonts w:eastAsia="Verdana" w:cstheme="majorBidi"/>
          <w:b/>
          <w:color w:val="4F81BD" w:themeColor="accent1"/>
          <w:sz w:val="18"/>
          <w:szCs w:val="18"/>
        </w:rPr>
      </w:pPr>
      <w:r w:rsidRPr="0006035B">
        <w:rPr>
          <w:rFonts w:eastAsia="Verdana" w:cstheme="majorBidi"/>
          <w:b/>
          <w:color w:val="4F81BD" w:themeColor="accent1"/>
          <w:sz w:val="18"/>
          <w:szCs w:val="18"/>
        </w:rPr>
        <w:t xml:space="preserve">SUT </w:t>
      </w:r>
      <w:r w:rsidR="00973099">
        <w:rPr>
          <w:rFonts w:cstheme="majorBidi" w:hint="eastAsia"/>
          <w:b/>
          <w:color w:val="4F81BD" w:themeColor="accent1"/>
          <w:sz w:val="18"/>
          <w:szCs w:val="18"/>
          <w:lang w:eastAsia="zh-CN"/>
        </w:rPr>
        <w:t>c</w:t>
      </w:r>
      <w:r w:rsidRPr="0006035B">
        <w:rPr>
          <w:rFonts w:eastAsia="Verdana" w:cstheme="majorBidi"/>
          <w:b/>
          <w:color w:val="4F81BD" w:themeColor="accent1"/>
          <w:sz w:val="18"/>
          <w:szCs w:val="18"/>
        </w:rPr>
        <w:t xml:space="preserve">ontrol </w:t>
      </w:r>
      <w:r w:rsidR="00973099">
        <w:rPr>
          <w:rFonts w:cstheme="majorBidi" w:hint="eastAsia"/>
          <w:b/>
          <w:color w:val="4F81BD" w:themeColor="accent1"/>
          <w:sz w:val="18"/>
          <w:szCs w:val="18"/>
          <w:lang w:eastAsia="zh-CN"/>
        </w:rPr>
        <w:t>a</w:t>
      </w:r>
      <w:r w:rsidRPr="0006035B">
        <w:rPr>
          <w:rFonts w:eastAsia="Verdana" w:cstheme="majorBidi"/>
          <w:b/>
          <w:color w:val="4F81BD" w:themeColor="accent1"/>
          <w:sz w:val="18"/>
          <w:szCs w:val="18"/>
        </w:rPr>
        <w:t xml:space="preserve">dapter </w:t>
      </w:r>
      <w:r w:rsidR="00973099">
        <w:rPr>
          <w:rFonts w:cstheme="majorBidi" w:hint="eastAsia"/>
          <w:b/>
          <w:color w:val="4F81BD" w:themeColor="accent1"/>
          <w:sz w:val="18"/>
          <w:szCs w:val="18"/>
          <w:lang w:eastAsia="zh-CN"/>
        </w:rPr>
        <w:t>c</w:t>
      </w:r>
      <w:r w:rsidRPr="0006035B">
        <w:rPr>
          <w:rFonts w:eastAsia="Verdana" w:cstheme="majorBidi"/>
          <w:b/>
          <w:color w:val="4F81BD" w:themeColor="accent1"/>
          <w:sz w:val="18"/>
          <w:szCs w:val="18"/>
        </w:rPr>
        <w:t xml:space="preserve">lass </w:t>
      </w:r>
      <w:r w:rsidR="00973099">
        <w:rPr>
          <w:rFonts w:cstheme="majorBidi" w:hint="eastAsia"/>
          <w:b/>
          <w:color w:val="4F81BD" w:themeColor="accent1"/>
          <w:sz w:val="18"/>
          <w:szCs w:val="18"/>
          <w:lang w:eastAsia="zh-CN"/>
        </w:rPr>
        <w:t>d</w:t>
      </w:r>
      <w:r w:rsidRPr="0006035B">
        <w:rPr>
          <w:rFonts w:eastAsia="Verdana" w:cstheme="majorBidi"/>
          <w:b/>
          <w:color w:val="4F81BD" w:themeColor="accent1"/>
          <w:sz w:val="18"/>
          <w:szCs w:val="18"/>
        </w:rPr>
        <w:t>iagram</w:t>
      </w:r>
    </w:p>
    <w:p w14:paraId="25D36CBB" w14:textId="77777777" w:rsidR="00F95357" w:rsidRDefault="00F95357" w:rsidP="00F95357">
      <w:pPr>
        <w:pStyle w:val="LWPParagraphText"/>
        <w:rPr>
          <w:lang w:eastAsia="zh-CN"/>
        </w:rPr>
      </w:pPr>
      <w:r>
        <w:t xml:space="preserve">The following outlines details of the class diagram </w:t>
      </w:r>
    </w:p>
    <w:p w14:paraId="093A07BC" w14:textId="3B9336D9" w:rsidR="00696469" w:rsidRPr="0006035B" w:rsidRDefault="00696469" w:rsidP="0006035B">
      <w:pPr>
        <w:pStyle w:val="LWPParagraphText"/>
      </w:pPr>
      <w:bookmarkStart w:id="219" w:name="SEC25"/>
      <w:bookmarkEnd w:id="219"/>
      <w:r w:rsidRPr="0006035B">
        <w:t>The</w:t>
      </w:r>
      <w:r w:rsidRPr="0006035B">
        <w:rPr>
          <w:lang w:eastAsia="zh-CN"/>
        </w:rPr>
        <w:t xml:space="preserve"> </w:t>
      </w:r>
      <w:r w:rsidR="00821390" w:rsidRPr="0006035B">
        <w:rPr>
          <w:lang w:eastAsia="zh-CN"/>
        </w:rPr>
        <w:t xml:space="preserve">IMS-LISTSWSSUTControlAdapter </w:t>
      </w:r>
      <w:r w:rsidRPr="0006035B">
        <w:rPr>
          <w:lang w:eastAsia="zh-CN"/>
        </w:rPr>
        <w:t xml:space="preserve">is the interface of the </w:t>
      </w:r>
      <w:r w:rsidR="00F24859">
        <w:rPr>
          <w:lang w:eastAsia="zh-CN"/>
        </w:rPr>
        <w:t>SUT control adapter</w:t>
      </w:r>
      <w:r w:rsidRPr="0006035B">
        <w:rPr>
          <w:lang w:eastAsia="zh-CN"/>
        </w:rPr>
        <w:t xml:space="preserve"> which is implemented by Microsoft PowerShell script. The implementation can be substituted by other implementation for the third party’s need.</w:t>
      </w:r>
    </w:p>
    <w:p w14:paraId="151EB4F1" w14:textId="19AC01EB" w:rsidR="00951681" w:rsidRDefault="00951681" w:rsidP="00951681">
      <w:pPr>
        <w:pStyle w:val="Heading2"/>
      </w:pPr>
      <w:bookmarkStart w:id="220" w:name="Testscenarios"/>
      <w:bookmarkStart w:id="221" w:name="_Toc352168121"/>
      <w:bookmarkStart w:id="222" w:name="_Toc352246477"/>
      <w:bookmarkStart w:id="223" w:name="_Toc352255540"/>
      <w:bookmarkStart w:id="224" w:name="_Toc352587200"/>
      <w:bookmarkStart w:id="225" w:name="_Toc356305977"/>
      <w:bookmarkEnd w:id="220"/>
      <w:r>
        <w:t xml:space="preserve">Test </w:t>
      </w:r>
      <w:r w:rsidR="00973099">
        <w:rPr>
          <w:rFonts w:eastAsiaTheme="minorEastAsia" w:hint="eastAsia"/>
          <w:lang w:eastAsia="zh-CN"/>
        </w:rPr>
        <w:t>s</w:t>
      </w:r>
      <w:r>
        <w:t>cenarios</w:t>
      </w:r>
      <w:bookmarkEnd w:id="221"/>
      <w:bookmarkEnd w:id="222"/>
      <w:bookmarkEnd w:id="223"/>
      <w:bookmarkEnd w:id="224"/>
      <w:bookmarkEnd w:id="225"/>
    </w:p>
    <w:p w14:paraId="561046DC" w14:textId="7EFDE043" w:rsidR="00951681" w:rsidRPr="00973099" w:rsidRDefault="00973099" w:rsidP="0006035B">
      <w:pPr>
        <w:pStyle w:val="LWPParagraphText"/>
      </w:pPr>
      <w:bookmarkStart w:id="226" w:name="_Test_Cases_Design_1"/>
      <w:bookmarkEnd w:id="226"/>
      <w:r w:rsidRPr="0006035B">
        <w:t>Five</w:t>
      </w:r>
      <w:r w:rsidR="00951681" w:rsidRPr="00973099">
        <w:t xml:space="preserve"> scenarios are designed to cover the testable requirements in MS-LISTSWS test suites. The details of </w:t>
      </w:r>
      <w:r w:rsidRPr="0006035B">
        <w:t>five</w:t>
      </w:r>
      <w:r w:rsidR="00951681" w:rsidRPr="00973099">
        <w:t xml:space="preserve"> scenarios are as follows:</w:t>
      </w:r>
    </w:p>
    <w:tbl>
      <w:tblPr>
        <w:tblStyle w:val="TableGrid"/>
        <w:tblW w:w="0" w:type="auto"/>
        <w:tblLayout w:type="fixed"/>
        <w:tblLook w:val="04A0" w:firstRow="1" w:lastRow="0" w:firstColumn="1" w:lastColumn="0" w:noHBand="0" w:noVBand="1"/>
      </w:tblPr>
      <w:tblGrid>
        <w:gridCol w:w="3240"/>
        <w:gridCol w:w="4878"/>
      </w:tblGrid>
      <w:tr w:rsidR="008C02D6" w:rsidRPr="00EA2AD4" w14:paraId="5ECDA43B" w14:textId="77777777" w:rsidTr="0006035B">
        <w:trPr>
          <w:trHeight w:val="323"/>
        </w:trPr>
        <w:tc>
          <w:tcPr>
            <w:tcW w:w="3240" w:type="dxa"/>
            <w:shd w:val="clear" w:color="auto" w:fill="BFBFBF" w:themeFill="background1" w:themeFillShade="BF"/>
          </w:tcPr>
          <w:p w14:paraId="497B406F" w14:textId="77777777" w:rsidR="008C02D6" w:rsidRPr="00DF091A" w:rsidRDefault="008C02D6" w:rsidP="0006035B">
            <w:pPr>
              <w:pStyle w:val="LWPTableHeading"/>
            </w:pPr>
            <w:r w:rsidRPr="00DF091A">
              <w:t xml:space="preserve">Scenario </w:t>
            </w:r>
          </w:p>
        </w:tc>
        <w:tc>
          <w:tcPr>
            <w:tcW w:w="4878" w:type="dxa"/>
            <w:shd w:val="clear" w:color="auto" w:fill="BFBFBF" w:themeFill="background1" w:themeFillShade="BF"/>
          </w:tcPr>
          <w:p w14:paraId="47A34CFF" w14:textId="77777777" w:rsidR="008C02D6" w:rsidRPr="00DF091A" w:rsidRDefault="008C02D6" w:rsidP="0006035B">
            <w:pPr>
              <w:pStyle w:val="LWPTableHeading"/>
              <w:rPr>
                <w:rFonts w:ascii="Verdana" w:hAnsi="Verdana"/>
                <w:sz w:val="18"/>
              </w:rPr>
            </w:pPr>
            <w:r w:rsidRPr="00DF091A">
              <w:rPr>
                <w:rFonts w:ascii="Verdana" w:hAnsi="Verdana"/>
                <w:sz w:val="18"/>
              </w:rPr>
              <w:t xml:space="preserve">Description </w:t>
            </w:r>
          </w:p>
        </w:tc>
      </w:tr>
      <w:bookmarkStart w:id="227" w:name="_Hlk313537514"/>
      <w:tr w:rsidR="008C02D6" w:rsidRPr="00EA2AD4" w14:paraId="29C6A9B6" w14:textId="77777777" w:rsidTr="0006035B">
        <w:tc>
          <w:tcPr>
            <w:tcW w:w="3240" w:type="dxa"/>
          </w:tcPr>
          <w:p w14:paraId="12226439" w14:textId="77777777" w:rsidR="008C02D6" w:rsidRPr="002D28AF" w:rsidRDefault="008C02D6" w:rsidP="0006035B">
            <w:pPr>
              <w:pStyle w:val="LWPTableText"/>
            </w:pPr>
            <w:r>
              <w:fldChar w:fldCharType="begin"/>
            </w:r>
            <w:r>
              <w:instrText xml:space="preserve"> HYPERLINK  \l "S1OL" </w:instrText>
            </w:r>
            <w:r>
              <w:fldChar w:fldCharType="separate"/>
            </w:r>
            <w:r>
              <w:rPr>
                <w:rStyle w:val="Hyperlink"/>
              </w:rPr>
              <w:t>S01_OperationOnList</w:t>
            </w:r>
            <w:r>
              <w:fldChar w:fldCharType="end"/>
            </w:r>
          </w:p>
        </w:tc>
        <w:tc>
          <w:tcPr>
            <w:tcW w:w="4878" w:type="dxa"/>
          </w:tcPr>
          <w:p w14:paraId="54B473AD" w14:textId="77777777" w:rsidR="008C02D6" w:rsidRPr="00A04B3A" w:rsidRDefault="008C02D6" w:rsidP="0006035B">
            <w:pPr>
              <w:pStyle w:val="LWPTableText"/>
            </w:pPr>
            <w:r w:rsidRPr="00A04B3A">
              <w:t>Implement the operations on lists and list collection</w:t>
            </w:r>
            <w:r>
              <w:t>.</w:t>
            </w:r>
            <w:r w:rsidRPr="00A04B3A">
              <w:t xml:space="preserve"> </w:t>
            </w:r>
          </w:p>
        </w:tc>
      </w:tr>
      <w:bookmarkStart w:id="228" w:name="_Hlk313537184"/>
      <w:tr w:rsidR="008C02D6" w:rsidRPr="00EA2AD4" w14:paraId="5B6A6F63" w14:textId="77777777" w:rsidTr="0006035B">
        <w:tc>
          <w:tcPr>
            <w:tcW w:w="3240" w:type="dxa"/>
          </w:tcPr>
          <w:p w14:paraId="45697A3E" w14:textId="77777777" w:rsidR="008C02D6" w:rsidRPr="002D28AF" w:rsidRDefault="008C02D6" w:rsidP="0006035B">
            <w:pPr>
              <w:pStyle w:val="LWPTableText"/>
            </w:pPr>
            <w:r>
              <w:fldChar w:fldCharType="begin"/>
            </w:r>
            <w:r>
              <w:instrText xml:space="preserve"> HYPERLINK  \l "S2I" </w:instrText>
            </w:r>
            <w:r>
              <w:fldChar w:fldCharType="separate"/>
            </w:r>
            <w:r>
              <w:rPr>
                <w:rStyle w:val="Hyperlink"/>
              </w:rPr>
              <w:t>S02_OperationOnContentType</w:t>
            </w:r>
            <w:r>
              <w:fldChar w:fldCharType="end"/>
            </w:r>
          </w:p>
        </w:tc>
        <w:tc>
          <w:tcPr>
            <w:tcW w:w="4878" w:type="dxa"/>
          </w:tcPr>
          <w:p w14:paraId="1F4CABE0" w14:textId="77777777" w:rsidR="008C02D6" w:rsidRPr="00A04B3A" w:rsidRDefault="008C02D6" w:rsidP="0006035B">
            <w:pPr>
              <w:pStyle w:val="LWPTableText"/>
            </w:pPr>
            <w:r w:rsidRPr="00A04B3A">
              <w:t xml:space="preserve">Implement the operations on </w:t>
            </w:r>
            <w:bookmarkStart w:id="229" w:name="OLE_LINK52"/>
            <w:bookmarkStart w:id="230" w:name="OLE_LINK53"/>
            <w:r w:rsidRPr="00A04B3A">
              <w:t xml:space="preserve">content types and content type XML </w:t>
            </w:r>
            <w:bookmarkEnd w:id="229"/>
            <w:bookmarkEnd w:id="230"/>
            <w:r w:rsidRPr="00A04B3A">
              <w:t>documents</w:t>
            </w:r>
            <w:r>
              <w:t>.</w:t>
            </w:r>
            <w:r w:rsidRPr="00A04B3A">
              <w:t xml:space="preserve"> </w:t>
            </w:r>
          </w:p>
        </w:tc>
      </w:tr>
      <w:bookmarkStart w:id="231" w:name="_Hlk326851436"/>
      <w:tr w:rsidR="008C02D6" w:rsidRPr="00EA2AD4" w14:paraId="655E187F" w14:textId="77777777" w:rsidTr="0006035B">
        <w:tc>
          <w:tcPr>
            <w:tcW w:w="3240" w:type="dxa"/>
          </w:tcPr>
          <w:p w14:paraId="1D401FF4" w14:textId="77777777" w:rsidR="008C02D6" w:rsidRPr="002D28AF" w:rsidRDefault="008C02D6" w:rsidP="0006035B">
            <w:pPr>
              <w:pStyle w:val="LWPTableText"/>
            </w:pPr>
            <w:r>
              <w:fldChar w:fldCharType="begin"/>
            </w:r>
            <w:r>
              <w:instrText xml:space="preserve"> HYPERLINK \l "S3" </w:instrText>
            </w:r>
            <w:r>
              <w:fldChar w:fldCharType="separate"/>
            </w:r>
            <w:r>
              <w:rPr>
                <w:rStyle w:val="Hyperlink"/>
              </w:rPr>
              <w:t>S03_OperationOnListItem</w:t>
            </w:r>
            <w:r>
              <w:rPr>
                <w:rStyle w:val="Hyperlink"/>
              </w:rPr>
              <w:fldChar w:fldCharType="end"/>
            </w:r>
          </w:p>
        </w:tc>
        <w:tc>
          <w:tcPr>
            <w:tcW w:w="4878" w:type="dxa"/>
          </w:tcPr>
          <w:p w14:paraId="3DD9BE16" w14:textId="77777777" w:rsidR="008C02D6" w:rsidRPr="00A04B3A" w:rsidRDefault="008C02D6" w:rsidP="0006035B">
            <w:pPr>
              <w:pStyle w:val="LWPTableText"/>
            </w:pPr>
            <w:r w:rsidRPr="00A04B3A">
              <w:t>Implement the operations on list items</w:t>
            </w:r>
            <w:r>
              <w:t>.</w:t>
            </w:r>
            <w:r w:rsidRPr="00A04B3A">
              <w:t xml:space="preserve"> </w:t>
            </w:r>
          </w:p>
        </w:tc>
      </w:tr>
      <w:tr w:rsidR="008C02D6" w:rsidRPr="00EA2AD4" w14:paraId="74DFBD63" w14:textId="77777777" w:rsidTr="0006035B">
        <w:tc>
          <w:tcPr>
            <w:tcW w:w="3240" w:type="dxa"/>
          </w:tcPr>
          <w:p w14:paraId="65DEBD6A" w14:textId="77777777" w:rsidR="008C02D6" w:rsidRPr="002D28AF" w:rsidRDefault="009652CD" w:rsidP="0006035B">
            <w:pPr>
              <w:pStyle w:val="LWPTableText"/>
            </w:pPr>
            <w:hyperlink w:anchor="S4" w:history="1">
              <w:r w:rsidR="008C02D6">
                <w:rPr>
                  <w:rStyle w:val="Hyperlink"/>
                </w:rPr>
                <w:t>S04_OperationOnAttachment</w:t>
              </w:r>
            </w:hyperlink>
          </w:p>
        </w:tc>
        <w:tc>
          <w:tcPr>
            <w:tcW w:w="4878" w:type="dxa"/>
          </w:tcPr>
          <w:p w14:paraId="2CE8AA73" w14:textId="77777777" w:rsidR="008C02D6" w:rsidRPr="00A04B3A" w:rsidRDefault="008C02D6" w:rsidP="0006035B">
            <w:pPr>
              <w:pStyle w:val="LWPTableText"/>
            </w:pPr>
            <w:r w:rsidRPr="00A04B3A">
              <w:t>Implemen</w:t>
            </w:r>
            <w:r>
              <w:t>t the operations on attachments.</w:t>
            </w:r>
          </w:p>
        </w:tc>
      </w:tr>
      <w:tr w:rsidR="008C02D6" w:rsidRPr="00FB60BD" w14:paraId="1DAD758B" w14:textId="77777777" w:rsidTr="0006035B">
        <w:tc>
          <w:tcPr>
            <w:tcW w:w="3240" w:type="dxa"/>
          </w:tcPr>
          <w:p w14:paraId="46718756" w14:textId="25874468" w:rsidR="008C02D6" w:rsidRDefault="009652CD" w:rsidP="0006035B">
            <w:pPr>
              <w:pStyle w:val="LWPTableText"/>
            </w:pPr>
            <w:hyperlink w:anchor="S05" w:history="1">
              <w:r w:rsidR="008C02D6">
                <w:rPr>
                  <w:rStyle w:val="Hyperlink"/>
                </w:rPr>
                <w:t>S05_</w:t>
              </w:r>
              <w:r w:rsidR="008B1496">
                <w:rPr>
                  <w:rStyle w:val="Hyperlink"/>
                </w:rPr>
                <w:t>OperationOnFiles</w:t>
              </w:r>
            </w:hyperlink>
          </w:p>
        </w:tc>
        <w:tc>
          <w:tcPr>
            <w:tcW w:w="4878" w:type="dxa"/>
          </w:tcPr>
          <w:p w14:paraId="1BE43AB8" w14:textId="77777777" w:rsidR="008C02D6" w:rsidRDefault="008C02D6" w:rsidP="0006035B">
            <w:pPr>
              <w:pStyle w:val="LWPTableText"/>
            </w:pPr>
            <w:r w:rsidRPr="00A04B3A">
              <w:t>Implement the operations on files</w:t>
            </w:r>
            <w:r>
              <w:t>.</w:t>
            </w:r>
            <w:r w:rsidRPr="00A04B3A">
              <w:t xml:space="preserve"> </w:t>
            </w:r>
          </w:p>
        </w:tc>
      </w:tr>
    </w:tbl>
    <w:bookmarkEnd w:id="227"/>
    <w:bookmarkEnd w:id="228"/>
    <w:bookmarkEnd w:id="231"/>
    <w:p w14:paraId="22832107" w14:textId="65BA37CC" w:rsidR="00951681" w:rsidRPr="0006035B" w:rsidRDefault="00951681" w:rsidP="0006035B">
      <w:pPr>
        <w:pStyle w:val="LWPTableCaption"/>
      </w:pPr>
      <w:r w:rsidRPr="0006035B">
        <w:lastRenderedPageBreak/>
        <w:t xml:space="preserve">MS-LISTSWS </w:t>
      </w:r>
      <w:r w:rsidR="00973099">
        <w:rPr>
          <w:rFonts w:hint="eastAsia"/>
          <w:lang w:eastAsia="zh-CN"/>
        </w:rPr>
        <w:t>t</w:t>
      </w:r>
      <w:r w:rsidRPr="0006035B">
        <w:t xml:space="preserve">raditional </w:t>
      </w:r>
      <w:r w:rsidR="00973099">
        <w:rPr>
          <w:rFonts w:hint="eastAsia"/>
          <w:lang w:eastAsia="zh-CN"/>
        </w:rPr>
        <w:t>t</w:t>
      </w:r>
      <w:r w:rsidRPr="0006035B">
        <w:t xml:space="preserve">esting covered </w:t>
      </w:r>
      <w:r w:rsidR="00973099">
        <w:rPr>
          <w:rFonts w:hint="eastAsia"/>
          <w:lang w:eastAsia="zh-CN"/>
        </w:rPr>
        <w:t>s</w:t>
      </w:r>
      <w:r w:rsidRPr="0006035B">
        <w:t>cenarios</w:t>
      </w:r>
      <w:bookmarkStart w:id="232" w:name="_Toc253065493"/>
      <w:bookmarkStart w:id="233" w:name="_Toc258508293"/>
    </w:p>
    <w:p w14:paraId="1B96C09E" w14:textId="77777777" w:rsidR="00951681" w:rsidRDefault="00951681" w:rsidP="00951681">
      <w:pPr>
        <w:pStyle w:val="Heading3"/>
      </w:pPr>
      <w:bookmarkStart w:id="234" w:name="S1OL"/>
      <w:bookmarkStart w:id="235" w:name="_Toc352168122"/>
      <w:bookmarkStart w:id="236" w:name="_Toc352246478"/>
      <w:bookmarkStart w:id="237" w:name="_Toc352255541"/>
      <w:bookmarkStart w:id="238" w:name="_Toc352587201"/>
      <w:bookmarkStart w:id="239" w:name="_Toc356305978"/>
      <w:bookmarkEnd w:id="232"/>
      <w:bookmarkEnd w:id="233"/>
      <w:bookmarkEnd w:id="234"/>
      <w:r>
        <w:t>S01_OperationOnList</w:t>
      </w:r>
      <w:bookmarkEnd w:id="235"/>
      <w:bookmarkEnd w:id="236"/>
      <w:bookmarkEnd w:id="237"/>
      <w:bookmarkEnd w:id="238"/>
      <w:bookmarkEnd w:id="239"/>
    </w:p>
    <w:p w14:paraId="01683449" w14:textId="33FB6B4C" w:rsidR="00951681" w:rsidRPr="00826BE3" w:rsidRDefault="00951681" w:rsidP="0006035B">
      <w:pPr>
        <w:pStyle w:val="LWPHeading4H4"/>
        <w:rPr>
          <w:rFonts w:eastAsia="SimSun"/>
          <w:lang w:eastAsia="zh-CN"/>
        </w:rPr>
      </w:pPr>
      <w:bookmarkStart w:id="240" w:name="_Toc352168123"/>
      <w:bookmarkStart w:id="241" w:name="_Toc352246479"/>
      <w:bookmarkStart w:id="242" w:name="_Toc352255542"/>
      <w:bookmarkStart w:id="243" w:name="_Toc352587202"/>
      <w:bookmarkStart w:id="244" w:name="_Toc356305979"/>
      <w:r w:rsidRPr="00826BE3">
        <w:rPr>
          <w:rFonts w:eastAsia="SimSun"/>
          <w:lang w:eastAsia="zh-CN"/>
        </w:rPr>
        <w:t>Description</w:t>
      </w:r>
      <w:bookmarkEnd w:id="240"/>
      <w:bookmarkEnd w:id="241"/>
      <w:bookmarkEnd w:id="242"/>
      <w:bookmarkEnd w:id="243"/>
      <w:bookmarkEnd w:id="244"/>
    </w:p>
    <w:p w14:paraId="15AA818E" w14:textId="77777777" w:rsidR="00951681" w:rsidRDefault="00951681" w:rsidP="0006035B">
      <w:pPr>
        <w:pStyle w:val="LWPParagraphText"/>
        <w:rPr>
          <w:lang w:eastAsia="zh-CN"/>
        </w:rPr>
      </w:pPr>
      <w:r>
        <w:rPr>
          <w:lang w:eastAsia="zh-CN"/>
        </w:rPr>
        <w:t>This scenario is designed to test add/delete/get/update operations on lists and list collection with valid or invalid input parameters.</w:t>
      </w:r>
    </w:p>
    <w:p w14:paraId="4938DE6E" w14:textId="4B7AC653" w:rsidR="00951681" w:rsidRPr="00826BE3" w:rsidRDefault="00951681" w:rsidP="0006035B">
      <w:pPr>
        <w:pStyle w:val="LWPHeading4H4"/>
      </w:pPr>
      <w:bookmarkStart w:id="245" w:name="_Toc352168124"/>
      <w:bookmarkStart w:id="246" w:name="_Toc352246480"/>
      <w:bookmarkStart w:id="247" w:name="_Toc352255543"/>
      <w:bookmarkStart w:id="248" w:name="_Toc352587203"/>
      <w:bookmarkStart w:id="249" w:name="_Toc356305980"/>
      <w:r w:rsidRPr="00826BE3">
        <w:rPr>
          <w:rFonts w:hint="eastAsia"/>
        </w:rPr>
        <w:t>Operations</w:t>
      </w:r>
      <w:bookmarkEnd w:id="245"/>
      <w:bookmarkEnd w:id="246"/>
      <w:bookmarkEnd w:id="247"/>
      <w:bookmarkEnd w:id="248"/>
      <w:bookmarkEnd w:id="249"/>
    </w:p>
    <w:p w14:paraId="25BA0FFF" w14:textId="77777777" w:rsidR="00951681" w:rsidRPr="005E2C79" w:rsidRDefault="00951681" w:rsidP="0006035B">
      <w:pPr>
        <w:pStyle w:val="LWPListBulletLevel1"/>
      </w:pPr>
      <w:r w:rsidRPr="005E2C79">
        <w:t>AddList</w:t>
      </w:r>
    </w:p>
    <w:p w14:paraId="6E046653" w14:textId="77777777" w:rsidR="00951681" w:rsidRPr="005E2C79" w:rsidRDefault="00951681" w:rsidP="0006035B">
      <w:pPr>
        <w:pStyle w:val="LWPListBulletLevel1"/>
      </w:pPr>
      <w:r w:rsidRPr="005E2C79">
        <w:t>AddListFromFeature</w:t>
      </w:r>
    </w:p>
    <w:p w14:paraId="39D6834D" w14:textId="77777777" w:rsidR="00951681" w:rsidRPr="005E2C79" w:rsidRDefault="00951681" w:rsidP="0006035B">
      <w:pPr>
        <w:pStyle w:val="LWPListBulletLevel1"/>
      </w:pPr>
      <w:r w:rsidRPr="005E2C79">
        <w:t>DeleteList</w:t>
      </w:r>
    </w:p>
    <w:p w14:paraId="7577F244" w14:textId="77777777" w:rsidR="00951681" w:rsidRPr="005E2C79" w:rsidRDefault="00951681" w:rsidP="0006035B">
      <w:pPr>
        <w:pStyle w:val="LWPListBulletLevel1"/>
      </w:pPr>
      <w:r w:rsidRPr="005E2C79">
        <w:t>GetList</w:t>
      </w:r>
    </w:p>
    <w:p w14:paraId="15961DFB" w14:textId="77777777" w:rsidR="00951681" w:rsidRPr="005E2C79" w:rsidRDefault="00951681" w:rsidP="0006035B">
      <w:pPr>
        <w:pStyle w:val="LWPListBulletLevel1"/>
      </w:pPr>
      <w:r w:rsidRPr="005E2C79">
        <w:t>GetListAndView</w:t>
      </w:r>
    </w:p>
    <w:p w14:paraId="3B08E2A7" w14:textId="77777777" w:rsidR="00951681" w:rsidRPr="005E2C79" w:rsidRDefault="00951681" w:rsidP="0006035B">
      <w:pPr>
        <w:pStyle w:val="LWPListBulletLevel1"/>
      </w:pPr>
      <w:r w:rsidRPr="005E2C79">
        <w:t>GetListCollection</w:t>
      </w:r>
    </w:p>
    <w:p w14:paraId="5EEBEA8C" w14:textId="77777777" w:rsidR="00951681" w:rsidRDefault="00951681" w:rsidP="0006035B">
      <w:pPr>
        <w:pStyle w:val="LWPListBulletLevel1"/>
      </w:pPr>
      <w:r w:rsidRPr="005E2C79">
        <w:t>UpdateList</w:t>
      </w:r>
    </w:p>
    <w:p w14:paraId="1B91DA73" w14:textId="4017421B" w:rsidR="00951681" w:rsidRPr="005814DB" w:rsidRDefault="00951681" w:rsidP="0006035B">
      <w:pPr>
        <w:pStyle w:val="LWPHeading4H4"/>
        <w:rPr>
          <w:lang w:eastAsia="zh-CN"/>
        </w:rPr>
      </w:pPr>
      <w:bookmarkStart w:id="250" w:name="_Toc352168125"/>
      <w:bookmarkStart w:id="251" w:name="_Toc352246481"/>
      <w:bookmarkStart w:id="252" w:name="_Toc352255544"/>
      <w:bookmarkStart w:id="253" w:name="_Toc352587204"/>
      <w:bookmarkStart w:id="254" w:name="_Toc356305981"/>
      <w:r w:rsidRPr="005814DB">
        <w:t>Prerequisites</w:t>
      </w:r>
      <w:bookmarkEnd w:id="250"/>
      <w:bookmarkEnd w:id="251"/>
      <w:bookmarkEnd w:id="252"/>
      <w:bookmarkEnd w:id="253"/>
      <w:bookmarkEnd w:id="254"/>
    </w:p>
    <w:p w14:paraId="45761C3C" w14:textId="77777777" w:rsidR="00951681" w:rsidRPr="00363136" w:rsidRDefault="00951681" w:rsidP="0006035B">
      <w:pPr>
        <w:pStyle w:val="LWPParagraphText"/>
        <w:rPr>
          <w:lang w:eastAsia="zh-CN"/>
        </w:rPr>
      </w:pPr>
      <w:r>
        <w:rPr>
          <w:lang w:eastAsia="zh-CN"/>
        </w:rPr>
        <w:t>N/A</w:t>
      </w:r>
    </w:p>
    <w:p w14:paraId="1AD3A93A" w14:textId="574FEB7C" w:rsidR="00951681" w:rsidRPr="0006035B" w:rsidRDefault="00951681" w:rsidP="0006035B">
      <w:pPr>
        <w:pStyle w:val="LWPHeading4H4"/>
        <w:rPr>
          <w:b w:val="0"/>
          <w:lang w:eastAsia="zh-CN"/>
        </w:rPr>
      </w:pPr>
      <w:bookmarkStart w:id="255" w:name="_Toc352168126"/>
      <w:bookmarkStart w:id="256" w:name="_Toc352246482"/>
      <w:bookmarkStart w:id="257" w:name="_Toc352255545"/>
      <w:bookmarkStart w:id="258" w:name="_Toc352587205"/>
      <w:bookmarkStart w:id="259" w:name="_Toc356305982"/>
      <w:r w:rsidRPr="00655AA1">
        <w:t>Cleanup</w:t>
      </w:r>
      <w:bookmarkEnd w:id="255"/>
      <w:bookmarkEnd w:id="256"/>
      <w:bookmarkEnd w:id="257"/>
      <w:bookmarkEnd w:id="258"/>
      <w:bookmarkEnd w:id="259"/>
    </w:p>
    <w:p w14:paraId="450FC5F3" w14:textId="77777777" w:rsidR="00951681" w:rsidRPr="00363136" w:rsidRDefault="00951681" w:rsidP="0006035B">
      <w:pPr>
        <w:pStyle w:val="LWPParagraphText"/>
      </w:pPr>
      <w:r>
        <w:t>N/A</w:t>
      </w:r>
    </w:p>
    <w:p w14:paraId="0929D7BE" w14:textId="77777777" w:rsidR="00951681" w:rsidRPr="00F61D7B" w:rsidRDefault="00951681" w:rsidP="00951681">
      <w:pPr>
        <w:pStyle w:val="Heading3"/>
      </w:pPr>
      <w:bookmarkStart w:id="260" w:name="S2I"/>
      <w:bookmarkStart w:id="261" w:name="_Toc352168127"/>
      <w:bookmarkStart w:id="262" w:name="_Toc352246483"/>
      <w:bookmarkStart w:id="263" w:name="_Toc352255546"/>
      <w:bookmarkStart w:id="264" w:name="_Toc352587206"/>
      <w:bookmarkStart w:id="265" w:name="_Toc356305983"/>
      <w:bookmarkEnd w:id="260"/>
      <w:r>
        <w:t>S02_OperationOnContentType</w:t>
      </w:r>
      <w:bookmarkEnd w:id="261"/>
      <w:bookmarkEnd w:id="262"/>
      <w:bookmarkEnd w:id="263"/>
      <w:bookmarkEnd w:id="264"/>
      <w:bookmarkEnd w:id="265"/>
    </w:p>
    <w:p w14:paraId="25464D0C" w14:textId="3009E08B" w:rsidR="00951681" w:rsidRPr="00023CBE" w:rsidRDefault="00951681" w:rsidP="0006035B">
      <w:pPr>
        <w:pStyle w:val="LWPHeading4H4"/>
        <w:rPr>
          <w:rFonts w:eastAsia="SimSun"/>
          <w:lang w:eastAsia="zh-CN"/>
        </w:rPr>
      </w:pPr>
      <w:bookmarkStart w:id="266" w:name="_MS-LISTSWS-S03:_Implement_the"/>
      <w:bookmarkStart w:id="267" w:name="_S3:_Implement_the"/>
      <w:bookmarkStart w:id="268" w:name="_Toc352168128"/>
      <w:bookmarkStart w:id="269" w:name="_Toc352246484"/>
      <w:bookmarkStart w:id="270" w:name="_Toc352255547"/>
      <w:bookmarkStart w:id="271" w:name="_Toc352587207"/>
      <w:bookmarkStart w:id="272" w:name="_Toc356305984"/>
      <w:bookmarkStart w:id="273" w:name="_Toc253065495"/>
      <w:bookmarkStart w:id="274" w:name="_Toc258508295"/>
      <w:bookmarkEnd w:id="266"/>
      <w:bookmarkEnd w:id="267"/>
      <w:r w:rsidRPr="00023CBE">
        <w:rPr>
          <w:rFonts w:eastAsia="SimSun"/>
          <w:lang w:eastAsia="zh-CN"/>
        </w:rPr>
        <w:t>Description</w:t>
      </w:r>
      <w:bookmarkEnd w:id="268"/>
      <w:bookmarkEnd w:id="269"/>
      <w:bookmarkEnd w:id="270"/>
      <w:bookmarkEnd w:id="271"/>
      <w:bookmarkEnd w:id="272"/>
    </w:p>
    <w:p w14:paraId="1506819B" w14:textId="77777777" w:rsidR="00951681" w:rsidRDefault="00951681" w:rsidP="0006035B">
      <w:pPr>
        <w:pStyle w:val="LWPParagraphText"/>
        <w:rPr>
          <w:lang w:eastAsia="zh-CN"/>
        </w:rPr>
      </w:pPr>
      <w:r>
        <w:rPr>
          <w:lang w:eastAsia="zh-CN"/>
        </w:rPr>
        <w:t xml:space="preserve">This scenario is designed to test apply/create/delete/get/update operations on </w:t>
      </w:r>
      <w:r w:rsidRPr="00813BA7">
        <w:rPr>
          <w:lang w:eastAsia="zh-CN"/>
        </w:rPr>
        <w:t>content types and content type XML</w:t>
      </w:r>
      <w:r>
        <w:rPr>
          <w:lang w:eastAsia="zh-CN"/>
        </w:rPr>
        <w:t xml:space="preserve"> with valid or invalid input parameters.</w:t>
      </w:r>
    </w:p>
    <w:p w14:paraId="35A6CC49" w14:textId="1861C9E2" w:rsidR="00951681" w:rsidRPr="00023CBE" w:rsidRDefault="00951681" w:rsidP="0006035B">
      <w:pPr>
        <w:pStyle w:val="LWPHeading4H4"/>
      </w:pPr>
      <w:bookmarkStart w:id="275" w:name="_Toc352168129"/>
      <w:bookmarkStart w:id="276" w:name="_Toc352246485"/>
      <w:bookmarkStart w:id="277" w:name="_Toc352255548"/>
      <w:bookmarkStart w:id="278" w:name="_Toc352587208"/>
      <w:bookmarkStart w:id="279" w:name="_Toc356305985"/>
      <w:bookmarkStart w:id="280" w:name="OLE_LINK56"/>
      <w:bookmarkStart w:id="281" w:name="OLE_LINK61"/>
      <w:r w:rsidRPr="00023CBE">
        <w:rPr>
          <w:rFonts w:hint="eastAsia"/>
        </w:rPr>
        <w:t>Operations</w:t>
      </w:r>
      <w:bookmarkEnd w:id="275"/>
      <w:bookmarkEnd w:id="276"/>
      <w:bookmarkEnd w:id="277"/>
      <w:bookmarkEnd w:id="278"/>
      <w:bookmarkEnd w:id="279"/>
    </w:p>
    <w:bookmarkEnd w:id="280"/>
    <w:bookmarkEnd w:id="281"/>
    <w:p w14:paraId="5AF7D01B" w14:textId="77777777" w:rsidR="00951681" w:rsidRPr="00746FD3" w:rsidRDefault="00951681" w:rsidP="0006035B">
      <w:pPr>
        <w:pStyle w:val="LWPListBulletLevel1"/>
        <w:rPr>
          <w:lang w:eastAsia="zh-CN"/>
        </w:rPr>
      </w:pPr>
      <w:r w:rsidRPr="00746FD3">
        <w:rPr>
          <w:lang w:eastAsia="zh-CN"/>
        </w:rPr>
        <w:t>ApplyContentTypeToList</w:t>
      </w:r>
    </w:p>
    <w:p w14:paraId="6FF76F80" w14:textId="77777777" w:rsidR="00951681" w:rsidRPr="00746FD3" w:rsidRDefault="00951681" w:rsidP="0006035B">
      <w:pPr>
        <w:pStyle w:val="LWPListBulletLevel1"/>
        <w:rPr>
          <w:lang w:eastAsia="zh-CN"/>
        </w:rPr>
      </w:pPr>
      <w:r w:rsidRPr="00746FD3">
        <w:rPr>
          <w:lang w:eastAsia="zh-CN"/>
        </w:rPr>
        <w:t>CreateContentType</w:t>
      </w:r>
    </w:p>
    <w:p w14:paraId="027D7D96" w14:textId="77777777" w:rsidR="00951681" w:rsidRPr="00746FD3" w:rsidRDefault="00951681" w:rsidP="0006035B">
      <w:pPr>
        <w:pStyle w:val="LWPListBulletLevel1"/>
        <w:rPr>
          <w:lang w:eastAsia="zh-CN"/>
        </w:rPr>
      </w:pPr>
      <w:r w:rsidRPr="00746FD3">
        <w:rPr>
          <w:lang w:eastAsia="zh-CN"/>
        </w:rPr>
        <w:t>DeleteContentType</w:t>
      </w:r>
    </w:p>
    <w:p w14:paraId="23478F2D" w14:textId="77777777" w:rsidR="00951681" w:rsidRPr="00746FD3" w:rsidRDefault="00951681" w:rsidP="0006035B">
      <w:pPr>
        <w:pStyle w:val="LWPListBulletLevel1"/>
        <w:rPr>
          <w:lang w:eastAsia="zh-CN"/>
        </w:rPr>
      </w:pPr>
      <w:r w:rsidRPr="00746FD3">
        <w:rPr>
          <w:lang w:eastAsia="zh-CN"/>
        </w:rPr>
        <w:t>DeleteContentTypeXmlDocument</w:t>
      </w:r>
    </w:p>
    <w:p w14:paraId="0B4C8739" w14:textId="77777777" w:rsidR="00951681" w:rsidRPr="00746FD3" w:rsidRDefault="00951681" w:rsidP="0006035B">
      <w:pPr>
        <w:pStyle w:val="LWPListBulletLevel1"/>
        <w:rPr>
          <w:lang w:eastAsia="zh-CN"/>
        </w:rPr>
      </w:pPr>
      <w:r w:rsidRPr="00746FD3">
        <w:rPr>
          <w:lang w:eastAsia="zh-CN"/>
        </w:rPr>
        <w:t>GetListContentType</w:t>
      </w:r>
    </w:p>
    <w:p w14:paraId="11EC3FF8" w14:textId="77777777" w:rsidR="00951681" w:rsidRPr="00746FD3" w:rsidRDefault="00951681" w:rsidP="0006035B">
      <w:pPr>
        <w:pStyle w:val="LWPListBulletLevel1"/>
        <w:rPr>
          <w:lang w:eastAsia="zh-CN"/>
        </w:rPr>
      </w:pPr>
      <w:r w:rsidRPr="00746FD3">
        <w:rPr>
          <w:lang w:eastAsia="zh-CN"/>
        </w:rPr>
        <w:t>GetListContentTypes</w:t>
      </w:r>
    </w:p>
    <w:p w14:paraId="2F5ED1A8" w14:textId="77777777" w:rsidR="00951681" w:rsidRPr="00746FD3" w:rsidRDefault="00951681" w:rsidP="0006035B">
      <w:pPr>
        <w:pStyle w:val="LWPListBulletLevel1"/>
        <w:rPr>
          <w:lang w:eastAsia="zh-CN"/>
        </w:rPr>
      </w:pPr>
      <w:r w:rsidRPr="00746FD3">
        <w:rPr>
          <w:lang w:eastAsia="zh-CN"/>
        </w:rPr>
        <w:t>GetListContentTypesAndProperties</w:t>
      </w:r>
    </w:p>
    <w:p w14:paraId="639DD539" w14:textId="77777777" w:rsidR="00951681" w:rsidRPr="00746FD3" w:rsidRDefault="00951681" w:rsidP="0006035B">
      <w:pPr>
        <w:pStyle w:val="LWPListBulletLevel1"/>
        <w:rPr>
          <w:lang w:eastAsia="zh-CN"/>
        </w:rPr>
      </w:pPr>
      <w:r w:rsidRPr="00746FD3">
        <w:rPr>
          <w:lang w:eastAsia="zh-CN"/>
        </w:rPr>
        <w:t>UpdateContentType</w:t>
      </w:r>
    </w:p>
    <w:p w14:paraId="3909D894" w14:textId="77777777" w:rsidR="00951681" w:rsidRPr="00746FD3" w:rsidRDefault="00951681" w:rsidP="0006035B">
      <w:pPr>
        <w:pStyle w:val="LWPListBulletLevel1"/>
        <w:rPr>
          <w:lang w:eastAsia="zh-CN"/>
        </w:rPr>
      </w:pPr>
      <w:r w:rsidRPr="00746FD3">
        <w:rPr>
          <w:lang w:eastAsia="zh-CN"/>
        </w:rPr>
        <w:t>UpdateContentTypeXMLDocument</w:t>
      </w:r>
    </w:p>
    <w:p w14:paraId="49C67CAF" w14:textId="77777777" w:rsidR="00951681" w:rsidRPr="001C44E2" w:rsidRDefault="00951681" w:rsidP="0006035B">
      <w:pPr>
        <w:pStyle w:val="LWPListBulletLevel1"/>
        <w:rPr>
          <w:lang w:eastAsia="zh-CN"/>
        </w:rPr>
      </w:pPr>
      <w:r w:rsidRPr="00746FD3">
        <w:rPr>
          <w:lang w:eastAsia="zh-CN"/>
        </w:rPr>
        <w:t>UpdateContentTypesXmlDocument</w:t>
      </w:r>
    </w:p>
    <w:p w14:paraId="5EAA1406" w14:textId="7A8A9B85" w:rsidR="00951681" w:rsidRPr="00023CBE" w:rsidRDefault="00951681" w:rsidP="0006035B">
      <w:pPr>
        <w:pStyle w:val="LWPHeading4H4"/>
      </w:pPr>
      <w:bookmarkStart w:id="282" w:name="_Toc352168130"/>
      <w:bookmarkStart w:id="283" w:name="_Toc352246486"/>
      <w:bookmarkStart w:id="284" w:name="_Toc352255549"/>
      <w:bookmarkStart w:id="285" w:name="_Toc352587209"/>
      <w:bookmarkStart w:id="286" w:name="_Toc356305986"/>
      <w:r w:rsidRPr="00023CBE">
        <w:t>Prerequisites</w:t>
      </w:r>
      <w:bookmarkEnd w:id="282"/>
      <w:bookmarkEnd w:id="283"/>
      <w:bookmarkEnd w:id="284"/>
      <w:bookmarkEnd w:id="285"/>
      <w:bookmarkEnd w:id="286"/>
    </w:p>
    <w:p w14:paraId="3DCF0AD6" w14:textId="77777777" w:rsidR="00951681" w:rsidRPr="005D7F9E" w:rsidRDefault="00951681" w:rsidP="0006035B">
      <w:pPr>
        <w:pStyle w:val="LWPParagraphText"/>
        <w:rPr>
          <w:lang w:eastAsia="zh-CN"/>
        </w:rPr>
      </w:pPr>
      <w:r>
        <w:rPr>
          <w:lang w:eastAsia="zh-CN"/>
        </w:rPr>
        <w:t>N/A</w:t>
      </w:r>
    </w:p>
    <w:p w14:paraId="086211B4" w14:textId="327D34E7" w:rsidR="00951681" w:rsidRPr="00764466" w:rsidRDefault="00951681" w:rsidP="0006035B">
      <w:pPr>
        <w:pStyle w:val="LWPHeading4H4"/>
      </w:pPr>
      <w:bookmarkStart w:id="287" w:name="_Toc352168131"/>
      <w:bookmarkStart w:id="288" w:name="_Toc352246487"/>
      <w:bookmarkStart w:id="289" w:name="_Toc352255550"/>
      <w:bookmarkStart w:id="290" w:name="_Toc352587210"/>
      <w:bookmarkStart w:id="291" w:name="_Toc356305987"/>
      <w:r w:rsidRPr="00764466">
        <w:lastRenderedPageBreak/>
        <w:t>Cleanup</w:t>
      </w:r>
      <w:bookmarkEnd w:id="287"/>
      <w:bookmarkEnd w:id="288"/>
      <w:bookmarkEnd w:id="289"/>
      <w:bookmarkEnd w:id="290"/>
      <w:bookmarkEnd w:id="291"/>
      <w:r w:rsidRPr="00764466">
        <w:t xml:space="preserve"> </w:t>
      </w:r>
    </w:p>
    <w:p w14:paraId="354DDE37" w14:textId="77777777" w:rsidR="00951681" w:rsidRPr="005D7F9E" w:rsidRDefault="00951681" w:rsidP="0006035B">
      <w:pPr>
        <w:pStyle w:val="LWPParagraphText"/>
      </w:pPr>
      <w:r w:rsidRPr="005D7F9E">
        <w:t>N/A</w:t>
      </w:r>
    </w:p>
    <w:p w14:paraId="0752A3D3" w14:textId="77777777" w:rsidR="00951681" w:rsidRPr="00184EE8" w:rsidRDefault="00951681" w:rsidP="00951681">
      <w:pPr>
        <w:pStyle w:val="Heading3"/>
      </w:pPr>
      <w:bookmarkStart w:id="292" w:name="S3"/>
      <w:bookmarkStart w:id="293" w:name="_Toc352168132"/>
      <w:bookmarkStart w:id="294" w:name="_Toc352246488"/>
      <w:bookmarkStart w:id="295" w:name="_Toc352255551"/>
      <w:bookmarkStart w:id="296" w:name="_Toc352587211"/>
      <w:bookmarkStart w:id="297" w:name="_Toc356305988"/>
      <w:bookmarkEnd w:id="273"/>
      <w:bookmarkEnd w:id="274"/>
      <w:bookmarkEnd w:id="292"/>
      <w:r>
        <w:t>S03_OperationOnListItem</w:t>
      </w:r>
      <w:bookmarkEnd w:id="293"/>
      <w:bookmarkEnd w:id="294"/>
      <w:bookmarkEnd w:id="295"/>
      <w:bookmarkEnd w:id="296"/>
      <w:bookmarkEnd w:id="297"/>
    </w:p>
    <w:p w14:paraId="08637FD7" w14:textId="086357DD" w:rsidR="00951681" w:rsidRPr="00006395" w:rsidRDefault="00951681" w:rsidP="0006035B">
      <w:pPr>
        <w:pStyle w:val="LWPHeading4H4"/>
        <w:rPr>
          <w:rFonts w:eastAsia="SimSun"/>
          <w:lang w:eastAsia="zh-CN"/>
        </w:rPr>
      </w:pPr>
      <w:bookmarkStart w:id="298" w:name="_S4:_Implement_the"/>
      <w:bookmarkStart w:id="299" w:name="_Toc352168133"/>
      <w:bookmarkStart w:id="300" w:name="_Toc352246489"/>
      <w:bookmarkStart w:id="301" w:name="_Toc352255552"/>
      <w:bookmarkStart w:id="302" w:name="_Toc352587212"/>
      <w:bookmarkStart w:id="303" w:name="_Toc356305989"/>
      <w:bookmarkStart w:id="304" w:name="_Toc253065496"/>
      <w:bookmarkStart w:id="305" w:name="_Toc258508296"/>
      <w:bookmarkEnd w:id="298"/>
      <w:r w:rsidRPr="00006395">
        <w:rPr>
          <w:rFonts w:eastAsia="SimSun"/>
          <w:lang w:eastAsia="zh-CN"/>
        </w:rPr>
        <w:t>Description</w:t>
      </w:r>
      <w:bookmarkEnd w:id="299"/>
      <w:bookmarkEnd w:id="300"/>
      <w:bookmarkEnd w:id="301"/>
      <w:bookmarkEnd w:id="302"/>
      <w:bookmarkEnd w:id="303"/>
      <w:r w:rsidRPr="00006395">
        <w:rPr>
          <w:rFonts w:eastAsia="SimSun" w:hint="eastAsia"/>
          <w:lang w:eastAsia="zh-CN"/>
        </w:rPr>
        <w:t xml:space="preserve"> </w:t>
      </w:r>
    </w:p>
    <w:p w14:paraId="6C2C18B2" w14:textId="77777777" w:rsidR="00951681" w:rsidRPr="008F6F4F" w:rsidRDefault="00951681" w:rsidP="0006035B">
      <w:pPr>
        <w:pStyle w:val="LWPParagraphText"/>
        <w:rPr>
          <w:lang w:eastAsia="zh-CN"/>
        </w:rPr>
      </w:pPr>
      <w:r>
        <w:rPr>
          <w:lang w:eastAsia="zh-CN"/>
        </w:rPr>
        <w:t xml:space="preserve">This scenario is designed to test get/update operations on </w:t>
      </w:r>
      <w:r w:rsidRPr="0090671F">
        <w:rPr>
          <w:lang w:eastAsia="zh-CN"/>
        </w:rPr>
        <w:t>list items</w:t>
      </w:r>
      <w:r>
        <w:rPr>
          <w:lang w:eastAsia="zh-CN"/>
        </w:rPr>
        <w:t>.</w:t>
      </w:r>
    </w:p>
    <w:p w14:paraId="72BC4A57" w14:textId="20064FE2" w:rsidR="00951681" w:rsidRPr="00006395" w:rsidRDefault="00951681" w:rsidP="0006035B">
      <w:pPr>
        <w:pStyle w:val="LWPHeading4H4"/>
      </w:pPr>
      <w:bookmarkStart w:id="306" w:name="_Toc352168134"/>
      <w:bookmarkStart w:id="307" w:name="_Toc352246490"/>
      <w:bookmarkStart w:id="308" w:name="_Toc352255553"/>
      <w:bookmarkStart w:id="309" w:name="_Toc352587213"/>
      <w:bookmarkStart w:id="310" w:name="_Toc356305990"/>
      <w:bookmarkStart w:id="311" w:name="OLE_LINK68"/>
      <w:bookmarkStart w:id="312" w:name="OLE_LINK69"/>
      <w:r w:rsidRPr="00006395">
        <w:rPr>
          <w:rFonts w:hint="eastAsia"/>
        </w:rPr>
        <w:t>Operations</w:t>
      </w:r>
      <w:bookmarkEnd w:id="306"/>
      <w:bookmarkEnd w:id="307"/>
      <w:bookmarkEnd w:id="308"/>
      <w:bookmarkEnd w:id="309"/>
      <w:bookmarkEnd w:id="310"/>
    </w:p>
    <w:bookmarkEnd w:id="311"/>
    <w:bookmarkEnd w:id="312"/>
    <w:p w14:paraId="3C7CD82D" w14:textId="77777777" w:rsidR="00951681" w:rsidRPr="00EA5BDE" w:rsidRDefault="00951681" w:rsidP="0006035B">
      <w:pPr>
        <w:pStyle w:val="LWPListBulletLevel1"/>
        <w:rPr>
          <w:lang w:eastAsia="zh-CN"/>
        </w:rPr>
      </w:pPr>
      <w:r w:rsidRPr="00EA5BDE">
        <w:rPr>
          <w:lang w:eastAsia="zh-CN"/>
        </w:rPr>
        <w:t>GetVersionCollection</w:t>
      </w:r>
    </w:p>
    <w:p w14:paraId="1C7E17D5" w14:textId="77777777" w:rsidR="00951681" w:rsidRPr="00EA5BDE" w:rsidRDefault="00951681" w:rsidP="0006035B">
      <w:pPr>
        <w:pStyle w:val="LWPListBulletLevel1"/>
        <w:rPr>
          <w:lang w:eastAsia="zh-CN"/>
        </w:rPr>
      </w:pPr>
      <w:r w:rsidRPr="00EA5BDE">
        <w:rPr>
          <w:lang w:eastAsia="zh-CN"/>
        </w:rPr>
        <w:t>UpdateListItem</w:t>
      </w:r>
    </w:p>
    <w:p w14:paraId="2C6505EB" w14:textId="77777777" w:rsidR="00951681" w:rsidRPr="00EA5BDE" w:rsidRDefault="00951681" w:rsidP="0006035B">
      <w:pPr>
        <w:pStyle w:val="LWPListBulletLevel1"/>
        <w:rPr>
          <w:lang w:eastAsia="zh-CN"/>
        </w:rPr>
      </w:pPr>
      <w:r w:rsidRPr="00EA5BDE">
        <w:rPr>
          <w:lang w:eastAsia="zh-CN"/>
        </w:rPr>
        <w:t>GetListItemChanges</w:t>
      </w:r>
    </w:p>
    <w:p w14:paraId="3AA0E369" w14:textId="77777777" w:rsidR="00951681" w:rsidRPr="00EA5BDE" w:rsidRDefault="00951681" w:rsidP="0006035B">
      <w:pPr>
        <w:pStyle w:val="LWPListBulletLevel1"/>
        <w:rPr>
          <w:lang w:eastAsia="zh-CN"/>
        </w:rPr>
      </w:pPr>
      <w:r w:rsidRPr="00EA5BDE">
        <w:rPr>
          <w:lang w:eastAsia="zh-CN"/>
        </w:rPr>
        <w:t>GetListItmes</w:t>
      </w:r>
    </w:p>
    <w:p w14:paraId="49410138" w14:textId="77777777" w:rsidR="00951681" w:rsidRPr="00EA5BDE" w:rsidRDefault="00951681" w:rsidP="0006035B">
      <w:pPr>
        <w:pStyle w:val="LWPListBulletLevel1"/>
        <w:rPr>
          <w:lang w:eastAsia="zh-CN"/>
        </w:rPr>
      </w:pPr>
      <w:r w:rsidRPr="00EA5BDE">
        <w:rPr>
          <w:lang w:eastAsia="zh-CN"/>
        </w:rPr>
        <w:t>UpdateListItemsWithKnowledge</w:t>
      </w:r>
    </w:p>
    <w:p w14:paraId="5DD8A585" w14:textId="77777777" w:rsidR="00951681" w:rsidRPr="00EA5BDE" w:rsidRDefault="00951681" w:rsidP="0006035B">
      <w:pPr>
        <w:pStyle w:val="LWPListBulletLevel1"/>
        <w:rPr>
          <w:lang w:eastAsia="zh-CN"/>
        </w:rPr>
      </w:pPr>
      <w:r w:rsidRPr="00EA5BDE">
        <w:rPr>
          <w:lang w:eastAsia="zh-CN"/>
        </w:rPr>
        <w:t>GetListItemChangesSinceToken</w:t>
      </w:r>
    </w:p>
    <w:p w14:paraId="5B52D9E6" w14:textId="77777777" w:rsidR="00951681" w:rsidRPr="00EA5BDE" w:rsidRDefault="00951681" w:rsidP="0006035B">
      <w:pPr>
        <w:pStyle w:val="LWPListBulletLevel1"/>
        <w:rPr>
          <w:lang w:eastAsia="zh-CN"/>
        </w:rPr>
      </w:pPr>
      <w:r w:rsidRPr="00EA5BDE">
        <w:rPr>
          <w:lang w:eastAsia="zh-CN"/>
        </w:rPr>
        <w:t>GetListItemChangesWithKnowledge</w:t>
      </w:r>
    </w:p>
    <w:p w14:paraId="147E2CB1" w14:textId="2D334BD9" w:rsidR="00951681" w:rsidRPr="00006395" w:rsidRDefault="00951681" w:rsidP="0006035B">
      <w:pPr>
        <w:pStyle w:val="LWPHeading4H4"/>
      </w:pPr>
      <w:bookmarkStart w:id="313" w:name="_Toc352168135"/>
      <w:bookmarkStart w:id="314" w:name="_Toc352246491"/>
      <w:bookmarkStart w:id="315" w:name="_Toc352255554"/>
      <w:bookmarkStart w:id="316" w:name="_Toc352587214"/>
      <w:bookmarkStart w:id="317" w:name="_Toc356305991"/>
      <w:r w:rsidRPr="00006395">
        <w:t>Prerequisites</w:t>
      </w:r>
      <w:bookmarkEnd w:id="313"/>
      <w:bookmarkEnd w:id="314"/>
      <w:bookmarkEnd w:id="315"/>
      <w:bookmarkEnd w:id="316"/>
      <w:bookmarkEnd w:id="317"/>
    </w:p>
    <w:p w14:paraId="47853780" w14:textId="77777777" w:rsidR="00951681" w:rsidRPr="00EF5616" w:rsidRDefault="00951681" w:rsidP="0006035B">
      <w:pPr>
        <w:pStyle w:val="LWPParagraphText"/>
      </w:pPr>
      <w:r w:rsidRPr="00EF5616">
        <w:t>N/A</w:t>
      </w:r>
    </w:p>
    <w:p w14:paraId="66E00CF8" w14:textId="23F186E5" w:rsidR="00951681" w:rsidRPr="000D499B" w:rsidRDefault="00951681" w:rsidP="0006035B">
      <w:pPr>
        <w:pStyle w:val="LWPHeading4H4"/>
      </w:pPr>
      <w:bookmarkStart w:id="318" w:name="_Toc352168136"/>
      <w:bookmarkStart w:id="319" w:name="_Toc352246492"/>
      <w:bookmarkStart w:id="320" w:name="_Toc352255555"/>
      <w:bookmarkStart w:id="321" w:name="_Toc352587215"/>
      <w:bookmarkStart w:id="322" w:name="_Toc356305992"/>
      <w:r w:rsidRPr="000D499B">
        <w:t>Cleanup</w:t>
      </w:r>
      <w:bookmarkEnd w:id="318"/>
      <w:bookmarkEnd w:id="319"/>
      <w:bookmarkEnd w:id="320"/>
      <w:bookmarkEnd w:id="321"/>
      <w:bookmarkEnd w:id="322"/>
      <w:r w:rsidRPr="000D499B">
        <w:t xml:space="preserve"> </w:t>
      </w:r>
    </w:p>
    <w:p w14:paraId="3C5E75F6" w14:textId="77777777" w:rsidR="00951681" w:rsidRPr="00EF5616" w:rsidRDefault="00951681" w:rsidP="0006035B">
      <w:pPr>
        <w:pStyle w:val="LWPParagraphText"/>
      </w:pPr>
      <w:r w:rsidRPr="00EF5616">
        <w:t>N/A</w:t>
      </w:r>
      <w:r w:rsidRPr="00EF5616">
        <w:rPr>
          <w:rFonts w:cs="Tahoma"/>
        </w:rPr>
        <w:t xml:space="preserve"> </w:t>
      </w:r>
    </w:p>
    <w:p w14:paraId="0EE03F7A" w14:textId="77777777" w:rsidR="00951681" w:rsidRPr="00F61D7B" w:rsidRDefault="00951681" w:rsidP="00951681">
      <w:pPr>
        <w:pStyle w:val="Heading3"/>
      </w:pPr>
      <w:bookmarkStart w:id="323" w:name="S4"/>
      <w:bookmarkStart w:id="324" w:name="_Toc352168137"/>
      <w:bookmarkStart w:id="325" w:name="_Toc352246493"/>
      <w:bookmarkStart w:id="326" w:name="_Toc352255556"/>
      <w:bookmarkStart w:id="327" w:name="_Toc352587216"/>
      <w:bookmarkStart w:id="328" w:name="_Toc356305993"/>
      <w:bookmarkEnd w:id="304"/>
      <w:bookmarkEnd w:id="305"/>
      <w:bookmarkEnd w:id="323"/>
      <w:r>
        <w:t>S04_OperationOnAttachment</w:t>
      </w:r>
      <w:bookmarkEnd w:id="324"/>
      <w:bookmarkEnd w:id="325"/>
      <w:bookmarkEnd w:id="326"/>
      <w:bookmarkEnd w:id="327"/>
      <w:bookmarkEnd w:id="328"/>
    </w:p>
    <w:p w14:paraId="4BEFEE61" w14:textId="03D0C87A" w:rsidR="00951681" w:rsidRPr="000D499B" w:rsidRDefault="00951681" w:rsidP="0006035B">
      <w:pPr>
        <w:pStyle w:val="LWPHeading4H4"/>
        <w:rPr>
          <w:rFonts w:eastAsia="SimSun"/>
          <w:lang w:eastAsia="zh-CN"/>
        </w:rPr>
      </w:pPr>
      <w:bookmarkStart w:id="329" w:name="_S5:_Implement_the"/>
      <w:bookmarkStart w:id="330" w:name="_Toc352168138"/>
      <w:bookmarkStart w:id="331" w:name="_Toc352246494"/>
      <w:bookmarkStart w:id="332" w:name="_Toc352255557"/>
      <w:bookmarkStart w:id="333" w:name="_Toc352587217"/>
      <w:bookmarkStart w:id="334" w:name="_Toc356305994"/>
      <w:bookmarkStart w:id="335" w:name="_Toc253065497"/>
      <w:bookmarkStart w:id="336" w:name="_Toc258508297"/>
      <w:bookmarkEnd w:id="329"/>
      <w:r w:rsidRPr="000D499B">
        <w:rPr>
          <w:rFonts w:eastAsia="SimSun"/>
          <w:lang w:eastAsia="zh-CN"/>
        </w:rPr>
        <w:t>Description</w:t>
      </w:r>
      <w:bookmarkEnd w:id="330"/>
      <w:bookmarkEnd w:id="331"/>
      <w:bookmarkEnd w:id="332"/>
      <w:bookmarkEnd w:id="333"/>
      <w:bookmarkEnd w:id="334"/>
      <w:r w:rsidRPr="000D499B">
        <w:rPr>
          <w:rFonts w:eastAsia="SimSun" w:hint="eastAsia"/>
          <w:lang w:eastAsia="zh-CN"/>
        </w:rPr>
        <w:t xml:space="preserve"> </w:t>
      </w:r>
    </w:p>
    <w:p w14:paraId="4E98EEE2" w14:textId="77777777" w:rsidR="00951681" w:rsidRDefault="00951681" w:rsidP="0006035B">
      <w:pPr>
        <w:pStyle w:val="LWPParagraphText"/>
        <w:rPr>
          <w:lang w:eastAsia="zh-CN"/>
        </w:rPr>
      </w:pPr>
      <w:r>
        <w:rPr>
          <w:lang w:eastAsia="zh-CN"/>
        </w:rPr>
        <w:t xml:space="preserve">This scenario is designed to test add/get/delete operations on </w:t>
      </w:r>
      <w:r w:rsidRPr="00D27176">
        <w:rPr>
          <w:lang w:eastAsia="zh-CN"/>
        </w:rPr>
        <w:t>attachments.</w:t>
      </w:r>
    </w:p>
    <w:p w14:paraId="5C11204D" w14:textId="67387251" w:rsidR="00951681" w:rsidRPr="000D499B" w:rsidRDefault="00951681" w:rsidP="0006035B">
      <w:pPr>
        <w:pStyle w:val="LWPHeading4H4"/>
      </w:pPr>
      <w:bookmarkStart w:id="337" w:name="_Toc352168139"/>
      <w:bookmarkStart w:id="338" w:name="_Toc352246495"/>
      <w:bookmarkStart w:id="339" w:name="_Toc352255558"/>
      <w:bookmarkStart w:id="340" w:name="_Toc352587218"/>
      <w:bookmarkStart w:id="341" w:name="_Toc356305995"/>
      <w:bookmarkStart w:id="342" w:name="OLE_LINK75"/>
      <w:r w:rsidRPr="000D499B">
        <w:rPr>
          <w:rFonts w:hint="eastAsia"/>
        </w:rPr>
        <w:t>Operations</w:t>
      </w:r>
      <w:bookmarkEnd w:id="337"/>
      <w:bookmarkEnd w:id="338"/>
      <w:bookmarkEnd w:id="339"/>
      <w:bookmarkEnd w:id="340"/>
      <w:bookmarkEnd w:id="341"/>
    </w:p>
    <w:bookmarkEnd w:id="342"/>
    <w:p w14:paraId="18111FC3" w14:textId="77777777" w:rsidR="00951681" w:rsidRPr="000C5E2A" w:rsidRDefault="00951681" w:rsidP="0006035B">
      <w:pPr>
        <w:pStyle w:val="LWPListBulletLevel1"/>
        <w:rPr>
          <w:lang w:eastAsia="zh-CN"/>
        </w:rPr>
      </w:pPr>
      <w:r w:rsidRPr="000C5E2A">
        <w:rPr>
          <w:lang w:eastAsia="zh-CN"/>
        </w:rPr>
        <w:t xml:space="preserve">AddAttachment </w:t>
      </w:r>
    </w:p>
    <w:p w14:paraId="63FC43FE" w14:textId="77777777" w:rsidR="00951681" w:rsidRPr="000C5E2A" w:rsidRDefault="00951681" w:rsidP="0006035B">
      <w:pPr>
        <w:pStyle w:val="LWPListBulletLevel1"/>
        <w:rPr>
          <w:lang w:eastAsia="zh-CN"/>
        </w:rPr>
      </w:pPr>
      <w:r w:rsidRPr="000C5E2A">
        <w:rPr>
          <w:lang w:eastAsia="zh-CN"/>
        </w:rPr>
        <w:t>GetAttachmentCollection</w:t>
      </w:r>
    </w:p>
    <w:p w14:paraId="5FC96467" w14:textId="77777777" w:rsidR="00951681" w:rsidRDefault="00951681" w:rsidP="0006035B">
      <w:pPr>
        <w:pStyle w:val="LWPListBulletLevel1"/>
        <w:rPr>
          <w:lang w:eastAsia="zh-CN"/>
        </w:rPr>
      </w:pPr>
      <w:r w:rsidRPr="000C5E2A">
        <w:rPr>
          <w:lang w:eastAsia="zh-CN"/>
        </w:rPr>
        <w:t>DeleteAttachment</w:t>
      </w:r>
    </w:p>
    <w:p w14:paraId="4C1DAA4B" w14:textId="7B867BF1" w:rsidR="00951681" w:rsidRPr="000D499B" w:rsidRDefault="00951681" w:rsidP="0006035B">
      <w:pPr>
        <w:pStyle w:val="LWPHeading4H4"/>
      </w:pPr>
      <w:bookmarkStart w:id="343" w:name="_Toc352168140"/>
      <w:bookmarkStart w:id="344" w:name="_Toc352246496"/>
      <w:bookmarkStart w:id="345" w:name="_Toc352255559"/>
      <w:bookmarkStart w:id="346" w:name="_Toc352587219"/>
      <w:bookmarkStart w:id="347" w:name="_Toc356305996"/>
      <w:r w:rsidRPr="000D499B">
        <w:t>Prerequisites</w:t>
      </w:r>
      <w:bookmarkEnd w:id="343"/>
      <w:bookmarkEnd w:id="344"/>
      <w:bookmarkEnd w:id="345"/>
      <w:bookmarkEnd w:id="346"/>
      <w:bookmarkEnd w:id="347"/>
    </w:p>
    <w:p w14:paraId="291AE826" w14:textId="77777777" w:rsidR="00951681" w:rsidRPr="000C5E2A" w:rsidRDefault="00951681" w:rsidP="0006035B">
      <w:pPr>
        <w:pStyle w:val="LWPParagraphText"/>
      </w:pPr>
      <w:r w:rsidRPr="00EF5616">
        <w:t>N/A</w:t>
      </w:r>
    </w:p>
    <w:p w14:paraId="13D9F7B9" w14:textId="714DC9AE" w:rsidR="00951681" w:rsidRPr="000D499B" w:rsidRDefault="00951681" w:rsidP="0006035B">
      <w:pPr>
        <w:pStyle w:val="LWPHeading4H4"/>
      </w:pPr>
      <w:bookmarkStart w:id="348" w:name="_Toc352168141"/>
      <w:bookmarkStart w:id="349" w:name="_Toc352246497"/>
      <w:bookmarkStart w:id="350" w:name="_Toc352255560"/>
      <w:bookmarkStart w:id="351" w:name="_Toc352587220"/>
      <w:bookmarkStart w:id="352" w:name="_Toc356305997"/>
      <w:r w:rsidRPr="000D499B">
        <w:t>Cleanup</w:t>
      </w:r>
      <w:bookmarkEnd w:id="348"/>
      <w:bookmarkEnd w:id="349"/>
      <w:bookmarkEnd w:id="350"/>
      <w:bookmarkEnd w:id="351"/>
      <w:bookmarkEnd w:id="352"/>
      <w:r w:rsidRPr="000D499B">
        <w:t xml:space="preserve"> </w:t>
      </w:r>
    </w:p>
    <w:p w14:paraId="2C014368" w14:textId="77777777" w:rsidR="00951681" w:rsidRPr="000C5E2A" w:rsidRDefault="00951681" w:rsidP="0006035B">
      <w:pPr>
        <w:pStyle w:val="LWPParagraphText"/>
      </w:pPr>
      <w:r w:rsidRPr="000C5E2A">
        <w:t>N/A</w:t>
      </w:r>
      <w:r w:rsidRPr="000C5E2A">
        <w:rPr>
          <w:rFonts w:cs="Tahoma"/>
        </w:rPr>
        <w:t xml:space="preserve"> </w:t>
      </w:r>
    </w:p>
    <w:p w14:paraId="4783C665" w14:textId="2F39AC33" w:rsidR="00951681" w:rsidRPr="00F61D7B" w:rsidRDefault="00951681" w:rsidP="00951681">
      <w:pPr>
        <w:pStyle w:val="Heading3"/>
      </w:pPr>
      <w:bookmarkStart w:id="353" w:name="S05"/>
      <w:bookmarkStart w:id="354" w:name="_Toc352168142"/>
      <w:bookmarkStart w:id="355" w:name="_Toc352246498"/>
      <w:bookmarkStart w:id="356" w:name="_Toc352255561"/>
      <w:bookmarkStart w:id="357" w:name="_Toc352587221"/>
      <w:bookmarkStart w:id="358" w:name="_Toc356305998"/>
      <w:bookmarkEnd w:id="335"/>
      <w:bookmarkEnd w:id="336"/>
      <w:bookmarkEnd w:id="353"/>
      <w:r>
        <w:t>S05_</w:t>
      </w:r>
      <w:r w:rsidR="008B1496">
        <w:t>OperationOnFiles</w:t>
      </w:r>
      <w:bookmarkEnd w:id="354"/>
      <w:bookmarkEnd w:id="355"/>
      <w:bookmarkEnd w:id="356"/>
      <w:bookmarkEnd w:id="357"/>
      <w:bookmarkEnd w:id="358"/>
    </w:p>
    <w:p w14:paraId="255EF3D3" w14:textId="503EFF16" w:rsidR="00951681" w:rsidRPr="000D499B" w:rsidRDefault="00951681" w:rsidP="0006035B">
      <w:pPr>
        <w:pStyle w:val="LWPHeading4H4"/>
        <w:rPr>
          <w:rFonts w:eastAsia="SimSun"/>
          <w:lang w:eastAsia="zh-CN"/>
        </w:rPr>
      </w:pPr>
      <w:bookmarkStart w:id="359" w:name="_Toc352168143"/>
      <w:bookmarkStart w:id="360" w:name="_Toc352246499"/>
      <w:bookmarkStart w:id="361" w:name="_Toc352255562"/>
      <w:bookmarkStart w:id="362" w:name="_Toc352587222"/>
      <w:bookmarkStart w:id="363" w:name="_Toc356305999"/>
      <w:r w:rsidRPr="000D499B">
        <w:rPr>
          <w:rFonts w:eastAsia="SimSun"/>
          <w:lang w:eastAsia="zh-CN"/>
        </w:rPr>
        <w:t>Description</w:t>
      </w:r>
      <w:bookmarkEnd w:id="359"/>
      <w:bookmarkEnd w:id="360"/>
      <w:bookmarkEnd w:id="361"/>
      <w:bookmarkEnd w:id="362"/>
      <w:bookmarkEnd w:id="363"/>
      <w:r w:rsidRPr="000D499B">
        <w:rPr>
          <w:rFonts w:eastAsia="SimSun"/>
          <w:lang w:eastAsia="zh-CN"/>
        </w:rPr>
        <w:t xml:space="preserve"> </w:t>
      </w:r>
    </w:p>
    <w:p w14:paraId="46BCA50B" w14:textId="77777777" w:rsidR="00951681" w:rsidRDefault="00951681" w:rsidP="0006035B">
      <w:pPr>
        <w:pStyle w:val="LWPParagraphText"/>
        <w:rPr>
          <w:lang w:eastAsia="zh-CN"/>
        </w:rPr>
      </w:pPr>
      <w:r>
        <w:rPr>
          <w:lang w:eastAsia="zh-CN"/>
        </w:rPr>
        <w:t xml:space="preserve">This scenario is designed to test check in/checkout/undo checkout operations on </w:t>
      </w:r>
      <w:r w:rsidRPr="00030768">
        <w:rPr>
          <w:lang w:eastAsia="zh-CN"/>
        </w:rPr>
        <w:t>files.</w:t>
      </w:r>
    </w:p>
    <w:p w14:paraId="4E146419" w14:textId="1C860AEE" w:rsidR="00951681" w:rsidRPr="000D499B" w:rsidRDefault="00951681" w:rsidP="0006035B">
      <w:pPr>
        <w:pStyle w:val="LWPHeading4H4"/>
      </w:pPr>
      <w:bookmarkStart w:id="364" w:name="_Toc352168144"/>
      <w:bookmarkStart w:id="365" w:name="_Toc352246500"/>
      <w:bookmarkStart w:id="366" w:name="_Toc352255563"/>
      <w:bookmarkStart w:id="367" w:name="_Toc352587223"/>
      <w:bookmarkStart w:id="368" w:name="_Toc356306000"/>
      <w:r w:rsidRPr="000D499B">
        <w:rPr>
          <w:rFonts w:hint="eastAsia"/>
        </w:rPr>
        <w:lastRenderedPageBreak/>
        <w:t>Operations</w:t>
      </w:r>
      <w:bookmarkEnd w:id="364"/>
      <w:bookmarkEnd w:id="365"/>
      <w:bookmarkEnd w:id="366"/>
      <w:bookmarkEnd w:id="367"/>
      <w:bookmarkEnd w:id="368"/>
    </w:p>
    <w:p w14:paraId="7F50E965" w14:textId="77777777" w:rsidR="00951681" w:rsidRPr="00385D03" w:rsidRDefault="00951681" w:rsidP="0006035B">
      <w:pPr>
        <w:pStyle w:val="LWPListBulletLevel1"/>
        <w:rPr>
          <w:lang w:eastAsia="zh-CN"/>
        </w:rPr>
      </w:pPr>
      <w:r w:rsidRPr="00385D03">
        <w:rPr>
          <w:lang w:eastAsia="zh-CN"/>
        </w:rPr>
        <w:t xml:space="preserve">CheckInFile </w:t>
      </w:r>
    </w:p>
    <w:p w14:paraId="5E16D17C" w14:textId="77777777" w:rsidR="00951681" w:rsidRPr="00385D03" w:rsidRDefault="00951681" w:rsidP="0006035B">
      <w:pPr>
        <w:pStyle w:val="LWPListBulletLevel1"/>
        <w:rPr>
          <w:lang w:eastAsia="zh-CN"/>
        </w:rPr>
      </w:pPr>
      <w:r w:rsidRPr="00385D03">
        <w:rPr>
          <w:lang w:eastAsia="zh-CN"/>
        </w:rPr>
        <w:t xml:space="preserve">CheckOutFile </w:t>
      </w:r>
    </w:p>
    <w:p w14:paraId="2C6F5D63" w14:textId="77777777" w:rsidR="00951681" w:rsidRPr="00FF13BD" w:rsidRDefault="00951681" w:rsidP="0006035B">
      <w:pPr>
        <w:pStyle w:val="LWPListBulletLevel1"/>
        <w:rPr>
          <w:lang w:eastAsia="zh-CN"/>
        </w:rPr>
      </w:pPr>
      <w:r w:rsidRPr="00385D03">
        <w:rPr>
          <w:lang w:eastAsia="zh-CN"/>
        </w:rPr>
        <w:t>UndoCheckOut</w:t>
      </w:r>
    </w:p>
    <w:p w14:paraId="475E628D" w14:textId="5D5E0B06" w:rsidR="00951681" w:rsidRPr="00B83029" w:rsidRDefault="00951681" w:rsidP="0006035B">
      <w:pPr>
        <w:pStyle w:val="LWPHeading4H4"/>
      </w:pPr>
      <w:bookmarkStart w:id="369" w:name="_Toc352168145"/>
      <w:bookmarkStart w:id="370" w:name="_Toc352246501"/>
      <w:bookmarkStart w:id="371" w:name="_Toc352255564"/>
      <w:bookmarkStart w:id="372" w:name="_Toc352587224"/>
      <w:bookmarkStart w:id="373" w:name="_Toc356306001"/>
      <w:r w:rsidRPr="00B83029">
        <w:t>Prerequisites</w:t>
      </w:r>
      <w:bookmarkEnd w:id="369"/>
      <w:bookmarkEnd w:id="370"/>
      <w:bookmarkEnd w:id="371"/>
      <w:bookmarkEnd w:id="372"/>
      <w:bookmarkEnd w:id="373"/>
    </w:p>
    <w:p w14:paraId="0AF78EEC" w14:textId="77777777" w:rsidR="00951681" w:rsidRPr="00385D03" w:rsidRDefault="00951681" w:rsidP="0006035B">
      <w:pPr>
        <w:pStyle w:val="LWPParagraphText"/>
      </w:pPr>
      <w:r w:rsidRPr="00385D03">
        <w:t>N/A</w:t>
      </w:r>
    </w:p>
    <w:p w14:paraId="60B467B4" w14:textId="7BD9D8B7" w:rsidR="00951681" w:rsidRPr="00784BA7" w:rsidRDefault="00951681" w:rsidP="0006035B">
      <w:pPr>
        <w:pStyle w:val="LWPHeading4H4"/>
      </w:pPr>
      <w:bookmarkStart w:id="374" w:name="_Toc352168146"/>
      <w:bookmarkStart w:id="375" w:name="_Toc352246502"/>
      <w:bookmarkStart w:id="376" w:name="_Toc352255565"/>
      <w:bookmarkStart w:id="377" w:name="_Toc352587225"/>
      <w:bookmarkStart w:id="378" w:name="_Toc356306002"/>
      <w:r w:rsidRPr="00784BA7">
        <w:t>Cleanup</w:t>
      </w:r>
      <w:bookmarkEnd w:id="374"/>
      <w:bookmarkEnd w:id="375"/>
      <w:bookmarkEnd w:id="376"/>
      <w:bookmarkEnd w:id="377"/>
      <w:bookmarkEnd w:id="378"/>
      <w:r w:rsidRPr="00784BA7">
        <w:t xml:space="preserve"> </w:t>
      </w:r>
    </w:p>
    <w:p w14:paraId="03FB5696" w14:textId="33E51960" w:rsidR="00951681" w:rsidRPr="00AE2C0D" w:rsidRDefault="00951681" w:rsidP="0006035B">
      <w:pPr>
        <w:pStyle w:val="LWPParagraphText"/>
      </w:pPr>
      <w:r w:rsidRPr="00AE2C0D">
        <w:t>N/A</w:t>
      </w:r>
    </w:p>
    <w:p w14:paraId="5C356513" w14:textId="7B35D7A2" w:rsidR="00951681" w:rsidRPr="000E1596" w:rsidRDefault="00951681" w:rsidP="00951681">
      <w:pPr>
        <w:pStyle w:val="Heading2"/>
      </w:pPr>
      <w:bookmarkStart w:id="379" w:name="_Toc352168147"/>
      <w:bookmarkStart w:id="380" w:name="_Toc352246503"/>
      <w:bookmarkStart w:id="381" w:name="_Toc352255566"/>
      <w:bookmarkStart w:id="382" w:name="_Toc352587226"/>
      <w:bookmarkStart w:id="383" w:name="_Toc356306003"/>
      <w:r>
        <w:t xml:space="preserve">Test </w:t>
      </w:r>
      <w:r w:rsidR="00973099">
        <w:rPr>
          <w:rFonts w:eastAsiaTheme="minorEastAsia" w:hint="eastAsia"/>
          <w:lang w:eastAsia="zh-CN"/>
        </w:rPr>
        <w:t>c</w:t>
      </w:r>
      <w:r>
        <w:t xml:space="preserve">ase </w:t>
      </w:r>
      <w:r w:rsidR="00973099">
        <w:rPr>
          <w:rFonts w:eastAsiaTheme="minorEastAsia" w:hint="eastAsia"/>
          <w:lang w:eastAsia="zh-CN"/>
        </w:rPr>
        <w:t>d</w:t>
      </w:r>
      <w:r>
        <w:t>esign</w:t>
      </w:r>
      <w:bookmarkEnd w:id="379"/>
      <w:bookmarkEnd w:id="380"/>
      <w:bookmarkEnd w:id="381"/>
      <w:bookmarkEnd w:id="382"/>
      <w:bookmarkEnd w:id="383"/>
    </w:p>
    <w:p w14:paraId="077366AB" w14:textId="76D80648" w:rsidR="00951681" w:rsidRPr="001055A6" w:rsidRDefault="00951681" w:rsidP="00951681">
      <w:pPr>
        <w:pStyle w:val="Heading3"/>
        <w:tabs>
          <w:tab w:val="left" w:pos="9180"/>
          <w:tab w:val="left" w:pos="9270"/>
        </w:tabs>
        <w:ind w:right="450"/>
        <w:rPr>
          <w:u w:val="single"/>
        </w:rPr>
      </w:pPr>
      <w:bookmarkStart w:id="384" w:name="_Toc352168148"/>
      <w:bookmarkStart w:id="385" w:name="_Toc352246504"/>
      <w:bookmarkStart w:id="386" w:name="_Toc352255567"/>
      <w:bookmarkStart w:id="387" w:name="_Toc352587227"/>
      <w:bookmarkStart w:id="388" w:name="_Toc356306004"/>
      <w:r>
        <w:t xml:space="preserve">Traditional </w:t>
      </w:r>
      <w:r w:rsidR="00973099">
        <w:rPr>
          <w:rFonts w:eastAsiaTheme="minorEastAsia" w:hint="eastAsia"/>
          <w:lang w:eastAsia="zh-CN"/>
        </w:rPr>
        <w:t>t</w:t>
      </w:r>
      <w:r>
        <w:t xml:space="preserve">est </w:t>
      </w:r>
      <w:r w:rsidR="00973099">
        <w:rPr>
          <w:rFonts w:eastAsiaTheme="minorEastAsia" w:hint="eastAsia"/>
          <w:lang w:eastAsia="zh-CN"/>
        </w:rPr>
        <w:t>c</w:t>
      </w:r>
      <w:r>
        <w:t xml:space="preserve">ase </w:t>
      </w:r>
      <w:r w:rsidR="00973099">
        <w:rPr>
          <w:rFonts w:eastAsiaTheme="minorEastAsia" w:hint="eastAsia"/>
          <w:lang w:eastAsia="zh-CN"/>
        </w:rPr>
        <w:t>d</w:t>
      </w:r>
      <w:r>
        <w:t>esign</w:t>
      </w:r>
      <w:bookmarkEnd w:id="384"/>
      <w:bookmarkEnd w:id="385"/>
      <w:bookmarkEnd w:id="386"/>
      <w:bookmarkEnd w:id="387"/>
      <w:bookmarkEnd w:id="388"/>
    </w:p>
    <w:bookmarkEnd w:id="0"/>
    <w:bookmarkEnd w:id="9"/>
    <w:p w14:paraId="0B8435BA" w14:textId="6E9863C4" w:rsidR="002123F1" w:rsidRPr="00E5200F" w:rsidRDefault="002123F1" w:rsidP="0006035B">
      <w:pPr>
        <w:pStyle w:val="LWPParagraphText"/>
      </w:pPr>
      <w:r>
        <w:rPr>
          <w:rFonts w:hint="eastAsia"/>
        </w:rPr>
        <w:t xml:space="preserve">Traditional Testing </w:t>
      </w:r>
      <w:r>
        <w:t>approach</w:t>
      </w:r>
      <w:r>
        <w:rPr>
          <w:rFonts w:hint="eastAsia"/>
        </w:rPr>
        <w:t xml:space="preserve"> is selected as the test approach for this test suite</w:t>
      </w:r>
      <w:r w:rsidRPr="0088217D">
        <w:rPr>
          <w:rFonts w:hint="eastAsia"/>
        </w:rPr>
        <w:t xml:space="preserve">. </w:t>
      </w:r>
      <w:r w:rsidRPr="0088217D">
        <w:t>2</w:t>
      </w:r>
      <w:r w:rsidR="00C64FE1">
        <w:rPr>
          <w:rFonts w:hint="eastAsia"/>
        </w:rPr>
        <w:t>24</w:t>
      </w:r>
      <w:r>
        <w:rPr>
          <w:rFonts w:hint="eastAsia"/>
        </w:rPr>
        <w:t xml:space="preserve"> test cases are designed to cover the server-side and testable requirements. </w:t>
      </w:r>
    </w:p>
    <w:p w14:paraId="2EE5E989" w14:textId="3B69212D" w:rsidR="002123F1" w:rsidRDefault="002123F1" w:rsidP="0006035B">
      <w:pPr>
        <w:pStyle w:val="LWPParagraphText"/>
        <w:rPr>
          <w:rFonts w:cs="Arial"/>
          <w:szCs w:val="18"/>
        </w:rPr>
      </w:pPr>
      <w:r w:rsidRPr="0088217D">
        <w:rPr>
          <w:rFonts w:cs="Arial"/>
          <w:szCs w:val="18"/>
        </w:rPr>
        <w:t>2</w:t>
      </w:r>
      <w:r w:rsidR="00C64FE1">
        <w:rPr>
          <w:rFonts w:cs="Arial" w:hint="eastAsia"/>
          <w:szCs w:val="18"/>
        </w:rPr>
        <w:t>24</w:t>
      </w:r>
      <w:r w:rsidRPr="00CC66AB">
        <w:rPr>
          <w:rFonts w:cs="Arial"/>
          <w:szCs w:val="18"/>
        </w:rPr>
        <w:t xml:space="preserve"> </w:t>
      </w:r>
      <w:r w:rsidRPr="00CC66AB">
        <w:rPr>
          <w:rFonts w:cs="Arial" w:hint="eastAsia"/>
          <w:szCs w:val="18"/>
        </w:rPr>
        <w:t xml:space="preserve">traditional </w:t>
      </w:r>
      <w:r>
        <w:rPr>
          <w:rFonts w:cs="Arial"/>
          <w:szCs w:val="18"/>
        </w:rPr>
        <w:t>test cases</w:t>
      </w:r>
      <w:r w:rsidRPr="00CC66AB">
        <w:rPr>
          <w:rFonts w:cs="Arial"/>
          <w:szCs w:val="18"/>
        </w:rPr>
        <w:t xml:space="preserve"> </w:t>
      </w:r>
      <w:r>
        <w:rPr>
          <w:rFonts w:cs="Arial"/>
          <w:szCs w:val="18"/>
        </w:rPr>
        <w:t>are</w:t>
      </w:r>
      <w:r w:rsidRPr="00CC66AB">
        <w:rPr>
          <w:rFonts w:cs="Arial"/>
          <w:szCs w:val="18"/>
        </w:rPr>
        <w:t xml:space="preserve"> </w:t>
      </w:r>
      <w:r>
        <w:rPr>
          <w:rFonts w:cs="Arial" w:hint="eastAsia"/>
          <w:szCs w:val="18"/>
        </w:rPr>
        <w:t xml:space="preserve">designed to cover </w:t>
      </w:r>
      <w:r w:rsidR="0048797C">
        <w:rPr>
          <w:rFonts w:cs="Arial" w:hint="eastAsia"/>
          <w:szCs w:val="18"/>
          <w:lang w:eastAsia="zh-CN"/>
        </w:rPr>
        <w:t>five</w:t>
      </w:r>
      <w:r w:rsidR="0048797C">
        <w:rPr>
          <w:rFonts w:cs="Arial"/>
          <w:szCs w:val="18"/>
        </w:rPr>
        <w:t xml:space="preserve"> </w:t>
      </w:r>
      <w:r>
        <w:rPr>
          <w:rFonts w:cs="Arial"/>
          <w:szCs w:val="18"/>
        </w:rPr>
        <w:t>scenarios</w:t>
      </w:r>
      <w:r>
        <w:rPr>
          <w:rFonts w:cs="Arial" w:hint="eastAsia"/>
          <w:szCs w:val="18"/>
        </w:rPr>
        <w:t xml:space="preserve"> </w:t>
      </w:r>
      <w:r w:rsidRPr="00CC66AB">
        <w:rPr>
          <w:rFonts w:cs="Arial"/>
          <w:szCs w:val="18"/>
        </w:rPr>
        <w:t>mentioned</w:t>
      </w:r>
      <w:r w:rsidRPr="00CC66AB">
        <w:rPr>
          <w:rFonts w:cs="Arial" w:hint="eastAsia"/>
          <w:szCs w:val="18"/>
        </w:rPr>
        <w:t xml:space="preserve"> in </w:t>
      </w:r>
      <w:r w:rsidRPr="00D33DD9">
        <w:rPr>
          <w:rFonts w:cs="Arial" w:hint="eastAsia"/>
          <w:szCs w:val="18"/>
        </w:rPr>
        <w:t>section</w:t>
      </w:r>
      <w:hyperlink w:anchor="Testscenarios" w:history="1">
        <w:r w:rsidRPr="0035402A">
          <w:rPr>
            <w:rStyle w:val="Hyperlink"/>
            <w:rFonts w:cs="Arial" w:hint="eastAsia"/>
            <w:szCs w:val="18"/>
          </w:rPr>
          <w:t xml:space="preserve"> </w:t>
        </w:r>
        <w:r w:rsidR="00F82263">
          <w:rPr>
            <w:rStyle w:val="Hyperlink"/>
            <w:rFonts w:cs="Arial"/>
            <w:szCs w:val="18"/>
          </w:rPr>
          <w:t>2.5 Test s</w:t>
        </w:r>
        <w:r w:rsidRPr="0035402A">
          <w:rPr>
            <w:rStyle w:val="Hyperlink"/>
            <w:rFonts w:cs="Arial"/>
            <w:szCs w:val="18"/>
          </w:rPr>
          <w:t>cenarios</w:t>
        </w:r>
      </w:hyperlink>
      <w:r>
        <w:rPr>
          <w:rFonts w:cs="Arial" w:hint="eastAsia"/>
          <w:szCs w:val="18"/>
        </w:rPr>
        <w:t xml:space="preserve">. </w:t>
      </w:r>
      <w:r w:rsidR="00876566">
        <w:rPr>
          <w:rFonts w:cs="Arial" w:hint="eastAsia"/>
          <w:szCs w:val="18"/>
          <w:lang w:eastAsia="zh-CN"/>
        </w:rPr>
        <w:t>D</w:t>
      </w:r>
      <w:r>
        <w:rPr>
          <w:rFonts w:cs="Arial" w:hint="eastAsia"/>
          <w:szCs w:val="18"/>
        </w:rPr>
        <w:t>etails of test case</w:t>
      </w:r>
      <w:r w:rsidRPr="00CC66AB">
        <w:rPr>
          <w:rFonts w:cs="Arial" w:hint="eastAsia"/>
          <w:szCs w:val="18"/>
        </w:rPr>
        <w:t xml:space="preserve"> are specified in </w:t>
      </w:r>
      <w:r w:rsidRPr="00D33DD9">
        <w:rPr>
          <w:rFonts w:cs="Arial" w:hint="eastAsia"/>
          <w:szCs w:val="18"/>
        </w:rPr>
        <w:t xml:space="preserve">section </w:t>
      </w:r>
      <w:hyperlink w:anchor="SEC262" w:history="1">
        <w:r w:rsidRPr="0045274D">
          <w:rPr>
            <w:rStyle w:val="Hyperlink"/>
            <w:rFonts w:cs="Arial"/>
            <w:szCs w:val="18"/>
          </w:rPr>
          <w:t>2.6</w:t>
        </w:r>
        <w:r w:rsidRPr="0045274D">
          <w:rPr>
            <w:rStyle w:val="Hyperlink"/>
            <w:rFonts w:cs="Arial" w:hint="eastAsia"/>
            <w:szCs w:val="18"/>
          </w:rPr>
          <w:t>.2</w:t>
        </w:r>
        <w:r w:rsidRPr="0045274D">
          <w:rPr>
            <w:rStyle w:val="Hyperlink"/>
            <w:rFonts w:cs="Arial"/>
            <w:szCs w:val="18"/>
          </w:rPr>
          <w:t xml:space="preserve"> Test </w:t>
        </w:r>
        <w:r w:rsidR="00F24859">
          <w:rPr>
            <w:rStyle w:val="Hyperlink"/>
            <w:rFonts w:cs="Arial" w:hint="eastAsia"/>
            <w:szCs w:val="18"/>
            <w:lang w:eastAsia="zh-CN"/>
          </w:rPr>
          <w:t>c</w:t>
        </w:r>
        <w:r w:rsidR="00F82263">
          <w:rPr>
            <w:rStyle w:val="Hyperlink"/>
            <w:rFonts w:cs="Arial"/>
            <w:szCs w:val="18"/>
          </w:rPr>
          <w:t>ase</w:t>
        </w:r>
        <w:r w:rsidRPr="0045274D">
          <w:rPr>
            <w:rStyle w:val="Hyperlink"/>
            <w:rFonts w:cs="Arial"/>
            <w:szCs w:val="18"/>
          </w:rPr>
          <w:t xml:space="preserve"> </w:t>
        </w:r>
        <w:r w:rsidR="00F24859">
          <w:rPr>
            <w:rStyle w:val="Hyperlink"/>
            <w:rFonts w:cs="Arial" w:hint="eastAsia"/>
            <w:szCs w:val="18"/>
            <w:lang w:eastAsia="zh-CN"/>
          </w:rPr>
          <w:t>d</w:t>
        </w:r>
        <w:r w:rsidRPr="0045274D">
          <w:rPr>
            <w:rStyle w:val="Hyperlink"/>
            <w:rFonts w:cs="Arial"/>
            <w:szCs w:val="18"/>
          </w:rPr>
          <w:t>escription</w:t>
        </w:r>
      </w:hyperlink>
      <w:r w:rsidRPr="00CC66AB">
        <w:rPr>
          <w:rFonts w:cs="Arial" w:hint="eastAsia"/>
          <w:szCs w:val="18"/>
        </w:rPr>
        <w:t>.</w:t>
      </w:r>
      <w:r w:rsidRPr="00CC66AB">
        <w:rPr>
          <w:rFonts w:cs="Arial"/>
          <w:szCs w:val="18"/>
        </w:rPr>
        <w:t xml:space="preserve"> </w:t>
      </w:r>
      <w:r>
        <w:rPr>
          <w:rFonts w:cs="Arial" w:hint="eastAsia"/>
          <w:szCs w:val="18"/>
        </w:rPr>
        <w:t xml:space="preserve">Test </w:t>
      </w:r>
      <w:r>
        <w:rPr>
          <w:rFonts w:cs="Arial"/>
          <w:szCs w:val="18"/>
        </w:rPr>
        <w:t>case distributed among the scenario</w:t>
      </w:r>
      <w:r w:rsidRPr="00CC66AB">
        <w:rPr>
          <w:rFonts w:cs="Arial"/>
          <w:szCs w:val="18"/>
        </w:rPr>
        <w:t xml:space="preserve"> </w:t>
      </w:r>
      <w:r>
        <w:rPr>
          <w:rFonts w:cs="Arial"/>
          <w:szCs w:val="18"/>
        </w:rPr>
        <w:t>is</w:t>
      </w:r>
      <w:r w:rsidRPr="00CC66AB">
        <w:rPr>
          <w:rFonts w:cs="Arial"/>
          <w:szCs w:val="18"/>
        </w:rPr>
        <w:t xml:space="preserve"> listed in the following table:</w:t>
      </w:r>
      <w:r>
        <w:rPr>
          <w:rFonts w:cs="Arial" w:hint="eastAsia"/>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4A1612" w:rsidRPr="00906142" w14:paraId="5900CDC9" w14:textId="77777777" w:rsidTr="008D1544">
        <w:trPr>
          <w:cantSplit/>
          <w:trHeight w:val="681"/>
          <w:jc w:val="center"/>
        </w:trPr>
        <w:tc>
          <w:tcPr>
            <w:tcW w:w="3510" w:type="dxa"/>
            <w:shd w:val="pct15" w:color="auto" w:fill="auto"/>
            <w:vAlign w:val="center"/>
          </w:tcPr>
          <w:p w14:paraId="47872636" w14:textId="0C3E04C0" w:rsidR="004A1612" w:rsidRPr="00906142" w:rsidRDefault="004A1612" w:rsidP="0006035B">
            <w:pPr>
              <w:pStyle w:val="LWPTableHeading"/>
              <w:rPr>
                <w:lang w:eastAsia="zh-CN"/>
              </w:rPr>
            </w:pPr>
            <w:r w:rsidRPr="00906142">
              <w:t>Scenario</w:t>
            </w:r>
            <w:r w:rsidR="005C548D">
              <w:rPr>
                <w:rFonts w:hint="eastAsia"/>
                <w:lang w:eastAsia="zh-CN"/>
              </w:rPr>
              <w:t xml:space="preserve"> ID</w:t>
            </w:r>
          </w:p>
        </w:tc>
        <w:tc>
          <w:tcPr>
            <w:tcW w:w="6066" w:type="dxa"/>
            <w:shd w:val="pct15" w:color="auto" w:fill="auto"/>
            <w:vAlign w:val="center"/>
          </w:tcPr>
          <w:p w14:paraId="26D1C860" w14:textId="2AF2D80A" w:rsidR="004A1612" w:rsidRPr="00906142" w:rsidRDefault="004A1612" w:rsidP="0006035B">
            <w:pPr>
              <w:pStyle w:val="LWPTableHeading"/>
            </w:pPr>
            <w:r w:rsidRPr="00906142">
              <w:t xml:space="preserve">Test </w:t>
            </w:r>
            <w:r w:rsidR="005C548D">
              <w:rPr>
                <w:rFonts w:hint="eastAsia"/>
                <w:lang w:eastAsia="zh-CN"/>
              </w:rPr>
              <w:t>c</w:t>
            </w:r>
            <w:r w:rsidR="005C548D" w:rsidRPr="00906142">
              <w:t>ase</w:t>
            </w:r>
            <w:r w:rsidR="005C548D">
              <w:rPr>
                <w:rFonts w:hint="eastAsia"/>
                <w:lang w:eastAsia="zh-CN"/>
              </w:rPr>
              <w:t xml:space="preserve"> name</w:t>
            </w:r>
          </w:p>
        </w:tc>
      </w:tr>
      <w:tr w:rsidR="00C64FE1" w:rsidRPr="00906142" w14:paraId="6B7DCD20" w14:textId="77777777" w:rsidTr="008D1544">
        <w:trPr>
          <w:cantSplit/>
          <w:trHeight w:val="567"/>
          <w:jc w:val="center"/>
        </w:trPr>
        <w:tc>
          <w:tcPr>
            <w:tcW w:w="3510" w:type="dxa"/>
            <w:vMerge w:val="restart"/>
            <w:vAlign w:val="center"/>
          </w:tcPr>
          <w:p w14:paraId="0EE379BB" w14:textId="4156B1B4" w:rsidR="00C64FE1" w:rsidRPr="00906142" w:rsidRDefault="005C548D" w:rsidP="0006035B">
            <w:pPr>
              <w:pStyle w:val="LWPTableText"/>
            </w:pPr>
            <w:r w:rsidRPr="0006035B">
              <w:t>S01_OperationOnList</w:t>
            </w:r>
          </w:p>
        </w:tc>
        <w:tc>
          <w:tcPr>
            <w:tcW w:w="6066" w:type="dxa"/>
            <w:vAlign w:val="center"/>
          </w:tcPr>
          <w:p w14:paraId="47C1A904" w14:textId="07344E4E" w:rsidR="00C64FE1" w:rsidRPr="00906142" w:rsidRDefault="009652CD" w:rsidP="0006035B">
            <w:pPr>
              <w:pStyle w:val="LWPTableText"/>
            </w:pPr>
            <w:hyperlink w:anchor="S1_TC01" w:history="1">
              <w:r w:rsidR="00C64FE1">
                <w:rPr>
                  <w:rStyle w:val="Hyperlink"/>
                </w:rPr>
                <w:t>MSLISTSWS_S01_TC01_AddListFromFeature_Succeed</w:t>
              </w:r>
            </w:hyperlink>
          </w:p>
        </w:tc>
      </w:tr>
      <w:tr w:rsidR="00C64FE1" w:rsidRPr="00906142" w14:paraId="1F063EBA" w14:textId="77777777" w:rsidTr="008D1544">
        <w:trPr>
          <w:cantSplit/>
          <w:trHeight w:val="567"/>
          <w:jc w:val="center"/>
        </w:trPr>
        <w:tc>
          <w:tcPr>
            <w:tcW w:w="3510" w:type="dxa"/>
            <w:vMerge/>
            <w:vAlign w:val="center"/>
          </w:tcPr>
          <w:p w14:paraId="54333A30" w14:textId="77777777" w:rsidR="00C64FE1" w:rsidRPr="00906142" w:rsidRDefault="00C64FE1" w:rsidP="0006035B">
            <w:pPr>
              <w:pStyle w:val="LWPTableText"/>
            </w:pPr>
          </w:p>
        </w:tc>
        <w:tc>
          <w:tcPr>
            <w:tcW w:w="6066" w:type="dxa"/>
            <w:vAlign w:val="center"/>
          </w:tcPr>
          <w:p w14:paraId="4C4C1D20" w14:textId="7CACB949" w:rsidR="00C64FE1" w:rsidRPr="00906142" w:rsidRDefault="009652CD" w:rsidP="0006035B">
            <w:pPr>
              <w:pStyle w:val="LWPTableText"/>
            </w:pPr>
            <w:hyperlink w:anchor="S1_TC02" w:history="1">
              <w:r w:rsidR="00C64FE1">
                <w:rPr>
                  <w:rStyle w:val="Hyperlink"/>
                </w:rPr>
                <w:t>MSLISTSWS_S01_TC02_AddListFromFeature_EmptyFeatureID</w:t>
              </w:r>
            </w:hyperlink>
          </w:p>
        </w:tc>
      </w:tr>
      <w:tr w:rsidR="00C64FE1" w:rsidRPr="00906142" w14:paraId="715E17EC" w14:textId="77777777" w:rsidTr="008D1544">
        <w:trPr>
          <w:cantSplit/>
          <w:trHeight w:val="567"/>
          <w:jc w:val="center"/>
        </w:trPr>
        <w:tc>
          <w:tcPr>
            <w:tcW w:w="3510" w:type="dxa"/>
            <w:vMerge/>
            <w:vAlign w:val="center"/>
          </w:tcPr>
          <w:p w14:paraId="4DA120D7" w14:textId="77777777" w:rsidR="00C64FE1" w:rsidRPr="00906142" w:rsidRDefault="00C64FE1" w:rsidP="0006035B">
            <w:pPr>
              <w:pStyle w:val="LWPTableText"/>
            </w:pPr>
          </w:p>
        </w:tc>
        <w:tc>
          <w:tcPr>
            <w:tcW w:w="6066" w:type="dxa"/>
            <w:vAlign w:val="center"/>
          </w:tcPr>
          <w:p w14:paraId="3975A595" w14:textId="094D1325" w:rsidR="00C64FE1" w:rsidRPr="00906142" w:rsidRDefault="009652CD" w:rsidP="0006035B">
            <w:pPr>
              <w:pStyle w:val="LWPTableText"/>
            </w:pPr>
            <w:hyperlink w:anchor="S1_TC03" w:history="1">
              <w:r w:rsidR="00C64FE1">
                <w:rPr>
                  <w:rStyle w:val="Hyperlink"/>
                </w:rPr>
                <w:t>MSLISTSWS_S01_TC03_AddListFromFeature_InvalidTemplateId</w:t>
              </w:r>
            </w:hyperlink>
          </w:p>
        </w:tc>
      </w:tr>
      <w:tr w:rsidR="00C64FE1" w:rsidRPr="00906142" w14:paraId="05982363" w14:textId="77777777" w:rsidTr="008D1544">
        <w:trPr>
          <w:cantSplit/>
          <w:trHeight w:val="567"/>
          <w:jc w:val="center"/>
        </w:trPr>
        <w:tc>
          <w:tcPr>
            <w:tcW w:w="3510" w:type="dxa"/>
            <w:vMerge/>
            <w:vAlign w:val="center"/>
          </w:tcPr>
          <w:p w14:paraId="41C8ADEC" w14:textId="77777777" w:rsidR="00C64FE1" w:rsidRPr="00906142" w:rsidRDefault="00C64FE1" w:rsidP="0006035B">
            <w:pPr>
              <w:pStyle w:val="LWPTableText"/>
            </w:pPr>
          </w:p>
        </w:tc>
        <w:tc>
          <w:tcPr>
            <w:tcW w:w="6066" w:type="dxa"/>
            <w:vAlign w:val="center"/>
          </w:tcPr>
          <w:p w14:paraId="4AC513DF" w14:textId="4FD07253" w:rsidR="00C64FE1" w:rsidRPr="00906142" w:rsidRDefault="009652CD" w:rsidP="0006035B">
            <w:pPr>
              <w:pStyle w:val="LWPTableText"/>
            </w:pPr>
            <w:hyperlink w:anchor="S1_TC04" w:history="1">
              <w:r w:rsidR="00C64FE1" w:rsidRPr="00FD7097">
                <w:rPr>
                  <w:rStyle w:val="Hyperlink"/>
                </w:rPr>
                <w:t>MSLISTSWS_S01_TC</w:t>
              </w:r>
              <w:r w:rsidR="00E9332B">
                <w:rPr>
                  <w:rStyle w:val="Hyperlink"/>
                </w:rPr>
                <w:t>04</w:t>
              </w:r>
              <w:r w:rsidR="00C64FE1" w:rsidRPr="00FD7097">
                <w:rPr>
                  <w:rStyle w:val="Hyperlink"/>
                </w:rPr>
                <w:t>_AddListFromFeature_UnknownTemplateId</w:t>
              </w:r>
            </w:hyperlink>
          </w:p>
        </w:tc>
      </w:tr>
      <w:tr w:rsidR="00C64FE1" w:rsidRPr="00906142" w14:paraId="1CBC3F16" w14:textId="77777777" w:rsidTr="008D1544">
        <w:trPr>
          <w:cantSplit/>
          <w:trHeight w:val="567"/>
          <w:jc w:val="center"/>
        </w:trPr>
        <w:tc>
          <w:tcPr>
            <w:tcW w:w="3510" w:type="dxa"/>
            <w:vMerge/>
            <w:vAlign w:val="center"/>
          </w:tcPr>
          <w:p w14:paraId="7E0358D1" w14:textId="77777777" w:rsidR="00C64FE1" w:rsidRPr="00906142" w:rsidRDefault="00C64FE1" w:rsidP="0006035B">
            <w:pPr>
              <w:pStyle w:val="LWPTableText"/>
            </w:pPr>
          </w:p>
        </w:tc>
        <w:tc>
          <w:tcPr>
            <w:tcW w:w="6066" w:type="dxa"/>
            <w:vAlign w:val="center"/>
          </w:tcPr>
          <w:p w14:paraId="61733B71" w14:textId="20A541F9" w:rsidR="00C64FE1" w:rsidRPr="00906142" w:rsidRDefault="009652CD" w:rsidP="0006035B">
            <w:pPr>
              <w:pStyle w:val="LWPTableText"/>
            </w:pPr>
            <w:hyperlink w:anchor="S1_TC05" w:history="1">
              <w:r w:rsidR="00C64FE1">
                <w:rPr>
                  <w:rStyle w:val="Hyperlink"/>
                </w:rPr>
                <w:t>MSLISTSWS_S01_TC</w:t>
              </w:r>
              <w:r w:rsidR="00E0688D">
                <w:rPr>
                  <w:rStyle w:val="Hyperlink"/>
                </w:rPr>
                <w:t>05</w:t>
              </w:r>
              <w:r w:rsidR="00C64FE1">
                <w:rPr>
                  <w:rStyle w:val="Hyperlink"/>
                </w:rPr>
                <w:t>_AddList_Succeed</w:t>
              </w:r>
            </w:hyperlink>
          </w:p>
        </w:tc>
      </w:tr>
      <w:tr w:rsidR="00C64FE1" w:rsidRPr="00906142" w14:paraId="4512BA50" w14:textId="77777777" w:rsidTr="008D1544">
        <w:trPr>
          <w:cantSplit/>
          <w:trHeight w:val="567"/>
          <w:jc w:val="center"/>
        </w:trPr>
        <w:tc>
          <w:tcPr>
            <w:tcW w:w="3510" w:type="dxa"/>
            <w:vMerge/>
            <w:vAlign w:val="center"/>
          </w:tcPr>
          <w:p w14:paraId="4C261C8B" w14:textId="77777777" w:rsidR="00C64FE1" w:rsidRPr="00906142" w:rsidRDefault="00C64FE1" w:rsidP="0006035B">
            <w:pPr>
              <w:pStyle w:val="LWPTableText"/>
            </w:pPr>
          </w:p>
        </w:tc>
        <w:tc>
          <w:tcPr>
            <w:tcW w:w="6066" w:type="dxa"/>
            <w:vAlign w:val="center"/>
          </w:tcPr>
          <w:p w14:paraId="6D21CF18" w14:textId="3913D7F4" w:rsidR="00C64FE1" w:rsidRPr="00906142" w:rsidRDefault="009652CD" w:rsidP="0006035B">
            <w:pPr>
              <w:pStyle w:val="LWPTableText"/>
            </w:pPr>
            <w:hyperlink w:anchor="S1_TC06" w:history="1">
              <w:r w:rsidR="00C64FE1">
                <w:rPr>
                  <w:rStyle w:val="Hyperlink"/>
                </w:rPr>
                <w:t>MSLISTSWS_S01_TC0</w:t>
              </w:r>
              <w:r w:rsidR="00E0688D">
                <w:rPr>
                  <w:rStyle w:val="Hyperlink"/>
                </w:rPr>
                <w:t>6</w:t>
              </w:r>
              <w:r w:rsidR="00C64FE1">
                <w:rPr>
                  <w:rStyle w:val="Hyperlink"/>
                </w:rPr>
                <w:t>_AddList_AlreadyUsedListName_UnknownTemplateID</w:t>
              </w:r>
            </w:hyperlink>
          </w:p>
        </w:tc>
      </w:tr>
      <w:tr w:rsidR="00C64FE1" w:rsidRPr="00906142" w14:paraId="2E0F836C" w14:textId="77777777" w:rsidTr="008D1544">
        <w:trPr>
          <w:cantSplit/>
          <w:trHeight w:val="567"/>
          <w:jc w:val="center"/>
        </w:trPr>
        <w:tc>
          <w:tcPr>
            <w:tcW w:w="3510" w:type="dxa"/>
            <w:vMerge/>
            <w:vAlign w:val="center"/>
          </w:tcPr>
          <w:p w14:paraId="7B51F78E" w14:textId="77777777" w:rsidR="00C64FE1" w:rsidRPr="00906142" w:rsidRDefault="00C64FE1" w:rsidP="0006035B">
            <w:pPr>
              <w:pStyle w:val="LWPTableText"/>
            </w:pPr>
          </w:p>
        </w:tc>
        <w:tc>
          <w:tcPr>
            <w:tcW w:w="6066" w:type="dxa"/>
            <w:vAlign w:val="center"/>
          </w:tcPr>
          <w:p w14:paraId="12930ABC" w14:textId="378AE63A" w:rsidR="00C64FE1" w:rsidRPr="00906142" w:rsidRDefault="009652CD" w:rsidP="0006035B">
            <w:pPr>
              <w:pStyle w:val="LWPTableText"/>
            </w:pPr>
            <w:hyperlink w:anchor="S1_TC07" w:history="1">
              <w:r w:rsidR="00C64FE1">
                <w:rPr>
                  <w:rStyle w:val="Hyperlink"/>
                </w:rPr>
                <w:t>MSLISTSWS_S01_TC0</w:t>
              </w:r>
              <w:r w:rsidR="00E0688D">
                <w:rPr>
                  <w:rStyle w:val="Hyperlink"/>
                </w:rPr>
                <w:t>7</w:t>
              </w:r>
              <w:r w:rsidR="00C64FE1">
                <w:rPr>
                  <w:rStyle w:val="Hyperlink"/>
                </w:rPr>
                <w:t>_AddList_Negative</w:t>
              </w:r>
            </w:hyperlink>
          </w:p>
        </w:tc>
      </w:tr>
      <w:tr w:rsidR="00C64FE1" w:rsidRPr="00906142" w14:paraId="18624141" w14:textId="77777777" w:rsidTr="008D1544">
        <w:trPr>
          <w:cantSplit/>
          <w:trHeight w:val="567"/>
          <w:jc w:val="center"/>
        </w:trPr>
        <w:tc>
          <w:tcPr>
            <w:tcW w:w="3510" w:type="dxa"/>
            <w:vMerge/>
            <w:vAlign w:val="center"/>
          </w:tcPr>
          <w:p w14:paraId="609E58ED" w14:textId="77777777" w:rsidR="00C64FE1" w:rsidRPr="00906142" w:rsidRDefault="00C64FE1" w:rsidP="0006035B">
            <w:pPr>
              <w:pStyle w:val="LWPTableText"/>
            </w:pPr>
          </w:p>
        </w:tc>
        <w:tc>
          <w:tcPr>
            <w:tcW w:w="6066" w:type="dxa"/>
            <w:vAlign w:val="center"/>
          </w:tcPr>
          <w:p w14:paraId="35C66D77" w14:textId="52BBFBB7" w:rsidR="00C64FE1" w:rsidRPr="00906142" w:rsidRDefault="009652CD" w:rsidP="0006035B">
            <w:pPr>
              <w:pStyle w:val="LWPTableText"/>
            </w:pPr>
            <w:hyperlink w:anchor="S1_TC08" w:history="1">
              <w:r w:rsidR="00C64FE1">
                <w:rPr>
                  <w:rStyle w:val="Hyperlink"/>
                </w:rPr>
                <w:t>MSLISTSWS_S01_TC0</w:t>
              </w:r>
              <w:r w:rsidR="00E0688D">
                <w:rPr>
                  <w:rStyle w:val="Hyperlink"/>
                </w:rPr>
                <w:t>8</w:t>
              </w:r>
              <w:r w:rsidR="00C64FE1">
                <w:rPr>
                  <w:rStyle w:val="Hyperlink"/>
                </w:rPr>
                <w:t>_AddList_UniqueTemplate</w:t>
              </w:r>
            </w:hyperlink>
          </w:p>
        </w:tc>
      </w:tr>
      <w:tr w:rsidR="00C64FE1" w:rsidRPr="00906142" w14:paraId="6F2AFD0D" w14:textId="77777777" w:rsidTr="008D1544">
        <w:trPr>
          <w:cantSplit/>
          <w:trHeight w:val="567"/>
          <w:jc w:val="center"/>
        </w:trPr>
        <w:tc>
          <w:tcPr>
            <w:tcW w:w="3510" w:type="dxa"/>
            <w:vMerge/>
            <w:vAlign w:val="center"/>
          </w:tcPr>
          <w:p w14:paraId="2B1C3180" w14:textId="77777777" w:rsidR="00C64FE1" w:rsidRPr="00906142" w:rsidRDefault="00C64FE1" w:rsidP="0006035B">
            <w:pPr>
              <w:pStyle w:val="LWPTableText"/>
            </w:pPr>
          </w:p>
        </w:tc>
        <w:tc>
          <w:tcPr>
            <w:tcW w:w="6066" w:type="dxa"/>
            <w:vAlign w:val="center"/>
          </w:tcPr>
          <w:p w14:paraId="73A3D4E3" w14:textId="0FF4BE18" w:rsidR="00C64FE1" w:rsidRPr="00906142" w:rsidRDefault="009652CD" w:rsidP="0006035B">
            <w:pPr>
              <w:pStyle w:val="LWPTableText"/>
            </w:pPr>
            <w:hyperlink w:anchor="S1_TC09" w:history="1">
              <w:r w:rsidR="00C64FE1">
                <w:rPr>
                  <w:rStyle w:val="Hyperlink"/>
                </w:rPr>
                <w:t>MSLISTSWS_S01_TC0</w:t>
              </w:r>
              <w:r w:rsidR="00E0688D">
                <w:rPr>
                  <w:rStyle w:val="Hyperlink"/>
                </w:rPr>
                <w:t>9</w:t>
              </w:r>
              <w:r w:rsidR="00C64FE1">
                <w:rPr>
                  <w:rStyle w:val="Hyperlink"/>
                </w:rPr>
                <w:t>_AuthorizationFaultsTest</w:t>
              </w:r>
            </w:hyperlink>
          </w:p>
        </w:tc>
      </w:tr>
      <w:tr w:rsidR="00C64FE1" w:rsidRPr="00906142" w14:paraId="5F2C5D04" w14:textId="77777777" w:rsidTr="008D1544">
        <w:trPr>
          <w:cantSplit/>
          <w:trHeight w:val="567"/>
          <w:jc w:val="center"/>
        </w:trPr>
        <w:tc>
          <w:tcPr>
            <w:tcW w:w="3510" w:type="dxa"/>
            <w:vMerge/>
            <w:vAlign w:val="center"/>
          </w:tcPr>
          <w:p w14:paraId="4A894F62" w14:textId="77777777" w:rsidR="00C64FE1" w:rsidRPr="00906142" w:rsidRDefault="00C64FE1" w:rsidP="0006035B">
            <w:pPr>
              <w:pStyle w:val="LWPTableText"/>
            </w:pPr>
          </w:p>
        </w:tc>
        <w:tc>
          <w:tcPr>
            <w:tcW w:w="6066" w:type="dxa"/>
            <w:vAlign w:val="center"/>
          </w:tcPr>
          <w:p w14:paraId="10B73301" w14:textId="1C610D84" w:rsidR="00C64FE1" w:rsidRPr="00906142" w:rsidRDefault="009652CD" w:rsidP="0006035B">
            <w:pPr>
              <w:pStyle w:val="LWPTableText"/>
            </w:pPr>
            <w:hyperlink w:anchor="S1_TC10" w:history="1">
              <w:r w:rsidR="00C64FE1">
                <w:rPr>
                  <w:rStyle w:val="Hyperlink"/>
                </w:rPr>
                <w:t>MSLISTSWS_S01_TC</w:t>
              </w:r>
              <w:r w:rsidR="00E0688D">
                <w:rPr>
                  <w:rStyle w:val="Hyperlink"/>
                </w:rPr>
                <w:t>10</w:t>
              </w:r>
              <w:r w:rsidR="00C64FE1">
                <w:rPr>
                  <w:rStyle w:val="Hyperlink"/>
                </w:rPr>
                <w:t>_DeleteList_Succeed</w:t>
              </w:r>
            </w:hyperlink>
          </w:p>
        </w:tc>
      </w:tr>
      <w:tr w:rsidR="00C64FE1" w:rsidRPr="00906142" w14:paraId="0D522BD3" w14:textId="77777777" w:rsidTr="008D1544">
        <w:trPr>
          <w:cantSplit/>
          <w:trHeight w:val="567"/>
          <w:jc w:val="center"/>
        </w:trPr>
        <w:tc>
          <w:tcPr>
            <w:tcW w:w="3510" w:type="dxa"/>
            <w:vMerge/>
            <w:vAlign w:val="center"/>
          </w:tcPr>
          <w:p w14:paraId="1AB41D76" w14:textId="77777777" w:rsidR="00C64FE1" w:rsidRPr="00906142" w:rsidRDefault="00C64FE1" w:rsidP="0006035B">
            <w:pPr>
              <w:pStyle w:val="LWPTableText"/>
            </w:pPr>
          </w:p>
        </w:tc>
        <w:tc>
          <w:tcPr>
            <w:tcW w:w="6066" w:type="dxa"/>
            <w:vAlign w:val="center"/>
          </w:tcPr>
          <w:p w14:paraId="0ADAF769" w14:textId="533D7F83" w:rsidR="00C64FE1" w:rsidRPr="00906142" w:rsidRDefault="009652CD" w:rsidP="0006035B">
            <w:pPr>
              <w:pStyle w:val="LWPTableText"/>
            </w:pPr>
            <w:hyperlink w:anchor="S1_TC11" w:history="1">
              <w:r w:rsidR="00C64FE1">
                <w:rPr>
                  <w:rStyle w:val="Hyperlink"/>
                </w:rPr>
                <w:t>MSLISTSWS_S01_TC1</w:t>
              </w:r>
              <w:r w:rsidR="00E0688D">
                <w:rPr>
                  <w:rStyle w:val="Hyperlink"/>
                </w:rPr>
                <w:t>1</w:t>
              </w:r>
              <w:r w:rsidR="00C64FE1">
                <w:rPr>
                  <w:rStyle w:val="Hyperlink"/>
                </w:rPr>
                <w:t>_DeleteList_NonExistentListName</w:t>
              </w:r>
            </w:hyperlink>
          </w:p>
        </w:tc>
      </w:tr>
      <w:tr w:rsidR="00C64FE1" w:rsidRPr="00906142" w14:paraId="67305CB4" w14:textId="77777777" w:rsidTr="008D1544">
        <w:trPr>
          <w:cantSplit/>
          <w:trHeight w:val="567"/>
          <w:jc w:val="center"/>
        </w:trPr>
        <w:tc>
          <w:tcPr>
            <w:tcW w:w="3510" w:type="dxa"/>
            <w:vMerge/>
            <w:vAlign w:val="center"/>
          </w:tcPr>
          <w:p w14:paraId="13E64BF4" w14:textId="77777777" w:rsidR="00C64FE1" w:rsidRPr="00906142" w:rsidRDefault="00C64FE1" w:rsidP="0006035B">
            <w:pPr>
              <w:pStyle w:val="LWPTableText"/>
            </w:pPr>
          </w:p>
        </w:tc>
        <w:tc>
          <w:tcPr>
            <w:tcW w:w="6066" w:type="dxa"/>
            <w:vAlign w:val="center"/>
          </w:tcPr>
          <w:p w14:paraId="04FC896A" w14:textId="09702008" w:rsidR="00C64FE1" w:rsidRPr="00906142" w:rsidRDefault="009652CD" w:rsidP="0006035B">
            <w:pPr>
              <w:pStyle w:val="LWPTableText"/>
            </w:pPr>
            <w:hyperlink w:anchor="S1_TC12" w:history="1">
              <w:r w:rsidR="00C64FE1">
                <w:rPr>
                  <w:rStyle w:val="Hyperlink"/>
                </w:rPr>
                <w:t>MSLISTSWS_S01_TC1</w:t>
              </w:r>
              <w:r w:rsidR="00E0688D">
                <w:rPr>
                  <w:rStyle w:val="Hyperlink"/>
                </w:rPr>
                <w:t>2</w:t>
              </w:r>
              <w:r w:rsidR="00C64FE1">
                <w:rPr>
                  <w:rStyle w:val="Hyperlink"/>
                </w:rPr>
                <w:t>_DeleteNonExistentList_WSS3</w:t>
              </w:r>
            </w:hyperlink>
          </w:p>
        </w:tc>
      </w:tr>
      <w:tr w:rsidR="00C64FE1" w:rsidRPr="00906142" w14:paraId="3C694326" w14:textId="77777777" w:rsidTr="008D1544">
        <w:trPr>
          <w:cantSplit/>
          <w:trHeight w:val="567"/>
          <w:jc w:val="center"/>
        </w:trPr>
        <w:tc>
          <w:tcPr>
            <w:tcW w:w="3510" w:type="dxa"/>
            <w:vMerge/>
            <w:vAlign w:val="center"/>
          </w:tcPr>
          <w:p w14:paraId="3AC31730" w14:textId="77777777" w:rsidR="00C64FE1" w:rsidRPr="00906142" w:rsidRDefault="00C64FE1" w:rsidP="0006035B">
            <w:pPr>
              <w:pStyle w:val="LWPTableText"/>
            </w:pPr>
          </w:p>
        </w:tc>
        <w:tc>
          <w:tcPr>
            <w:tcW w:w="6066" w:type="dxa"/>
            <w:vAlign w:val="center"/>
          </w:tcPr>
          <w:p w14:paraId="695D53EB" w14:textId="38B2EC2B" w:rsidR="00C64FE1" w:rsidRPr="00906142" w:rsidRDefault="009652CD" w:rsidP="0006035B">
            <w:pPr>
              <w:pStyle w:val="LWPTableText"/>
            </w:pPr>
            <w:hyperlink w:anchor="S1_TC13" w:history="1">
              <w:r w:rsidR="00C64FE1">
                <w:rPr>
                  <w:rStyle w:val="Hyperlink"/>
                </w:rPr>
                <w:t>MSLISTSWS_S01_TC1</w:t>
              </w:r>
              <w:r w:rsidR="00E0688D">
                <w:rPr>
                  <w:rStyle w:val="Hyperlink"/>
                </w:rPr>
                <w:t>3</w:t>
              </w:r>
              <w:r w:rsidR="00C64FE1">
                <w:rPr>
                  <w:rStyle w:val="Hyperlink"/>
                </w:rPr>
                <w:t>_GetListAndView_Succeed</w:t>
              </w:r>
            </w:hyperlink>
          </w:p>
        </w:tc>
      </w:tr>
      <w:tr w:rsidR="00C64FE1" w:rsidRPr="00906142" w14:paraId="4512CF6A" w14:textId="77777777" w:rsidTr="008D1544">
        <w:trPr>
          <w:cantSplit/>
          <w:trHeight w:val="567"/>
          <w:jc w:val="center"/>
        </w:trPr>
        <w:tc>
          <w:tcPr>
            <w:tcW w:w="3510" w:type="dxa"/>
            <w:vMerge/>
            <w:vAlign w:val="center"/>
          </w:tcPr>
          <w:p w14:paraId="762D4241" w14:textId="77777777" w:rsidR="00C64FE1" w:rsidRPr="00906142" w:rsidRDefault="00C64FE1" w:rsidP="0006035B">
            <w:pPr>
              <w:pStyle w:val="LWPTableText"/>
            </w:pPr>
          </w:p>
        </w:tc>
        <w:tc>
          <w:tcPr>
            <w:tcW w:w="6066" w:type="dxa"/>
            <w:vAlign w:val="center"/>
          </w:tcPr>
          <w:p w14:paraId="4153C0A8" w14:textId="3B919CD3" w:rsidR="00C64FE1" w:rsidRPr="00906142" w:rsidRDefault="009652CD" w:rsidP="0006035B">
            <w:pPr>
              <w:pStyle w:val="LWPTableText"/>
            </w:pPr>
            <w:hyperlink w:anchor="S1_TC14" w:history="1">
              <w:r w:rsidR="00C64FE1">
                <w:rPr>
                  <w:rStyle w:val="Hyperlink"/>
                </w:rPr>
                <w:t>MSLISTSWS_S01_TC1</w:t>
              </w:r>
              <w:r w:rsidR="00E0688D">
                <w:rPr>
                  <w:rStyle w:val="Hyperlink"/>
                </w:rPr>
                <w:t>4</w:t>
              </w:r>
              <w:r w:rsidR="00C64FE1">
                <w:rPr>
                  <w:rStyle w:val="Hyperlink"/>
                </w:rPr>
                <w:t>_GetListAndView_InvalidGUID</w:t>
              </w:r>
            </w:hyperlink>
          </w:p>
        </w:tc>
      </w:tr>
      <w:tr w:rsidR="00C64FE1" w:rsidRPr="00906142" w14:paraId="102C0AAF" w14:textId="77777777" w:rsidTr="008D1544">
        <w:trPr>
          <w:cantSplit/>
          <w:trHeight w:val="567"/>
          <w:jc w:val="center"/>
        </w:trPr>
        <w:tc>
          <w:tcPr>
            <w:tcW w:w="3510" w:type="dxa"/>
            <w:vMerge/>
            <w:vAlign w:val="center"/>
          </w:tcPr>
          <w:p w14:paraId="30B20D26" w14:textId="77777777" w:rsidR="00C64FE1" w:rsidRPr="00906142" w:rsidRDefault="00C64FE1" w:rsidP="0006035B">
            <w:pPr>
              <w:pStyle w:val="LWPTableText"/>
            </w:pPr>
          </w:p>
        </w:tc>
        <w:tc>
          <w:tcPr>
            <w:tcW w:w="6066" w:type="dxa"/>
            <w:vAlign w:val="center"/>
          </w:tcPr>
          <w:p w14:paraId="39AF2BB1" w14:textId="2E6B0C76" w:rsidR="00C64FE1" w:rsidRPr="00906142" w:rsidRDefault="009652CD" w:rsidP="0006035B">
            <w:pPr>
              <w:pStyle w:val="LWPTableText"/>
            </w:pPr>
            <w:hyperlink w:anchor="S1_TC15" w:history="1">
              <w:r w:rsidR="00C64FE1">
                <w:rPr>
                  <w:rStyle w:val="Hyperlink"/>
                </w:rPr>
                <w:t>MSLISTSWS_S01_TC1</w:t>
              </w:r>
              <w:r w:rsidR="00E0688D">
                <w:rPr>
                  <w:rStyle w:val="Hyperlink"/>
                </w:rPr>
                <w:t>5</w:t>
              </w:r>
              <w:r w:rsidR="00C64FE1">
                <w:rPr>
                  <w:rStyle w:val="Hyperlink"/>
                </w:rPr>
                <w:t>_GetListAndView_InvalidListName</w:t>
              </w:r>
            </w:hyperlink>
          </w:p>
        </w:tc>
      </w:tr>
      <w:tr w:rsidR="00C64FE1" w:rsidRPr="00906142" w14:paraId="4171D900" w14:textId="77777777" w:rsidTr="008D1544">
        <w:trPr>
          <w:cantSplit/>
          <w:trHeight w:val="567"/>
          <w:jc w:val="center"/>
        </w:trPr>
        <w:tc>
          <w:tcPr>
            <w:tcW w:w="3510" w:type="dxa"/>
            <w:vMerge/>
            <w:vAlign w:val="center"/>
          </w:tcPr>
          <w:p w14:paraId="7CF19687" w14:textId="77777777" w:rsidR="00C64FE1" w:rsidRPr="00906142" w:rsidRDefault="00C64FE1" w:rsidP="0006035B">
            <w:pPr>
              <w:pStyle w:val="LWPTableText"/>
            </w:pPr>
          </w:p>
        </w:tc>
        <w:tc>
          <w:tcPr>
            <w:tcW w:w="6066" w:type="dxa"/>
            <w:vAlign w:val="center"/>
          </w:tcPr>
          <w:p w14:paraId="5B28A5EA" w14:textId="633BBCCF" w:rsidR="00C64FE1" w:rsidRPr="00906142" w:rsidRDefault="009652CD" w:rsidP="0006035B">
            <w:pPr>
              <w:pStyle w:val="LWPTableText"/>
            </w:pPr>
            <w:hyperlink w:anchor="S1_TC16" w:history="1">
              <w:r w:rsidR="00C64FE1">
                <w:rPr>
                  <w:rStyle w:val="Hyperlink"/>
                </w:rPr>
                <w:t>MSLISTSWS_S01_TC1</w:t>
              </w:r>
              <w:r w:rsidR="00E0688D">
                <w:rPr>
                  <w:rStyle w:val="Hyperlink"/>
                </w:rPr>
                <w:t>6</w:t>
              </w:r>
              <w:r w:rsidR="00C64FE1">
                <w:rPr>
                  <w:rStyle w:val="Hyperlink"/>
                </w:rPr>
                <w:t>_GetListAndView_InvalidViewName</w:t>
              </w:r>
            </w:hyperlink>
          </w:p>
        </w:tc>
      </w:tr>
      <w:tr w:rsidR="00C64FE1" w:rsidRPr="00906142" w14:paraId="5887EA87" w14:textId="77777777" w:rsidTr="008D1544">
        <w:trPr>
          <w:cantSplit/>
          <w:trHeight w:val="567"/>
          <w:jc w:val="center"/>
        </w:trPr>
        <w:tc>
          <w:tcPr>
            <w:tcW w:w="3510" w:type="dxa"/>
            <w:vMerge/>
            <w:vAlign w:val="center"/>
          </w:tcPr>
          <w:p w14:paraId="73AF2721" w14:textId="77777777" w:rsidR="00C64FE1" w:rsidRPr="00906142" w:rsidRDefault="00C64FE1" w:rsidP="0006035B">
            <w:pPr>
              <w:pStyle w:val="LWPTableText"/>
            </w:pPr>
          </w:p>
        </w:tc>
        <w:tc>
          <w:tcPr>
            <w:tcW w:w="6066" w:type="dxa"/>
            <w:vAlign w:val="center"/>
          </w:tcPr>
          <w:p w14:paraId="217D21D7" w14:textId="559C875D" w:rsidR="00C64FE1" w:rsidRPr="00906142" w:rsidRDefault="009652CD" w:rsidP="0006035B">
            <w:pPr>
              <w:pStyle w:val="LWPTableText"/>
            </w:pPr>
            <w:hyperlink w:anchor="S1_TC17" w:history="1">
              <w:r w:rsidR="00C64FE1">
                <w:rPr>
                  <w:rStyle w:val="Hyperlink"/>
                </w:rPr>
                <w:t>MSLISTSWS_S01_TC1</w:t>
              </w:r>
              <w:r w:rsidR="00E0688D">
                <w:rPr>
                  <w:rStyle w:val="Hyperlink"/>
                </w:rPr>
                <w:t>7</w:t>
              </w:r>
              <w:r w:rsidR="00C64FE1">
                <w:rPr>
                  <w:rStyle w:val="Hyperlink"/>
                </w:rPr>
                <w:t>_GetListAndView_WSS3</w:t>
              </w:r>
            </w:hyperlink>
          </w:p>
        </w:tc>
      </w:tr>
      <w:tr w:rsidR="00C64FE1" w:rsidRPr="00906142" w14:paraId="54EAE867" w14:textId="77777777" w:rsidTr="008D1544">
        <w:trPr>
          <w:cantSplit/>
          <w:trHeight w:val="567"/>
          <w:jc w:val="center"/>
        </w:trPr>
        <w:tc>
          <w:tcPr>
            <w:tcW w:w="3510" w:type="dxa"/>
            <w:vMerge/>
            <w:vAlign w:val="center"/>
          </w:tcPr>
          <w:p w14:paraId="431853DB" w14:textId="77777777" w:rsidR="00C64FE1" w:rsidRPr="00906142" w:rsidRDefault="00C64FE1" w:rsidP="0006035B">
            <w:pPr>
              <w:pStyle w:val="LWPTableText"/>
            </w:pPr>
          </w:p>
        </w:tc>
        <w:tc>
          <w:tcPr>
            <w:tcW w:w="6066" w:type="dxa"/>
            <w:vAlign w:val="center"/>
          </w:tcPr>
          <w:p w14:paraId="1755E2CF" w14:textId="48033A87" w:rsidR="00C64FE1" w:rsidRPr="00906142" w:rsidRDefault="009652CD" w:rsidP="0006035B">
            <w:pPr>
              <w:pStyle w:val="LWPTableText"/>
            </w:pPr>
            <w:hyperlink w:anchor="S1_TC18" w:history="1">
              <w:r w:rsidR="00C64FE1">
                <w:rPr>
                  <w:rStyle w:val="Hyperlink"/>
                </w:rPr>
                <w:t>MSLISTSWS_S01_TC1</w:t>
              </w:r>
              <w:r w:rsidR="00E0688D">
                <w:rPr>
                  <w:rStyle w:val="Hyperlink"/>
                </w:rPr>
                <w:t>8</w:t>
              </w:r>
              <w:r w:rsidR="00C64FE1">
                <w:rPr>
                  <w:rStyle w:val="Hyperlink"/>
                </w:rPr>
                <w:t>_GetListCollection_Succeed</w:t>
              </w:r>
            </w:hyperlink>
          </w:p>
        </w:tc>
      </w:tr>
      <w:tr w:rsidR="00C64FE1" w:rsidRPr="00906142" w14:paraId="0FE5D61C" w14:textId="77777777" w:rsidTr="008D1544">
        <w:trPr>
          <w:cantSplit/>
          <w:trHeight w:val="567"/>
          <w:jc w:val="center"/>
        </w:trPr>
        <w:tc>
          <w:tcPr>
            <w:tcW w:w="3510" w:type="dxa"/>
            <w:vMerge/>
            <w:vAlign w:val="center"/>
          </w:tcPr>
          <w:p w14:paraId="70645BC7" w14:textId="77777777" w:rsidR="00C64FE1" w:rsidRPr="00906142" w:rsidRDefault="00C64FE1" w:rsidP="0006035B">
            <w:pPr>
              <w:pStyle w:val="LWPTableText"/>
            </w:pPr>
          </w:p>
        </w:tc>
        <w:tc>
          <w:tcPr>
            <w:tcW w:w="6066" w:type="dxa"/>
            <w:vAlign w:val="center"/>
          </w:tcPr>
          <w:p w14:paraId="5521E1F2" w14:textId="00713800" w:rsidR="00C64FE1" w:rsidRPr="00906142" w:rsidRDefault="009652CD" w:rsidP="0006035B">
            <w:pPr>
              <w:pStyle w:val="LWPTableText"/>
            </w:pPr>
            <w:hyperlink w:anchor="S1_TC19" w:history="1">
              <w:r w:rsidR="00C64FE1">
                <w:rPr>
                  <w:rStyle w:val="Hyperlink"/>
                </w:rPr>
                <w:t>MSLISTSWS_S01_TC1</w:t>
              </w:r>
              <w:r w:rsidR="00E0688D">
                <w:rPr>
                  <w:rStyle w:val="Hyperlink"/>
                </w:rPr>
                <w:t>9</w:t>
              </w:r>
              <w:r w:rsidR="00C64FE1">
                <w:rPr>
                  <w:rStyle w:val="Hyperlink"/>
                </w:rPr>
                <w:t>_GetList_Succeed</w:t>
              </w:r>
            </w:hyperlink>
          </w:p>
        </w:tc>
      </w:tr>
      <w:tr w:rsidR="00C64FE1" w:rsidRPr="00906142" w14:paraId="777D6B5E" w14:textId="77777777" w:rsidTr="008D1544">
        <w:trPr>
          <w:cantSplit/>
          <w:trHeight w:val="567"/>
          <w:jc w:val="center"/>
        </w:trPr>
        <w:tc>
          <w:tcPr>
            <w:tcW w:w="3510" w:type="dxa"/>
            <w:vMerge/>
            <w:vAlign w:val="center"/>
          </w:tcPr>
          <w:p w14:paraId="4528DCE0" w14:textId="77777777" w:rsidR="00C64FE1" w:rsidRPr="00906142" w:rsidRDefault="00C64FE1" w:rsidP="0006035B">
            <w:pPr>
              <w:pStyle w:val="LWPTableText"/>
            </w:pPr>
          </w:p>
        </w:tc>
        <w:tc>
          <w:tcPr>
            <w:tcW w:w="6066" w:type="dxa"/>
            <w:vAlign w:val="center"/>
          </w:tcPr>
          <w:p w14:paraId="4BAE4442" w14:textId="5F366E8C" w:rsidR="00C64FE1" w:rsidRPr="00906142" w:rsidRDefault="009652CD" w:rsidP="0006035B">
            <w:pPr>
              <w:pStyle w:val="LWPTableText"/>
            </w:pPr>
            <w:hyperlink w:anchor="S1_TC20" w:history="1">
              <w:r w:rsidR="00C64FE1">
                <w:rPr>
                  <w:rStyle w:val="Hyperlink"/>
                </w:rPr>
                <w:t>MSLISTSWS_S01_TC</w:t>
              </w:r>
              <w:r w:rsidR="00E0688D">
                <w:rPr>
                  <w:rStyle w:val="Hyperlink"/>
                </w:rPr>
                <w:t>20</w:t>
              </w:r>
              <w:r w:rsidR="00C64FE1">
                <w:rPr>
                  <w:rStyle w:val="Hyperlink"/>
                </w:rPr>
                <w:t>_GetList_NonExistentListName</w:t>
              </w:r>
            </w:hyperlink>
          </w:p>
        </w:tc>
      </w:tr>
      <w:tr w:rsidR="00C64FE1" w:rsidRPr="00906142" w14:paraId="36C7558A" w14:textId="77777777" w:rsidTr="008D1544">
        <w:trPr>
          <w:cantSplit/>
          <w:trHeight w:val="567"/>
          <w:jc w:val="center"/>
        </w:trPr>
        <w:tc>
          <w:tcPr>
            <w:tcW w:w="3510" w:type="dxa"/>
            <w:vMerge/>
            <w:vAlign w:val="center"/>
          </w:tcPr>
          <w:p w14:paraId="2C2BCB3F" w14:textId="77777777" w:rsidR="00C64FE1" w:rsidRPr="00906142" w:rsidRDefault="00C64FE1" w:rsidP="0006035B">
            <w:pPr>
              <w:pStyle w:val="LWPTableText"/>
            </w:pPr>
          </w:p>
        </w:tc>
        <w:tc>
          <w:tcPr>
            <w:tcW w:w="6066" w:type="dxa"/>
            <w:vAlign w:val="center"/>
          </w:tcPr>
          <w:p w14:paraId="2720F798" w14:textId="68D170FA" w:rsidR="00C64FE1" w:rsidRPr="00906142" w:rsidRDefault="009652CD" w:rsidP="0006035B">
            <w:pPr>
              <w:pStyle w:val="LWPTableText"/>
            </w:pPr>
            <w:hyperlink w:anchor="S1_TC21" w:history="1">
              <w:r w:rsidR="00C64FE1">
                <w:rPr>
                  <w:rStyle w:val="Hyperlink"/>
                </w:rPr>
                <w:t>MSLISTSWS_S01_TC</w:t>
              </w:r>
              <w:r w:rsidR="00E0688D">
                <w:rPr>
                  <w:rStyle w:val="Hyperlink"/>
                </w:rPr>
                <w:t>21</w:t>
              </w:r>
              <w:r w:rsidR="00C64FE1">
                <w:rPr>
                  <w:rStyle w:val="Hyperlink"/>
                </w:rPr>
                <w:t>_GetList_WSS3</w:t>
              </w:r>
            </w:hyperlink>
          </w:p>
        </w:tc>
      </w:tr>
      <w:tr w:rsidR="00C64FE1" w:rsidRPr="00906142" w14:paraId="0746848B" w14:textId="77777777" w:rsidTr="008D1544">
        <w:trPr>
          <w:cantSplit/>
          <w:trHeight w:val="567"/>
          <w:jc w:val="center"/>
        </w:trPr>
        <w:tc>
          <w:tcPr>
            <w:tcW w:w="3510" w:type="dxa"/>
            <w:vMerge/>
            <w:vAlign w:val="center"/>
          </w:tcPr>
          <w:p w14:paraId="0EFFC269" w14:textId="77777777" w:rsidR="00C64FE1" w:rsidRPr="00906142" w:rsidRDefault="00C64FE1" w:rsidP="0006035B">
            <w:pPr>
              <w:pStyle w:val="LWPTableText"/>
            </w:pPr>
          </w:p>
        </w:tc>
        <w:tc>
          <w:tcPr>
            <w:tcW w:w="6066" w:type="dxa"/>
            <w:vAlign w:val="center"/>
          </w:tcPr>
          <w:p w14:paraId="04D1FF94" w14:textId="1EBAEC17" w:rsidR="00C64FE1" w:rsidRPr="00906142" w:rsidRDefault="009652CD" w:rsidP="0006035B">
            <w:pPr>
              <w:pStyle w:val="LWPTableText"/>
            </w:pPr>
            <w:hyperlink w:anchor="S1_TC22" w:history="1">
              <w:r w:rsidR="00C64FE1">
                <w:rPr>
                  <w:rStyle w:val="Hyperlink"/>
                </w:rPr>
                <w:t>MSLISTSWS_S01_TC2</w:t>
              </w:r>
              <w:r w:rsidR="00E0688D">
                <w:rPr>
                  <w:rStyle w:val="Hyperlink"/>
                </w:rPr>
                <w:t>2</w:t>
              </w:r>
              <w:r w:rsidR="00C64FE1">
                <w:rPr>
                  <w:rStyle w:val="Hyperlink"/>
                </w:rPr>
                <w:t>_UpdateList_FailureErrorCodeInUpdateListFieldResults</w:t>
              </w:r>
            </w:hyperlink>
          </w:p>
        </w:tc>
      </w:tr>
      <w:tr w:rsidR="00C64FE1" w:rsidRPr="00906142" w14:paraId="247EF608" w14:textId="77777777" w:rsidTr="008D1544">
        <w:trPr>
          <w:cantSplit/>
          <w:trHeight w:val="567"/>
          <w:jc w:val="center"/>
        </w:trPr>
        <w:tc>
          <w:tcPr>
            <w:tcW w:w="3510" w:type="dxa"/>
            <w:vMerge/>
            <w:vAlign w:val="center"/>
          </w:tcPr>
          <w:p w14:paraId="062981A0" w14:textId="77777777" w:rsidR="00C64FE1" w:rsidRPr="00906142" w:rsidRDefault="00C64FE1" w:rsidP="0006035B">
            <w:pPr>
              <w:pStyle w:val="LWPTableText"/>
            </w:pPr>
          </w:p>
        </w:tc>
        <w:tc>
          <w:tcPr>
            <w:tcW w:w="6066" w:type="dxa"/>
            <w:vAlign w:val="center"/>
          </w:tcPr>
          <w:p w14:paraId="015E94CC" w14:textId="48678908" w:rsidR="00C64FE1" w:rsidRPr="00906142" w:rsidRDefault="009652CD" w:rsidP="0006035B">
            <w:pPr>
              <w:pStyle w:val="LWPTableText"/>
            </w:pPr>
            <w:hyperlink w:anchor="S1_TC23" w:history="1">
              <w:r w:rsidR="00C64FE1">
                <w:rPr>
                  <w:rStyle w:val="Hyperlink"/>
                </w:rPr>
                <w:t>MSLISTSWS_S01_TC2</w:t>
              </w:r>
              <w:r w:rsidR="00E0688D">
                <w:rPr>
                  <w:rStyle w:val="Hyperlink"/>
                </w:rPr>
                <w:t>3</w:t>
              </w:r>
              <w:r w:rsidR="00C64FE1">
                <w:rPr>
                  <w:rStyle w:val="Hyperlink"/>
                </w:rPr>
                <w:t>_UpdateList_InvalidListName</w:t>
              </w:r>
            </w:hyperlink>
          </w:p>
        </w:tc>
      </w:tr>
      <w:tr w:rsidR="00C64FE1" w:rsidRPr="00906142" w14:paraId="2D1BF23C" w14:textId="77777777" w:rsidTr="008D1544">
        <w:trPr>
          <w:cantSplit/>
          <w:trHeight w:val="567"/>
          <w:jc w:val="center"/>
        </w:trPr>
        <w:tc>
          <w:tcPr>
            <w:tcW w:w="3510" w:type="dxa"/>
            <w:vMerge/>
            <w:vAlign w:val="center"/>
          </w:tcPr>
          <w:p w14:paraId="5FB312CB" w14:textId="77777777" w:rsidR="00C64FE1" w:rsidRPr="00906142" w:rsidRDefault="00C64FE1" w:rsidP="0006035B">
            <w:pPr>
              <w:pStyle w:val="LWPTableText"/>
            </w:pPr>
          </w:p>
        </w:tc>
        <w:tc>
          <w:tcPr>
            <w:tcW w:w="6066" w:type="dxa"/>
            <w:vAlign w:val="center"/>
          </w:tcPr>
          <w:p w14:paraId="73E4D713" w14:textId="5E27ACC7" w:rsidR="00C64FE1" w:rsidRPr="00906142" w:rsidRDefault="009652CD" w:rsidP="0006035B">
            <w:pPr>
              <w:pStyle w:val="LWPTableText"/>
            </w:pPr>
            <w:hyperlink w:anchor="S1_TC24" w:history="1">
              <w:r w:rsidR="00C64FE1">
                <w:rPr>
                  <w:rStyle w:val="Hyperlink"/>
                </w:rPr>
                <w:t>MSLISTSWS_S01_TC2</w:t>
              </w:r>
              <w:r w:rsidR="00E0688D">
                <w:rPr>
                  <w:rStyle w:val="Hyperlink"/>
                </w:rPr>
                <w:t>4</w:t>
              </w:r>
              <w:r w:rsidR="00C64FE1">
                <w:rPr>
                  <w:rStyle w:val="Hyperlink"/>
                </w:rPr>
                <w:t>_UpdateList_InvalidListVersion_CanNotBeConvertedToInteger</w:t>
              </w:r>
            </w:hyperlink>
          </w:p>
        </w:tc>
      </w:tr>
      <w:tr w:rsidR="00C64FE1" w:rsidRPr="00906142" w14:paraId="5ADE3D57" w14:textId="77777777" w:rsidTr="008D1544">
        <w:trPr>
          <w:cantSplit/>
          <w:trHeight w:val="567"/>
          <w:jc w:val="center"/>
        </w:trPr>
        <w:tc>
          <w:tcPr>
            <w:tcW w:w="3510" w:type="dxa"/>
            <w:vMerge/>
            <w:vAlign w:val="center"/>
          </w:tcPr>
          <w:p w14:paraId="323B430F" w14:textId="77777777" w:rsidR="00C64FE1" w:rsidRPr="00906142" w:rsidRDefault="00C64FE1" w:rsidP="0006035B">
            <w:pPr>
              <w:pStyle w:val="LWPTableText"/>
            </w:pPr>
          </w:p>
        </w:tc>
        <w:tc>
          <w:tcPr>
            <w:tcW w:w="6066" w:type="dxa"/>
            <w:vAlign w:val="center"/>
          </w:tcPr>
          <w:p w14:paraId="26886D85" w14:textId="4F999A27" w:rsidR="00C64FE1" w:rsidRPr="00906142" w:rsidRDefault="009652CD" w:rsidP="0006035B">
            <w:pPr>
              <w:pStyle w:val="LWPTableText"/>
            </w:pPr>
            <w:hyperlink w:anchor="S1_TC25" w:history="1">
              <w:r w:rsidR="00C64FE1">
                <w:rPr>
                  <w:rStyle w:val="Hyperlink"/>
                </w:rPr>
                <w:t>MSLISTSWS_S01_TC2</w:t>
              </w:r>
              <w:r w:rsidR="00E0688D">
                <w:rPr>
                  <w:rStyle w:val="Hyperlink"/>
                </w:rPr>
                <w:t>5</w:t>
              </w:r>
              <w:r w:rsidR="00C64FE1">
                <w:rPr>
                  <w:rStyle w:val="Hyperlink"/>
                </w:rPr>
                <w:t>_UpdateList_InvalidListVersion_MismatchedNumeric</w:t>
              </w:r>
            </w:hyperlink>
          </w:p>
        </w:tc>
      </w:tr>
      <w:tr w:rsidR="00C64FE1" w:rsidRPr="00906142" w14:paraId="4ED459C2" w14:textId="77777777" w:rsidTr="008D1544">
        <w:trPr>
          <w:cantSplit/>
          <w:trHeight w:val="567"/>
          <w:jc w:val="center"/>
        </w:trPr>
        <w:tc>
          <w:tcPr>
            <w:tcW w:w="3510" w:type="dxa"/>
            <w:vMerge/>
            <w:vAlign w:val="center"/>
          </w:tcPr>
          <w:p w14:paraId="23E6A076" w14:textId="77777777" w:rsidR="00C64FE1" w:rsidRPr="00906142" w:rsidRDefault="00C64FE1" w:rsidP="0006035B">
            <w:pPr>
              <w:pStyle w:val="LWPTableText"/>
            </w:pPr>
          </w:p>
        </w:tc>
        <w:tc>
          <w:tcPr>
            <w:tcW w:w="6066" w:type="dxa"/>
            <w:vAlign w:val="center"/>
          </w:tcPr>
          <w:p w14:paraId="61A695F9" w14:textId="0CA61688" w:rsidR="00C64FE1" w:rsidRPr="00906142" w:rsidRDefault="009652CD" w:rsidP="0006035B">
            <w:pPr>
              <w:pStyle w:val="LWPTableText"/>
            </w:pPr>
            <w:hyperlink w:anchor="S1_TC26" w:history="1">
              <w:r w:rsidR="00C64FE1">
                <w:rPr>
                  <w:rStyle w:val="Hyperlink"/>
                </w:rPr>
                <w:t>MSLISTSWS_S01_TC2</w:t>
              </w:r>
              <w:r w:rsidR="00E0688D">
                <w:rPr>
                  <w:rStyle w:val="Hyperlink"/>
                </w:rPr>
                <w:t>6</w:t>
              </w:r>
              <w:r w:rsidR="00C64FE1">
                <w:rPr>
                  <w:rStyle w:val="Hyperlink"/>
                </w:rPr>
                <w:t>_UpdateList_InvalidListVersion_OutOfUInt32</w:t>
              </w:r>
            </w:hyperlink>
          </w:p>
        </w:tc>
      </w:tr>
      <w:tr w:rsidR="00C64FE1" w:rsidRPr="00906142" w14:paraId="4DF1EB4E" w14:textId="77777777" w:rsidTr="008D1544">
        <w:trPr>
          <w:cantSplit/>
          <w:trHeight w:val="567"/>
          <w:jc w:val="center"/>
        </w:trPr>
        <w:tc>
          <w:tcPr>
            <w:tcW w:w="3510" w:type="dxa"/>
            <w:vMerge/>
            <w:vAlign w:val="center"/>
          </w:tcPr>
          <w:p w14:paraId="57528B38" w14:textId="77777777" w:rsidR="00C64FE1" w:rsidRPr="00906142" w:rsidRDefault="00C64FE1" w:rsidP="0006035B">
            <w:pPr>
              <w:pStyle w:val="LWPTableText"/>
            </w:pPr>
          </w:p>
        </w:tc>
        <w:tc>
          <w:tcPr>
            <w:tcW w:w="6066" w:type="dxa"/>
            <w:vAlign w:val="center"/>
          </w:tcPr>
          <w:p w14:paraId="14B3B9F7" w14:textId="022BC784" w:rsidR="00C64FE1" w:rsidRPr="00906142" w:rsidRDefault="009652CD" w:rsidP="0006035B">
            <w:pPr>
              <w:pStyle w:val="LWPTableText"/>
            </w:pPr>
            <w:hyperlink w:anchor="S1_TC27" w:history="1">
              <w:r w:rsidR="008322D5">
                <w:rPr>
                  <w:rStyle w:val="Hyperlink"/>
                </w:rPr>
                <w:t>MSLISTSWS_S01_TC27_UpdateList_InvalidViewNameInUpdateListFieldResults</w:t>
              </w:r>
            </w:hyperlink>
          </w:p>
        </w:tc>
      </w:tr>
      <w:tr w:rsidR="00C64FE1" w:rsidRPr="00906142" w14:paraId="4C056B31" w14:textId="77777777" w:rsidTr="008D1544">
        <w:trPr>
          <w:cantSplit/>
          <w:trHeight w:val="567"/>
          <w:jc w:val="center"/>
        </w:trPr>
        <w:tc>
          <w:tcPr>
            <w:tcW w:w="3510" w:type="dxa"/>
            <w:vMerge/>
            <w:vAlign w:val="center"/>
          </w:tcPr>
          <w:p w14:paraId="608B7E33" w14:textId="77777777" w:rsidR="00C64FE1" w:rsidRPr="00906142" w:rsidRDefault="00C64FE1" w:rsidP="0006035B">
            <w:pPr>
              <w:pStyle w:val="LWPTableText"/>
            </w:pPr>
          </w:p>
        </w:tc>
        <w:tc>
          <w:tcPr>
            <w:tcW w:w="6066" w:type="dxa"/>
            <w:vAlign w:val="center"/>
          </w:tcPr>
          <w:p w14:paraId="6275608A" w14:textId="4F9D63ED" w:rsidR="00C64FE1" w:rsidRPr="00906142" w:rsidRDefault="009652CD" w:rsidP="0006035B">
            <w:pPr>
              <w:pStyle w:val="LWPTableText"/>
            </w:pPr>
            <w:hyperlink w:anchor="S1_TC28" w:history="1">
              <w:r w:rsidR="00213B19">
                <w:rPr>
                  <w:rStyle w:val="Hyperlink"/>
                </w:rPr>
                <w:t>MSLISTSWS_S01_TC28_UpdateList_ListDefinitionCT</w:t>
              </w:r>
            </w:hyperlink>
          </w:p>
        </w:tc>
      </w:tr>
      <w:tr w:rsidR="00C64FE1" w:rsidRPr="00906142" w14:paraId="44262F72" w14:textId="77777777" w:rsidTr="008D1544">
        <w:trPr>
          <w:cantSplit/>
          <w:trHeight w:val="567"/>
          <w:jc w:val="center"/>
        </w:trPr>
        <w:tc>
          <w:tcPr>
            <w:tcW w:w="3510" w:type="dxa"/>
            <w:vMerge/>
            <w:vAlign w:val="center"/>
          </w:tcPr>
          <w:p w14:paraId="778F442E" w14:textId="77777777" w:rsidR="00C64FE1" w:rsidRPr="00906142" w:rsidRDefault="00C64FE1" w:rsidP="0006035B">
            <w:pPr>
              <w:pStyle w:val="LWPTableText"/>
            </w:pPr>
          </w:p>
        </w:tc>
        <w:tc>
          <w:tcPr>
            <w:tcW w:w="6066" w:type="dxa"/>
            <w:vAlign w:val="center"/>
          </w:tcPr>
          <w:p w14:paraId="4E378CED" w14:textId="75167D53" w:rsidR="00C64FE1" w:rsidRPr="00906142" w:rsidRDefault="009652CD" w:rsidP="0006035B">
            <w:pPr>
              <w:pStyle w:val="LWPTableText"/>
            </w:pPr>
            <w:hyperlink w:anchor="S1_TC29" w:history="1">
              <w:r w:rsidR="00213B19">
                <w:rPr>
                  <w:rStyle w:val="Hyperlink"/>
                </w:rPr>
                <w:t>MSLISTSWS_S01_TC29_UpdateList_Succeed</w:t>
              </w:r>
            </w:hyperlink>
          </w:p>
        </w:tc>
      </w:tr>
      <w:tr w:rsidR="00C64FE1" w:rsidRPr="00906142" w14:paraId="64CACA94" w14:textId="77777777" w:rsidTr="008D1544">
        <w:trPr>
          <w:cantSplit/>
          <w:trHeight w:val="567"/>
          <w:jc w:val="center"/>
        </w:trPr>
        <w:tc>
          <w:tcPr>
            <w:tcW w:w="3510" w:type="dxa"/>
            <w:vMerge/>
            <w:vAlign w:val="center"/>
          </w:tcPr>
          <w:p w14:paraId="1DD25CD2" w14:textId="77777777" w:rsidR="00C64FE1" w:rsidRPr="00906142" w:rsidRDefault="00C64FE1" w:rsidP="0006035B">
            <w:pPr>
              <w:pStyle w:val="LWPTableText"/>
            </w:pPr>
          </w:p>
        </w:tc>
        <w:tc>
          <w:tcPr>
            <w:tcW w:w="6066" w:type="dxa"/>
            <w:vAlign w:val="center"/>
          </w:tcPr>
          <w:p w14:paraId="2A3F9884" w14:textId="19575EC6" w:rsidR="00C64FE1" w:rsidRPr="00C64FE1" w:rsidRDefault="009652CD" w:rsidP="0006035B">
            <w:pPr>
              <w:pStyle w:val="LWPTableText"/>
              <w:rPr>
                <w:rFonts w:ascii="NSimSun" w:hAnsi="NSimSun" w:cs="NSimSun"/>
                <w:sz w:val="19"/>
                <w:szCs w:val="19"/>
              </w:rPr>
            </w:pPr>
            <w:hyperlink w:anchor="S1_TC30" w:history="1">
              <w:r w:rsidR="00361672" w:rsidRPr="00361672">
                <w:rPr>
                  <w:rStyle w:val="Hyperlink"/>
                </w:rPr>
                <w:t>MSLISTSWS_S01_TC30_UpdateList_WSS3</w:t>
              </w:r>
            </w:hyperlink>
          </w:p>
        </w:tc>
      </w:tr>
      <w:tr w:rsidR="008D1544" w:rsidRPr="00906142" w14:paraId="3C66FFF2" w14:textId="77777777" w:rsidTr="008D1544">
        <w:trPr>
          <w:cantSplit/>
          <w:trHeight w:val="567"/>
          <w:jc w:val="center"/>
        </w:trPr>
        <w:tc>
          <w:tcPr>
            <w:tcW w:w="3510" w:type="dxa"/>
            <w:vMerge w:val="restart"/>
            <w:vAlign w:val="center"/>
          </w:tcPr>
          <w:p w14:paraId="38924A7B" w14:textId="35EC1777" w:rsidR="008D1544" w:rsidRPr="008D1544" w:rsidRDefault="005C548D" w:rsidP="0006035B">
            <w:pPr>
              <w:pStyle w:val="LWPTableText"/>
              <w:rPr>
                <w:rFonts w:cs="Tahoma"/>
                <w:color w:val="333399"/>
                <w:u w:val="single"/>
              </w:rPr>
            </w:pPr>
            <w:r w:rsidRPr="0006035B">
              <w:t>S02_OperationOnContentType</w:t>
            </w:r>
          </w:p>
        </w:tc>
        <w:tc>
          <w:tcPr>
            <w:tcW w:w="6066" w:type="dxa"/>
            <w:vAlign w:val="center"/>
          </w:tcPr>
          <w:p w14:paraId="5F402F64" w14:textId="6CC3CD5B" w:rsidR="008D1544" w:rsidRPr="00906142" w:rsidRDefault="009652CD" w:rsidP="0006035B">
            <w:pPr>
              <w:pStyle w:val="LWPTableText"/>
            </w:pPr>
            <w:hyperlink w:anchor="S2_TC01" w:history="1">
              <w:r w:rsidR="008D1544">
                <w:rPr>
                  <w:rStyle w:val="Hyperlink"/>
                </w:rPr>
                <w:t>MSLISTSWS_S02_TC01_ApplyContentTypeToList_IncorrectContentTypeID</w:t>
              </w:r>
            </w:hyperlink>
          </w:p>
        </w:tc>
      </w:tr>
      <w:tr w:rsidR="008D1544" w:rsidRPr="00906142" w14:paraId="07699F16" w14:textId="77777777" w:rsidTr="008D1544">
        <w:trPr>
          <w:cantSplit/>
          <w:trHeight w:val="567"/>
          <w:jc w:val="center"/>
        </w:trPr>
        <w:tc>
          <w:tcPr>
            <w:tcW w:w="3510" w:type="dxa"/>
            <w:vMerge/>
            <w:vAlign w:val="center"/>
          </w:tcPr>
          <w:p w14:paraId="5675C0FA" w14:textId="77777777" w:rsidR="008D1544" w:rsidRPr="00906142" w:rsidRDefault="008D1544" w:rsidP="0006035B">
            <w:pPr>
              <w:pStyle w:val="LWPTableText"/>
            </w:pPr>
          </w:p>
        </w:tc>
        <w:tc>
          <w:tcPr>
            <w:tcW w:w="6066" w:type="dxa"/>
            <w:vAlign w:val="center"/>
          </w:tcPr>
          <w:p w14:paraId="7E791D65" w14:textId="2EAA0496" w:rsidR="008D1544" w:rsidRPr="00906142" w:rsidRDefault="009652CD" w:rsidP="0006035B">
            <w:pPr>
              <w:pStyle w:val="LWPTableText"/>
            </w:pPr>
            <w:hyperlink w:anchor="S2_TC02" w:history="1">
              <w:r w:rsidR="008D1544">
                <w:rPr>
                  <w:rStyle w:val="Hyperlink"/>
                </w:rPr>
                <w:t>MSLISTSWS_S02_TC02_ApplyContentTypeToList_InvalidListName</w:t>
              </w:r>
            </w:hyperlink>
          </w:p>
        </w:tc>
      </w:tr>
      <w:tr w:rsidR="008D1544" w:rsidRPr="00906142" w14:paraId="6A6FB3F8" w14:textId="77777777" w:rsidTr="008D1544">
        <w:trPr>
          <w:cantSplit/>
          <w:trHeight w:val="567"/>
          <w:jc w:val="center"/>
        </w:trPr>
        <w:tc>
          <w:tcPr>
            <w:tcW w:w="3510" w:type="dxa"/>
            <w:vMerge/>
            <w:vAlign w:val="center"/>
          </w:tcPr>
          <w:p w14:paraId="08154A94" w14:textId="77777777" w:rsidR="008D1544" w:rsidRPr="00906142" w:rsidRDefault="008D1544" w:rsidP="0006035B">
            <w:pPr>
              <w:pStyle w:val="LWPTableText"/>
            </w:pPr>
          </w:p>
        </w:tc>
        <w:tc>
          <w:tcPr>
            <w:tcW w:w="6066" w:type="dxa"/>
            <w:vAlign w:val="center"/>
          </w:tcPr>
          <w:p w14:paraId="33DAC2CB" w14:textId="4B7EB0F4" w:rsidR="008D1544" w:rsidRPr="00906142" w:rsidRDefault="009652CD" w:rsidP="0006035B">
            <w:pPr>
              <w:pStyle w:val="LWPTableText"/>
            </w:pPr>
            <w:hyperlink w:anchor="S2_TC03" w:history="1">
              <w:r w:rsidR="008D1544">
                <w:rPr>
                  <w:rStyle w:val="Hyperlink"/>
                </w:rPr>
                <w:t>MSLISTSWS_S02_TC03_ApplyContentTypeToList_InvalidListName_WSS3</w:t>
              </w:r>
            </w:hyperlink>
          </w:p>
        </w:tc>
      </w:tr>
      <w:tr w:rsidR="008D1544" w:rsidRPr="00906142" w14:paraId="6F8C0F60" w14:textId="77777777" w:rsidTr="008D1544">
        <w:trPr>
          <w:cantSplit/>
          <w:trHeight w:val="567"/>
          <w:jc w:val="center"/>
        </w:trPr>
        <w:tc>
          <w:tcPr>
            <w:tcW w:w="3510" w:type="dxa"/>
            <w:vMerge/>
            <w:vAlign w:val="center"/>
          </w:tcPr>
          <w:p w14:paraId="29769A1A" w14:textId="77777777" w:rsidR="008D1544" w:rsidRPr="00906142" w:rsidRDefault="008D1544" w:rsidP="0006035B">
            <w:pPr>
              <w:pStyle w:val="LWPTableText"/>
            </w:pPr>
          </w:p>
        </w:tc>
        <w:tc>
          <w:tcPr>
            <w:tcW w:w="6066" w:type="dxa"/>
            <w:vAlign w:val="center"/>
          </w:tcPr>
          <w:p w14:paraId="4602ABF7" w14:textId="56575EE6" w:rsidR="008D1544" w:rsidRPr="00906142" w:rsidRDefault="009652CD" w:rsidP="0006035B">
            <w:pPr>
              <w:pStyle w:val="LWPTableText"/>
            </w:pPr>
            <w:hyperlink w:anchor="S2_TC04" w:history="1">
              <w:r w:rsidR="008D1544">
                <w:rPr>
                  <w:rStyle w:val="Hyperlink"/>
                </w:rPr>
                <w:t>MSLISTSWS_S02_TC04_ApplyContentTypeToList_WithListGuid_Succeed</w:t>
              </w:r>
            </w:hyperlink>
          </w:p>
        </w:tc>
      </w:tr>
      <w:tr w:rsidR="008D1544" w:rsidRPr="00906142" w14:paraId="7F279092" w14:textId="77777777" w:rsidTr="008D1544">
        <w:trPr>
          <w:cantSplit/>
          <w:trHeight w:val="567"/>
          <w:jc w:val="center"/>
        </w:trPr>
        <w:tc>
          <w:tcPr>
            <w:tcW w:w="3510" w:type="dxa"/>
            <w:vMerge/>
            <w:vAlign w:val="center"/>
          </w:tcPr>
          <w:p w14:paraId="45C5793A" w14:textId="77777777" w:rsidR="008D1544" w:rsidRPr="00906142" w:rsidRDefault="008D1544" w:rsidP="0006035B">
            <w:pPr>
              <w:pStyle w:val="LWPTableText"/>
            </w:pPr>
          </w:p>
        </w:tc>
        <w:tc>
          <w:tcPr>
            <w:tcW w:w="6066" w:type="dxa"/>
            <w:vAlign w:val="center"/>
          </w:tcPr>
          <w:p w14:paraId="43C88874" w14:textId="70E08AB9" w:rsidR="008D1544" w:rsidRPr="00906142" w:rsidRDefault="009652CD" w:rsidP="0006035B">
            <w:pPr>
              <w:pStyle w:val="LWPTableText"/>
            </w:pPr>
            <w:hyperlink w:anchor="S2_TC05" w:history="1">
              <w:r w:rsidR="008D1544">
                <w:rPr>
                  <w:rStyle w:val="Hyperlink"/>
                </w:rPr>
                <w:t>MSLISTSWS_S02_TC05_ApplyContentTypeToList_WithListTitle_Succeed</w:t>
              </w:r>
            </w:hyperlink>
          </w:p>
        </w:tc>
      </w:tr>
      <w:tr w:rsidR="008D1544" w:rsidRPr="00906142" w14:paraId="24EBB7D0" w14:textId="77777777" w:rsidTr="008D1544">
        <w:trPr>
          <w:cantSplit/>
          <w:trHeight w:val="567"/>
          <w:jc w:val="center"/>
        </w:trPr>
        <w:tc>
          <w:tcPr>
            <w:tcW w:w="3510" w:type="dxa"/>
            <w:vMerge/>
            <w:vAlign w:val="center"/>
          </w:tcPr>
          <w:p w14:paraId="5FBE42DB" w14:textId="77777777" w:rsidR="008D1544" w:rsidRPr="00906142" w:rsidRDefault="008D1544" w:rsidP="0006035B">
            <w:pPr>
              <w:pStyle w:val="LWPTableText"/>
            </w:pPr>
          </w:p>
        </w:tc>
        <w:tc>
          <w:tcPr>
            <w:tcW w:w="6066" w:type="dxa"/>
            <w:vAlign w:val="center"/>
          </w:tcPr>
          <w:p w14:paraId="2117B0F0" w14:textId="7136CDFF" w:rsidR="008D1544" w:rsidRPr="00906142" w:rsidRDefault="009652CD" w:rsidP="0006035B">
            <w:pPr>
              <w:pStyle w:val="LWPTableText"/>
            </w:pPr>
            <w:hyperlink w:anchor="S2_TC06" w:history="1">
              <w:r w:rsidR="008D1544">
                <w:rPr>
                  <w:rStyle w:val="Hyperlink"/>
                </w:rPr>
                <w:t>MSLISTSWS_S02_TC06_CreateContentType_ContentTypeOrderNotReturned_WSS3</w:t>
              </w:r>
            </w:hyperlink>
          </w:p>
        </w:tc>
      </w:tr>
      <w:tr w:rsidR="008D1544" w:rsidRPr="00906142" w14:paraId="6170C350" w14:textId="77777777" w:rsidTr="008D1544">
        <w:trPr>
          <w:cantSplit/>
          <w:trHeight w:val="567"/>
          <w:jc w:val="center"/>
        </w:trPr>
        <w:tc>
          <w:tcPr>
            <w:tcW w:w="3510" w:type="dxa"/>
            <w:vMerge/>
            <w:vAlign w:val="center"/>
          </w:tcPr>
          <w:p w14:paraId="14AFEFCD" w14:textId="77777777" w:rsidR="008D1544" w:rsidRPr="00906142" w:rsidRDefault="008D1544" w:rsidP="0006035B">
            <w:pPr>
              <w:pStyle w:val="LWPTableText"/>
            </w:pPr>
          </w:p>
        </w:tc>
        <w:tc>
          <w:tcPr>
            <w:tcW w:w="6066" w:type="dxa"/>
            <w:vAlign w:val="center"/>
          </w:tcPr>
          <w:p w14:paraId="3C8F5305" w14:textId="5E8993F7" w:rsidR="008D1544" w:rsidRPr="00906142" w:rsidRDefault="009652CD" w:rsidP="0006035B">
            <w:pPr>
              <w:pStyle w:val="LWPTableText"/>
            </w:pPr>
            <w:hyperlink w:anchor="S2_TC07" w:history="1">
              <w:r w:rsidR="008D1544">
                <w:rPr>
                  <w:rStyle w:val="Hyperlink"/>
                </w:rPr>
                <w:t>MSLISTSWS_S02_TC07_CreateContentType_ErrorFieldName</w:t>
              </w:r>
            </w:hyperlink>
          </w:p>
        </w:tc>
      </w:tr>
      <w:tr w:rsidR="008D1544" w:rsidRPr="00906142" w14:paraId="07E86367" w14:textId="77777777" w:rsidTr="008D1544">
        <w:trPr>
          <w:cantSplit/>
          <w:trHeight w:val="567"/>
          <w:jc w:val="center"/>
        </w:trPr>
        <w:tc>
          <w:tcPr>
            <w:tcW w:w="3510" w:type="dxa"/>
            <w:vMerge/>
            <w:vAlign w:val="center"/>
          </w:tcPr>
          <w:p w14:paraId="6A949306" w14:textId="77777777" w:rsidR="008D1544" w:rsidRPr="00906142" w:rsidRDefault="008D1544" w:rsidP="0006035B">
            <w:pPr>
              <w:pStyle w:val="LWPTableText"/>
            </w:pPr>
          </w:p>
        </w:tc>
        <w:tc>
          <w:tcPr>
            <w:tcW w:w="6066" w:type="dxa"/>
            <w:vAlign w:val="center"/>
          </w:tcPr>
          <w:p w14:paraId="60D9358E" w14:textId="023AD598" w:rsidR="008D1544" w:rsidRPr="00906142" w:rsidRDefault="009652CD" w:rsidP="0006035B">
            <w:pPr>
              <w:pStyle w:val="LWPTableText"/>
            </w:pPr>
            <w:hyperlink w:anchor="S2_TC08" w:history="1">
              <w:r w:rsidR="008D1544" w:rsidRPr="00C4412A">
                <w:rPr>
                  <w:rStyle w:val="Hyperlink"/>
                </w:rPr>
                <w:t>MSLISTSWS_S02_TC</w:t>
              </w:r>
              <w:r w:rsidR="00BD12E0">
                <w:rPr>
                  <w:rStyle w:val="Hyperlink"/>
                </w:rPr>
                <w:t>08</w:t>
              </w:r>
              <w:r w:rsidR="008D1544" w:rsidRPr="00C4412A">
                <w:rPr>
                  <w:rStyle w:val="Hyperlink"/>
                </w:rPr>
                <w:t>_CreateContentType_ErrorPropertyName</w:t>
              </w:r>
            </w:hyperlink>
          </w:p>
        </w:tc>
      </w:tr>
      <w:tr w:rsidR="008D1544" w:rsidRPr="00906142" w14:paraId="180E85B4" w14:textId="77777777" w:rsidTr="008D1544">
        <w:trPr>
          <w:cantSplit/>
          <w:trHeight w:val="567"/>
          <w:jc w:val="center"/>
        </w:trPr>
        <w:tc>
          <w:tcPr>
            <w:tcW w:w="3510" w:type="dxa"/>
            <w:vMerge/>
            <w:vAlign w:val="center"/>
          </w:tcPr>
          <w:p w14:paraId="7153625D" w14:textId="77777777" w:rsidR="008D1544" w:rsidRPr="00906142" w:rsidRDefault="008D1544" w:rsidP="0006035B">
            <w:pPr>
              <w:pStyle w:val="LWPTableText"/>
            </w:pPr>
          </w:p>
        </w:tc>
        <w:tc>
          <w:tcPr>
            <w:tcW w:w="6066" w:type="dxa"/>
            <w:vAlign w:val="center"/>
          </w:tcPr>
          <w:p w14:paraId="26F1747C" w14:textId="17DDB0E3" w:rsidR="008D1544" w:rsidRPr="00906142" w:rsidRDefault="009652CD" w:rsidP="0006035B">
            <w:pPr>
              <w:pStyle w:val="LWPTableText"/>
            </w:pPr>
            <w:hyperlink w:anchor="S2_TC09" w:history="1">
              <w:r w:rsidR="008D1544">
                <w:rPr>
                  <w:rStyle w:val="Hyperlink"/>
                </w:rPr>
                <w:t>MSLISTSWS_S02_TC0</w:t>
              </w:r>
              <w:r w:rsidR="00BD12E0">
                <w:rPr>
                  <w:rStyle w:val="Hyperlink"/>
                </w:rPr>
                <w:t>9</w:t>
              </w:r>
              <w:r w:rsidR="008D1544">
                <w:rPr>
                  <w:rStyle w:val="Hyperlink"/>
                </w:rPr>
                <w:t>_CreateContentType_IncorrectDisplayName</w:t>
              </w:r>
            </w:hyperlink>
          </w:p>
        </w:tc>
      </w:tr>
      <w:tr w:rsidR="008D1544" w:rsidRPr="00906142" w14:paraId="0BDC8CCC" w14:textId="77777777" w:rsidTr="008D1544">
        <w:trPr>
          <w:cantSplit/>
          <w:trHeight w:val="567"/>
          <w:jc w:val="center"/>
        </w:trPr>
        <w:tc>
          <w:tcPr>
            <w:tcW w:w="3510" w:type="dxa"/>
            <w:vMerge/>
            <w:vAlign w:val="center"/>
          </w:tcPr>
          <w:p w14:paraId="21D94E5A" w14:textId="77777777" w:rsidR="008D1544" w:rsidRPr="00906142" w:rsidRDefault="008D1544" w:rsidP="0006035B">
            <w:pPr>
              <w:pStyle w:val="LWPTableText"/>
            </w:pPr>
          </w:p>
        </w:tc>
        <w:tc>
          <w:tcPr>
            <w:tcW w:w="6066" w:type="dxa"/>
            <w:vAlign w:val="center"/>
          </w:tcPr>
          <w:p w14:paraId="289F8C77" w14:textId="3E33362C" w:rsidR="008D1544" w:rsidRPr="00906142" w:rsidRDefault="009652CD" w:rsidP="0006035B">
            <w:pPr>
              <w:pStyle w:val="LWPTableText"/>
            </w:pPr>
            <w:hyperlink w:anchor="S2_TC10" w:history="1">
              <w:r w:rsidR="00BD12E0">
                <w:rPr>
                  <w:rStyle w:val="Hyperlink"/>
                </w:rPr>
                <w:t>MSLISTSWS_S02_TC10</w:t>
              </w:r>
              <w:r w:rsidR="008D1544">
                <w:rPr>
                  <w:rStyle w:val="Hyperlink"/>
                </w:rPr>
                <w:t>_CreateContentType_InvalidListName</w:t>
              </w:r>
            </w:hyperlink>
          </w:p>
        </w:tc>
      </w:tr>
      <w:tr w:rsidR="008D1544" w:rsidRPr="00906142" w14:paraId="6818CF63" w14:textId="77777777" w:rsidTr="008D1544">
        <w:trPr>
          <w:cantSplit/>
          <w:trHeight w:val="567"/>
          <w:jc w:val="center"/>
        </w:trPr>
        <w:tc>
          <w:tcPr>
            <w:tcW w:w="3510" w:type="dxa"/>
            <w:vMerge/>
            <w:vAlign w:val="center"/>
          </w:tcPr>
          <w:p w14:paraId="21D3379E" w14:textId="77777777" w:rsidR="008D1544" w:rsidRPr="00906142" w:rsidRDefault="008D1544" w:rsidP="0006035B">
            <w:pPr>
              <w:pStyle w:val="LWPTableText"/>
            </w:pPr>
          </w:p>
        </w:tc>
        <w:tc>
          <w:tcPr>
            <w:tcW w:w="6066" w:type="dxa"/>
            <w:vAlign w:val="center"/>
          </w:tcPr>
          <w:p w14:paraId="3F096FF5" w14:textId="58640673" w:rsidR="008D1544" w:rsidRPr="00906142" w:rsidRDefault="009652CD" w:rsidP="0006035B">
            <w:pPr>
              <w:pStyle w:val="LWPTableText"/>
            </w:pPr>
            <w:hyperlink w:anchor="S2_TC11" w:history="1">
              <w:r w:rsidR="008D1544">
                <w:rPr>
                  <w:rStyle w:val="Hyperlink"/>
                </w:rPr>
                <w:t>MSLISTSWS_S02_TC1</w:t>
              </w:r>
              <w:r w:rsidR="00BD12E0">
                <w:rPr>
                  <w:rStyle w:val="Hyperlink"/>
                </w:rPr>
                <w:t>1</w:t>
              </w:r>
              <w:r w:rsidR="008D1544">
                <w:rPr>
                  <w:rStyle w:val="Hyperlink"/>
                </w:rPr>
                <w:t>_CreateContentType_InvalidListName_WSS3</w:t>
              </w:r>
            </w:hyperlink>
          </w:p>
        </w:tc>
      </w:tr>
      <w:tr w:rsidR="008D1544" w:rsidRPr="00906142" w14:paraId="037C2A85" w14:textId="77777777" w:rsidTr="008D1544">
        <w:trPr>
          <w:cantSplit/>
          <w:trHeight w:val="567"/>
          <w:jc w:val="center"/>
        </w:trPr>
        <w:tc>
          <w:tcPr>
            <w:tcW w:w="3510" w:type="dxa"/>
            <w:vMerge/>
            <w:vAlign w:val="center"/>
          </w:tcPr>
          <w:p w14:paraId="3750E777" w14:textId="77777777" w:rsidR="008D1544" w:rsidRPr="00906142" w:rsidRDefault="008D1544" w:rsidP="0006035B">
            <w:pPr>
              <w:pStyle w:val="LWPTableText"/>
            </w:pPr>
          </w:p>
        </w:tc>
        <w:tc>
          <w:tcPr>
            <w:tcW w:w="6066" w:type="dxa"/>
            <w:vAlign w:val="center"/>
          </w:tcPr>
          <w:p w14:paraId="35CC8E4F" w14:textId="1842674D" w:rsidR="008D1544" w:rsidRPr="00906142" w:rsidRDefault="009652CD" w:rsidP="0006035B">
            <w:pPr>
              <w:pStyle w:val="LWPTableText"/>
            </w:pPr>
            <w:hyperlink w:anchor="S2_TC12" w:history="1">
              <w:r w:rsidR="008D1544">
                <w:rPr>
                  <w:rStyle w:val="Hyperlink"/>
                </w:rPr>
                <w:t>MSLISTSWS_S02_TC1</w:t>
              </w:r>
              <w:r w:rsidR="00BD12E0">
                <w:rPr>
                  <w:rStyle w:val="Hyperlink"/>
                </w:rPr>
                <w:t>2</w:t>
              </w:r>
              <w:r w:rsidR="008D1544">
                <w:rPr>
                  <w:rStyle w:val="Hyperlink"/>
                </w:rPr>
                <w:t>_CreateContentType_InvalidParentType</w:t>
              </w:r>
            </w:hyperlink>
          </w:p>
        </w:tc>
      </w:tr>
      <w:tr w:rsidR="008D1544" w:rsidRPr="00906142" w14:paraId="119CDBC2" w14:textId="77777777" w:rsidTr="008D1544">
        <w:trPr>
          <w:cantSplit/>
          <w:trHeight w:val="567"/>
          <w:jc w:val="center"/>
        </w:trPr>
        <w:tc>
          <w:tcPr>
            <w:tcW w:w="3510" w:type="dxa"/>
            <w:vMerge/>
            <w:vAlign w:val="center"/>
          </w:tcPr>
          <w:p w14:paraId="48F74076" w14:textId="77777777" w:rsidR="008D1544" w:rsidRPr="00906142" w:rsidRDefault="008D1544" w:rsidP="0006035B">
            <w:pPr>
              <w:pStyle w:val="LWPTableText"/>
            </w:pPr>
          </w:p>
        </w:tc>
        <w:tc>
          <w:tcPr>
            <w:tcW w:w="6066" w:type="dxa"/>
            <w:vAlign w:val="center"/>
          </w:tcPr>
          <w:p w14:paraId="5070C75B" w14:textId="04E3CA29" w:rsidR="008D1544" w:rsidRPr="00906142" w:rsidRDefault="009652CD" w:rsidP="0006035B">
            <w:pPr>
              <w:pStyle w:val="LWPTableText"/>
            </w:pPr>
            <w:hyperlink w:anchor="S2_TC13" w:history="1">
              <w:r w:rsidR="008D1544">
                <w:rPr>
                  <w:rStyle w:val="Hyperlink"/>
                </w:rPr>
                <w:t>MSLISTSWS_S02_TC1</w:t>
              </w:r>
              <w:r w:rsidR="00BD12E0">
                <w:rPr>
                  <w:rStyle w:val="Hyperlink"/>
                </w:rPr>
                <w:t>3</w:t>
              </w:r>
              <w:r w:rsidR="008D1544">
                <w:rPr>
                  <w:rStyle w:val="Hyperlink"/>
                </w:rPr>
                <w:t>_CreateContentType_UseListGuid_Succeed</w:t>
              </w:r>
            </w:hyperlink>
          </w:p>
        </w:tc>
      </w:tr>
      <w:tr w:rsidR="008D1544" w:rsidRPr="00906142" w14:paraId="047D2F25" w14:textId="77777777" w:rsidTr="008D1544">
        <w:trPr>
          <w:cantSplit/>
          <w:trHeight w:val="567"/>
          <w:jc w:val="center"/>
        </w:trPr>
        <w:tc>
          <w:tcPr>
            <w:tcW w:w="3510" w:type="dxa"/>
            <w:vMerge/>
            <w:vAlign w:val="center"/>
          </w:tcPr>
          <w:p w14:paraId="1EF9D8D4" w14:textId="77777777" w:rsidR="008D1544" w:rsidRPr="00906142" w:rsidRDefault="008D1544" w:rsidP="0006035B">
            <w:pPr>
              <w:pStyle w:val="LWPTableText"/>
            </w:pPr>
          </w:p>
        </w:tc>
        <w:tc>
          <w:tcPr>
            <w:tcW w:w="6066" w:type="dxa"/>
            <w:vAlign w:val="center"/>
          </w:tcPr>
          <w:p w14:paraId="71FFFC41" w14:textId="57725088" w:rsidR="008D1544" w:rsidRPr="00906142" w:rsidRDefault="009652CD" w:rsidP="0006035B">
            <w:pPr>
              <w:pStyle w:val="LWPTableText"/>
            </w:pPr>
            <w:hyperlink w:anchor="S2_TC14" w:history="1">
              <w:r w:rsidR="008D1544">
                <w:rPr>
                  <w:rStyle w:val="Hyperlink"/>
                </w:rPr>
                <w:t>MSLISTSWS_S02_TC1</w:t>
              </w:r>
              <w:r w:rsidR="00BD12E0">
                <w:rPr>
                  <w:rStyle w:val="Hyperlink"/>
                </w:rPr>
                <w:t>4</w:t>
              </w:r>
              <w:r w:rsidR="008D1544">
                <w:rPr>
                  <w:rStyle w:val="Hyperlink"/>
                </w:rPr>
                <w:t>_CreateContentType_UseListTitle_Succeed</w:t>
              </w:r>
            </w:hyperlink>
          </w:p>
        </w:tc>
      </w:tr>
      <w:tr w:rsidR="008D1544" w:rsidRPr="00906142" w14:paraId="1D08942C" w14:textId="77777777" w:rsidTr="008D1544">
        <w:trPr>
          <w:cantSplit/>
          <w:trHeight w:val="567"/>
          <w:jc w:val="center"/>
        </w:trPr>
        <w:tc>
          <w:tcPr>
            <w:tcW w:w="3510" w:type="dxa"/>
            <w:vMerge/>
            <w:vAlign w:val="center"/>
          </w:tcPr>
          <w:p w14:paraId="49B4D663" w14:textId="77777777" w:rsidR="008D1544" w:rsidRPr="00906142" w:rsidRDefault="008D1544" w:rsidP="0006035B">
            <w:pPr>
              <w:pStyle w:val="LWPTableText"/>
            </w:pPr>
          </w:p>
        </w:tc>
        <w:tc>
          <w:tcPr>
            <w:tcW w:w="6066" w:type="dxa"/>
            <w:vAlign w:val="center"/>
          </w:tcPr>
          <w:p w14:paraId="39917A2B" w14:textId="4B4B093E" w:rsidR="008D1544" w:rsidRPr="00906142" w:rsidRDefault="009652CD" w:rsidP="0006035B">
            <w:pPr>
              <w:pStyle w:val="LWPTableText"/>
            </w:pPr>
            <w:hyperlink w:anchor="S2_TC15" w:history="1">
              <w:r w:rsidR="008D1544">
                <w:rPr>
                  <w:rStyle w:val="Hyperlink"/>
                </w:rPr>
                <w:t>MSLISTSWS_S02_TC1</w:t>
              </w:r>
              <w:r w:rsidR="00BD12E0">
                <w:rPr>
                  <w:rStyle w:val="Hyperlink"/>
                </w:rPr>
                <w:t>5</w:t>
              </w:r>
              <w:r w:rsidR="008D1544">
                <w:rPr>
                  <w:rStyle w:val="Hyperlink"/>
                </w:rPr>
                <w:t>_DeleteContentTypeXmlDocument_ContentTypeCannotBeFound</w:t>
              </w:r>
            </w:hyperlink>
          </w:p>
        </w:tc>
      </w:tr>
      <w:tr w:rsidR="008D1544" w:rsidRPr="00906142" w14:paraId="6AEA64BD" w14:textId="77777777" w:rsidTr="008D1544">
        <w:trPr>
          <w:cantSplit/>
          <w:trHeight w:val="567"/>
          <w:jc w:val="center"/>
        </w:trPr>
        <w:tc>
          <w:tcPr>
            <w:tcW w:w="3510" w:type="dxa"/>
            <w:vMerge/>
            <w:vAlign w:val="center"/>
          </w:tcPr>
          <w:p w14:paraId="59A7A5D6" w14:textId="77777777" w:rsidR="008D1544" w:rsidRPr="00906142" w:rsidRDefault="008D1544" w:rsidP="0006035B">
            <w:pPr>
              <w:pStyle w:val="LWPTableText"/>
            </w:pPr>
          </w:p>
        </w:tc>
        <w:tc>
          <w:tcPr>
            <w:tcW w:w="6066" w:type="dxa"/>
            <w:vAlign w:val="center"/>
          </w:tcPr>
          <w:p w14:paraId="0F91E427" w14:textId="4996A09E" w:rsidR="008D1544" w:rsidRPr="00906142" w:rsidRDefault="009652CD" w:rsidP="0006035B">
            <w:pPr>
              <w:pStyle w:val="LWPTableText"/>
            </w:pPr>
            <w:hyperlink w:anchor="S2_TC16" w:history="1">
              <w:r w:rsidR="008D1544" w:rsidRPr="00A52A96">
                <w:rPr>
                  <w:rStyle w:val="Hyperlink"/>
                </w:rPr>
                <w:t>MSLISTSWS_S02_TC1</w:t>
              </w:r>
              <w:r w:rsidR="00BD12E0">
                <w:rPr>
                  <w:rStyle w:val="Hyperlink"/>
                </w:rPr>
                <w:t>6</w:t>
              </w:r>
              <w:r w:rsidR="008D1544" w:rsidRPr="00A52A96">
                <w:rPr>
                  <w:rStyle w:val="Hyperlink"/>
                </w:rPr>
                <w:t>_DeleteContentTypeXmlDocument_InvalidListName</w:t>
              </w:r>
            </w:hyperlink>
          </w:p>
        </w:tc>
      </w:tr>
      <w:tr w:rsidR="008D1544" w:rsidRPr="00906142" w14:paraId="18E37279" w14:textId="77777777" w:rsidTr="008D1544">
        <w:trPr>
          <w:cantSplit/>
          <w:trHeight w:val="567"/>
          <w:jc w:val="center"/>
        </w:trPr>
        <w:tc>
          <w:tcPr>
            <w:tcW w:w="3510" w:type="dxa"/>
            <w:vMerge/>
            <w:vAlign w:val="center"/>
          </w:tcPr>
          <w:p w14:paraId="78BE4F9C" w14:textId="77777777" w:rsidR="008D1544" w:rsidRPr="00906142" w:rsidRDefault="008D1544" w:rsidP="0006035B">
            <w:pPr>
              <w:pStyle w:val="LWPTableText"/>
            </w:pPr>
          </w:p>
        </w:tc>
        <w:tc>
          <w:tcPr>
            <w:tcW w:w="6066" w:type="dxa"/>
            <w:vAlign w:val="center"/>
          </w:tcPr>
          <w:p w14:paraId="3800FC7F" w14:textId="246144DF" w:rsidR="008D1544" w:rsidRPr="00906142" w:rsidRDefault="009652CD" w:rsidP="0006035B">
            <w:pPr>
              <w:pStyle w:val="LWPTableText"/>
            </w:pPr>
            <w:hyperlink w:anchor="S2_TC17" w:history="1">
              <w:r w:rsidR="008D1544">
                <w:rPr>
                  <w:rStyle w:val="Hyperlink"/>
                </w:rPr>
                <w:t>MSLISTSWS_S02_TC1</w:t>
              </w:r>
              <w:r w:rsidR="00BD12E0">
                <w:rPr>
                  <w:rStyle w:val="Hyperlink"/>
                </w:rPr>
                <w:t>7</w:t>
              </w:r>
              <w:r w:rsidR="008D1544">
                <w:rPr>
                  <w:rStyle w:val="Hyperlink"/>
                </w:rPr>
                <w:t>_DeleteContentTypeXmlDocument_InvalidListName_WSS3</w:t>
              </w:r>
            </w:hyperlink>
          </w:p>
        </w:tc>
      </w:tr>
      <w:tr w:rsidR="008D1544" w:rsidRPr="00906142" w14:paraId="1E900BD7" w14:textId="77777777" w:rsidTr="008D1544">
        <w:trPr>
          <w:cantSplit/>
          <w:trHeight w:val="567"/>
          <w:jc w:val="center"/>
        </w:trPr>
        <w:tc>
          <w:tcPr>
            <w:tcW w:w="3510" w:type="dxa"/>
            <w:vMerge/>
            <w:vAlign w:val="center"/>
          </w:tcPr>
          <w:p w14:paraId="237A7DA7" w14:textId="77777777" w:rsidR="008D1544" w:rsidRPr="00906142" w:rsidRDefault="008D1544" w:rsidP="0006035B">
            <w:pPr>
              <w:pStyle w:val="LWPTableText"/>
            </w:pPr>
          </w:p>
        </w:tc>
        <w:tc>
          <w:tcPr>
            <w:tcW w:w="6066" w:type="dxa"/>
            <w:vAlign w:val="center"/>
          </w:tcPr>
          <w:p w14:paraId="2D3327F1" w14:textId="6CECE99F" w:rsidR="008D1544" w:rsidRPr="00906142" w:rsidRDefault="009652CD" w:rsidP="0006035B">
            <w:pPr>
              <w:pStyle w:val="LWPTableText"/>
            </w:pPr>
            <w:hyperlink w:anchor="S2_TC18" w:history="1">
              <w:r w:rsidR="008D1544">
                <w:rPr>
                  <w:rStyle w:val="Hyperlink"/>
                </w:rPr>
                <w:t>MSLISTSWS_S02_TC1</w:t>
              </w:r>
              <w:r w:rsidR="00BD12E0">
                <w:rPr>
                  <w:rStyle w:val="Hyperlink"/>
                </w:rPr>
                <w:t>8</w:t>
              </w:r>
              <w:r w:rsidR="008D1544">
                <w:rPr>
                  <w:rStyle w:val="Hyperlink"/>
                </w:rPr>
                <w:t>_DeleteContentTypeXmlDocument_NonExistentListName</w:t>
              </w:r>
            </w:hyperlink>
          </w:p>
        </w:tc>
      </w:tr>
      <w:tr w:rsidR="008D1544" w:rsidRPr="00906142" w14:paraId="25C890BF" w14:textId="77777777" w:rsidTr="008D1544">
        <w:trPr>
          <w:cantSplit/>
          <w:trHeight w:val="567"/>
          <w:jc w:val="center"/>
        </w:trPr>
        <w:tc>
          <w:tcPr>
            <w:tcW w:w="3510" w:type="dxa"/>
            <w:vMerge/>
            <w:vAlign w:val="center"/>
          </w:tcPr>
          <w:p w14:paraId="318DBA86" w14:textId="77777777" w:rsidR="008D1544" w:rsidRPr="00906142" w:rsidRDefault="008D1544" w:rsidP="0006035B">
            <w:pPr>
              <w:pStyle w:val="LWPTableText"/>
            </w:pPr>
          </w:p>
        </w:tc>
        <w:tc>
          <w:tcPr>
            <w:tcW w:w="6066" w:type="dxa"/>
            <w:vAlign w:val="center"/>
          </w:tcPr>
          <w:p w14:paraId="25396446" w14:textId="5E99E32D" w:rsidR="008D1544" w:rsidRPr="00906142" w:rsidRDefault="009652CD" w:rsidP="0006035B">
            <w:pPr>
              <w:pStyle w:val="LWPTableText"/>
            </w:pPr>
            <w:hyperlink w:anchor="S2_TC19" w:history="1">
              <w:r w:rsidR="008D1544">
                <w:rPr>
                  <w:rStyle w:val="Hyperlink"/>
                </w:rPr>
                <w:t>MSLISTSWS_S02_TC1</w:t>
              </w:r>
              <w:r w:rsidR="00BD12E0">
                <w:rPr>
                  <w:rStyle w:val="Hyperlink"/>
                </w:rPr>
                <w:t>9</w:t>
              </w:r>
              <w:r w:rsidR="008D1544">
                <w:rPr>
                  <w:rStyle w:val="Hyperlink"/>
                </w:rPr>
                <w:t>_DeleteContentTypeXmlDocument_Succeed</w:t>
              </w:r>
            </w:hyperlink>
          </w:p>
        </w:tc>
      </w:tr>
      <w:tr w:rsidR="008D1544" w:rsidRPr="00906142" w14:paraId="0666AB02" w14:textId="77777777" w:rsidTr="008D1544">
        <w:trPr>
          <w:cantSplit/>
          <w:trHeight w:val="567"/>
          <w:jc w:val="center"/>
        </w:trPr>
        <w:tc>
          <w:tcPr>
            <w:tcW w:w="3510" w:type="dxa"/>
            <w:vMerge/>
            <w:vAlign w:val="center"/>
          </w:tcPr>
          <w:p w14:paraId="2F3E942B" w14:textId="77777777" w:rsidR="008D1544" w:rsidRPr="00906142" w:rsidRDefault="008D1544" w:rsidP="0006035B">
            <w:pPr>
              <w:pStyle w:val="LWPTableText"/>
            </w:pPr>
          </w:p>
        </w:tc>
        <w:tc>
          <w:tcPr>
            <w:tcW w:w="6066" w:type="dxa"/>
            <w:vAlign w:val="center"/>
          </w:tcPr>
          <w:p w14:paraId="0EC71469" w14:textId="267FDEF4" w:rsidR="008D1544" w:rsidRPr="00906142" w:rsidRDefault="009652CD" w:rsidP="0006035B">
            <w:pPr>
              <w:pStyle w:val="LWPTableText"/>
            </w:pPr>
            <w:hyperlink w:anchor="S2_TC20" w:history="1">
              <w:r w:rsidR="008D1544">
                <w:rPr>
                  <w:rStyle w:val="Hyperlink"/>
                </w:rPr>
                <w:t>MSLISTSWS_S02_TC</w:t>
              </w:r>
              <w:r w:rsidR="00BD12E0">
                <w:rPr>
                  <w:rStyle w:val="Hyperlink"/>
                </w:rPr>
                <w:t>20</w:t>
              </w:r>
              <w:r w:rsidR="008D1544">
                <w:rPr>
                  <w:rStyle w:val="Hyperlink"/>
                </w:rPr>
                <w:t>_DeleteContentTypeXmlDocument_Success</w:t>
              </w:r>
            </w:hyperlink>
          </w:p>
        </w:tc>
      </w:tr>
      <w:tr w:rsidR="008D1544" w:rsidRPr="00906142" w14:paraId="257AF4F7" w14:textId="77777777" w:rsidTr="008D1544">
        <w:trPr>
          <w:cantSplit/>
          <w:trHeight w:val="567"/>
          <w:jc w:val="center"/>
        </w:trPr>
        <w:tc>
          <w:tcPr>
            <w:tcW w:w="3510" w:type="dxa"/>
            <w:vMerge/>
            <w:vAlign w:val="center"/>
          </w:tcPr>
          <w:p w14:paraId="3747EE63" w14:textId="77777777" w:rsidR="008D1544" w:rsidRPr="00906142" w:rsidRDefault="008D1544" w:rsidP="0006035B">
            <w:pPr>
              <w:pStyle w:val="LWPTableText"/>
            </w:pPr>
          </w:p>
        </w:tc>
        <w:tc>
          <w:tcPr>
            <w:tcW w:w="6066" w:type="dxa"/>
            <w:vAlign w:val="center"/>
          </w:tcPr>
          <w:p w14:paraId="5D912D12" w14:textId="27EF99D7" w:rsidR="008D1544" w:rsidRPr="00906142" w:rsidRDefault="009652CD" w:rsidP="0006035B">
            <w:pPr>
              <w:pStyle w:val="LWPTableText"/>
            </w:pPr>
            <w:hyperlink w:anchor="S2_TC21" w:history="1">
              <w:r w:rsidR="008D1544">
                <w:rPr>
                  <w:rStyle w:val="Hyperlink"/>
                </w:rPr>
                <w:t>MSLISTSWS_S02_TC2</w:t>
              </w:r>
              <w:r w:rsidR="00BD12E0">
                <w:rPr>
                  <w:rStyle w:val="Hyperlink"/>
                </w:rPr>
                <w:t>1</w:t>
              </w:r>
              <w:r w:rsidR="008D1544">
                <w:rPr>
                  <w:rStyle w:val="Hyperlink"/>
                </w:rPr>
                <w:t>_DeleteContentType_ContentTypeCannotBeFound</w:t>
              </w:r>
            </w:hyperlink>
          </w:p>
        </w:tc>
      </w:tr>
      <w:tr w:rsidR="008D1544" w:rsidRPr="00906142" w14:paraId="1AE0523D" w14:textId="77777777" w:rsidTr="008D1544">
        <w:trPr>
          <w:cantSplit/>
          <w:trHeight w:val="567"/>
          <w:jc w:val="center"/>
        </w:trPr>
        <w:tc>
          <w:tcPr>
            <w:tcW w:w="3510" w:type="dxa"/>
            <w:vMerge/>
            <w:vAlign w:val="center"/>
          </w:tcPr>
          <w:p w14:paraId="5DBBA8BE" w14:textId="77777777" w:rsidR="008D1544" w:rsidRPr="00906142" w:rsidRDefault="008D1544" w:rsidP="0006035B">
            <w:pPr>
              <w:pStyle w:val="LWPTableText"/>
            </w:pPr>
          </w:p>
        </w:tc>
        <w:tc>
          <w:tcPr>
            <w:tcW w:w="6066" w:type="dxa"/>
            <w:vAlign w:val="center"/>
          </w:tcPr>
          <w:p w14:paraId="03457684" w14:textId="7206EB2C" w:rsidR="008D1544" w:rsidRPr="00906142" w:rsidRDefault="009652CD" w:rsidP="0006035B">
            <w:pPr>
              <w:pStyle w:val="LWPTableText"/>
            </w:pPr>
            <w:hyperlink w:anchor="S2_TC22" w:history="1">
              <w:r w:rsidR="008D1544">
                <w:rPr>
                  <w:rStyle w:val="Hyperlink"/>
                </w:rPr>
                <w:t>MSLISTSWS_S02_TC2</w:t>
              </w:r>
              <w:r w:rsidR="00BD12E0">
                <w:rPr>
                  <w:rStyle w:val="Hyperlink"/>
                </w:rPr>
                <w:t>2</w:t>
              </w:r>
              <w:r w:rsidR="008D1544">
                <w:rPr>
                  <w:rStyle w:val="Hyperlink"/>
                </w:rPr>
                <w:t>_DeleteContentType_IncorrectListName</w:t>
              </w:r>
            </w:hyperlink>
          </w:p>
        </w:tc>
      </w:tr>
      <w:tr w:rsidR="008D1544" w:rsidRPr="00906142" w14:paraId="05AA9F13" w14:textId="77777777" w:rsidTr="008D1544">
        <w:trPr>
          <w:cantSplit/>
          <w:trHeight w:val="567"/>
          <w:jc w:val="center"/>
        </w:trPr>
        <w:tc>
          <w:tcPr>
            <w:tcW w:w="3510" w:type="dxa"/>
            <w:vMerge/>
            <w:vAlign w:val="center"/>
          </w:tcPr>
          <w:p w14:paraId="46EB4F94" w14:textId="77777777" w:rsidR="008D1544" w:rsidRPr="00906142" w:rsidRDefault="008D1544" w:rsidP="0006035B">
            <w:pPr>
              <w:pStyle w:val="LWPTableText"/>
            </w:pPr>
          </w:p>
        </w:tc>
        <w:tc>
          <w:tcPr>
            <w:tcW w:w="6066" w:type="dxa"/>
            <w:vAlign w:val="center"/>
          </w:tcPr>
          <w:p w14:paraId="4C58CC83" w14:textId="5C13F942" w:rsidR="008D1544" w:rsidRPr="00906142" w:rsidRDefault="009652CD" w:rsidP="0006035B">
            <w:pPr>
              <w:pStyle w:val="LWPTableText"/>
            </w:pPr>
            <w:hyperlink w:anchor="S2_TC23" w:history="1">
              <w:r w:rsidR="008D1544">
                <w:rPr>
                  <w:rStyle w:val="Hyperlink"/>
                </w:rPr>
                <w:t>MSLISTSWS_S02_TC2</w:t>
              </w:r>
              <w:r w:rsidR="00BD12E0">
                <w:rPr>
                  <w:rStyle w:val="Hyperlink"/>
                </w:rPr>
                <w:t>3</w:t>
              </w:r>
              <w:r w:rsidR="008D1544">
                <w:rPr>
                  <w:rStyle w:val="Hyperlink"/>
                </w:rPr>
                <w:t>_DeleteContentType_InvalidListName_WSS3</w:t>
              </w:r>
            </w:hyperlink>
          </w:p>
        </w:tc>
      </w:tr>
      <w:tr w:rsidR="008D1544" w:rsidRPr="00906142" w14:paraId="05480031" w14:textId="77777777" w:rsidTr="008D1544">
        <w:trPr>
          <w:cantSplit/>
          <w:trHeight w:val="567"/>
          <w:jc w:val="center"/>
        </w:trPr>
        <w:tc>
          <w:tcPr>
            <w:tcW w:w="3510" w:type="dxa"/>
            <w:vMerge/>
            <w:vAlign w:val="center"/>
          </w:tcPr>
          <w:p w14:paraId="00E21583" w14:textId="77777777" w:rsidR="008D1544" w:rsidRPr="00906142" w:rsidRDefault="008D1544" w:rsidP="0006035B">
            <w:pPr>
              <w:pStyle w:val="LWPTableText"/>
            </w:pPr>
          </w:p>
        </w:tc>
        <w:tc>
          <w:tcPr>
            <w:tcW w:w="6066" w:type="dxa"/>
            <w:vAlign w:val="center"/>
          </w:tcPr>
          <w:p w14:paraId="7C5FE102" w14:textId="2EE24BBC" w:rsidR="008D1544" w:rsidRPr="00906142" w:rsidRDefault="009652CD" w:rsidP="0006035B">
            <w:pPr>
              <w:pStyle w:val="LWPTableText"/>
            </w:pPr>
            <w:hyperlink w:anchor="S2_TC24" w:history="1">
              <w:r w:rsidR="008D1544">
                <w:rPr>
                  <w:rStyle w:val="Hyperlink"/>
                </w:rPr>
                <w:t>MSLISTSWS_S02_TC2</w:t>
              </w:r>
              <w:r w:rsidR="00BD12E0">
                <w:rPr>
                  <w:rStyle w:val="Hyperlink"/>
                </w:rPr>
                <w:t>4</w:t>
              </w:r>
              <w:r w:rsidR="008D1544">
                <w:rPr>
                  <w:rStyle w:val="Hyperlink"/>
                </w:rPr>
                <w:t>_DeleteContentType_NonExistentContentType</w:t>
              </w:r>
            </w:hyperlink>
          </w:p>
        </w:tc>
      </w:tr>
      <w:tr w:rsidR="008D1544" w:rsidRPr="00906142" w14:paraId="084EABF7" w14:textId="77777777" w:rsidTr="008D1544">
        <w:trPr>
          <w:cantSplit/>
          <w:trHeight w:val="567"/>
          <w:jc w:val="center"/>
        </w:trPr>
        <w:tc>
          <w:tcPr>
            <w:tcW w:w="3510" w:type="dxa"/>
            <w:vMerge/>
            <w:vAlign w:val="center"/>
          </w:tcPr>
          <w:p w14:paraId="4AD5EC29" w14:textId="77777777" w:rsidR="008D1544" w:rsidRPr="00906142" w:rsidRDefault="008D1544" w:rsidP="0006035B">
            <w:pPr>
              <w:pStyle w:val="LWPTableText"/>
            </w:pPr>
          </w:p>
        </w:tc>
        <w:tc>
          <w:tcPr>
            <w:tcW w:w="6066" w:type="dxa"/>
            <w:vAlign w:val="center"/>
          </w:tcPr>
          <w:p w14:paraId="0BD1BD0F" w14:textId="728152A4" w:rsidR="008D1544" w:rsidRPr="00906142" w:rsidRDefault="009652CD" w:rsidP="0006035B">
            <w:pPr>
              <w:pStyle w:val="LWPTableText"/>
            </w:pPr>
            <w:hyperlink w:anchor="S2_TC25" w:history="1">
              <w:r w:rsidR="008D1544">
                <w:rPr>
                  <w:rStyle w:val="Hyperlink"/>
                </w:rPr>
                <w:t>MSLISTSWS_S02_TC2</w:t>
              </w:r>
              <w:r w:rsidR="00BD12E0">
                <w:rPr>
                  <w:rStyle w:val="Hyperlink"/>
                </w:rPr>
                <w:t>5</w:t>
              </w:r>
              <w:r w:rsidR="008D1544">
                <w:rPr>
                  <w:rStyle w:val="Hyperlink"/>
                </w:rPr>
                <w:t>_DeleteContentType_UseListTitle_Succeed</w:t>
              </w:r>
            </w:hyperlink>
          </w:p>
        </w:tc>
      </w:tr>
      <w:tr w:rsidR="008D1544" w:rsidRPr="00906142" w14:paraId="76364964" w14:textId="77777777" w:rsidTr="008D1544">
        <w:trPr>
          <w:cantSplit/>
          <w:trHeight w:val="567"/>
          <w:jc w:val="center"/>
        </w:trPr>
        <w:tc>
          <w:tcPr>
            <w:tcW w:w="3510" w:type="dxa"/>
            <w:vMerge/>
            <w:vAlign w:val="center"/>
          </w:tcPr>
          <w:p w14:paraId="4BA97A9F" w14:textId="77777777" w:rsidR="008D1544" w:rsidRPr="00906142" w:rsidRDefault="008D1544" w:rsidP="0006035B">
            <w:pPr>
              <w:pStyle w:val="LWPTableText"/>
            </w:pPr>
          </w:p>
        </w:tc>
        <w:tc>
          <w:tcPr>
            <w:tcW w:w="6066" w:type="dxa"/>
            <w:vAlign w:val="center"/>
          </w:tcPr>
          <w:p w14:paraId="3FD1FF27" w14:textId="6AF5CE6D" w:rsidR="008D1544" w:rsidRPr="00906142" w:rsidRDefault="009652CD" w:rsidP="0006035B">
            <w:pPr>
              <w:pStyle w:val="LWPTableText"/>
            </w:pPr>
            <w:hyperlink w:anchor="S2_TC26" w:history="1">
              <w:r w:rsidR="008D1544">
                <w:rPr>
                  <w:rStyle w:val="Hyperlink"/>
                </w:rPr>
                <w:t>MSLISTSWS_S02_TC2</w:t>
              </w:r>
              <w:r w:rsidR="00BD12E0">
                <w:rPr>
                  <w:rStyle w:val="Hyperlink"/>
                </w:rPr>
                <w:t>6</w:t>
              </w:r>
              <w:r w:rsidR="008D1544">
                <w:rPr>
                  <w:rStyle w:val="Hyperlink"/>
                </w:rPr>
                <w:t>_DeleteContentType_WithListGuid_Succeed</w:t>
              </w:r>
            </w:hyperlink>
          </w:p>
        </w:tc>
      </w:tr>
      <w:tr w:rsidR="008D1544" w:rsidRPr="00906142" w14:paraId="2AD3ED90" w14:textId="77777777" w:rsidTr="008D1544">
        <w:trPr>
          <w:cantSplit/>
          <w:trHeight w:val="567"/>
          <w:jc w:val="center"/>
        </w:trPr>
        <w:tc>
          <w:tcPr>
            <w:tcW w:w="3510" w:type="dxa"/>
            <w:vMerge/>
            <w:vAlign w:val="center"/>
          </w:tcPr>
          <w:p w14:paraId="411AC515" w14:textId="77777777" w:rsidR="008D1544" w:rsidRPr="00906142" w:rsidRDefault="008D1544" w:rsidP="0006035B">
            <w:pPr>
              <w:pStyle w:val="LWPTableText"/>
            </w:pPr>
          </w:p>
        </w:tc>
        <w:tc>
          <w:tcPr>
            <w:tcW w:w="6066" w:type="dxa"/>
            <w:vAlign w:val="center"/>
          </w:tcPr>
          <w:p w14:paraId="3B078707" w14:textId="1D1729B3" w:rsidR="008D1544" w:rsidRPr="00906142" w:rsidRDefault="009652CD" w:rsidP="0006035B">
            <w:pPr>
              <w:pStyle w:val="LWPTableText"/>
            </w:pPr>
            <w:hyperlink w:anchor="S2_TC27" w:history="1">
              <w:r w:rsidR="008D1544">
                <w:rPr>
                  <w:rStyle w:val="Hyperlink"/>
                </w:rPr>
                <w:t>MSLISTSWS_S02_TC2</w:t>
              </w:r>
              <w:r w:rsidR="00BD12E0">
                <w:rPr>
                  <w:rStyle w:val="Hyperlink"/>
                </w:rPr>
                <w:t>7</w:t>
              </w:r>
              <w:r w:rsidR="008D1544">
                <w:rPr>
                  <w:rStyle w:val="Hyperlink"/>
                </w:rPr>
                <w:t>_GetListContentType_IncorrectContentType</w:t>
              </w:r>
            </w:hyperlink>
          </w:p>
        </w:tc>
      </w:tr>
      <w:tr w:rsidR="008D1544" w:rsidRPr="00906142" w14:paraId="2F15F060" w14:textId="77777777" w:rsidTr="008D1544">
        <w:trPr>
          <w:cantSplit/>
          <w:trHeight w:val="567"/>
          <w:jc w:val="center"/>
        </w:trPr>
        <w:tc>
          <w:tcPr>
            <w:tcW w:w="3510" w:type="dxa"/>
            <w:vMerge/>
            <w:vAlign w:val="center"/>
          </w:tcPr>
          <w:p w14:paraId="2477882D" w14:textId="77777777" w:rsidR="008D1544" w:rsidRPr="00906142" w:rsidRDefault="008D1544" w:rsidP="0006035B">
            <w:pPr>
              <w:pStyle w:val="LWPTableText"/>
            </w:pPr>
          </w:p>
        </w:tc>
        <w:tc>
          <w:tcPr>
            <w:tcW w:w="6066" w:type="dxa"/>
            <w:vAlign w:val="center"/>
          </w:tcPr>
          <w:p w14:paraId="18AFE5F7" w14:textId="45C9F76F" w:rsidR="008D1544" w:rsidRPr="00906142" w:rsidRDefault="009652CD" w:rsidP="0006035B">
            <w:pPr>
              <w:pStyle w:val="LWPTableText"/>
            </w:pPr>
            <w:hyperlink w:anchor="S2_TC28" w:history="1">
              <w:r w:rsidR="008D1544">
                <w:rPr>
                  <w:rStyle w:val="Hyperlink"/>
                </w:rPr>
                <w:t>MSLISTSWS_S02_TC2</w:t>
              </w:r>
              <w:r w:rsidR="00BD12E0">
                <w:rPr>
                  <w:rStyle w:val="Hyperlink"/>
                </w:rPr>
                <w:t>8</w:t>
              </w:r>
              <w:r w:rsidR="008D1544">
                <w:rPr>
                  <w:rStyle w:val="Hyperlink"/>
                </w:rPr>
                <w:t>_GetListContentType_IncorrectListName</w:t>
              </w:r>
            </w:hyperlink>
          </w:p>
        </w:tc>
      </w:tr>
      <w:tr w:rsidR="008D1544" w:rsidRPr="00906142" w14:paraId="27BB56E0" w14:textId="77777777" w:rsidTr="008D1544">
        <w:trPr>
          <w:cantSplit/>
          <w:trHeight w:val="567"/>
          <w:jc w:val="center"/>
        </w:trPr>
        <w:tc>
          <w:tcPr>
            <w:tcW w:w="3510" w:type="dxa"/>
            <w:vMerge/>
            <w:vAlign w:val="center"/>
          </w:tcPr>
          <w:p w14:paraId="263152BD" w14:textId="77777777" w:rsidR="008D1544" w:rsidRPr="00906142" w:rsidRDefault="008D1544" w:rsidP="0006035B">
            <w:pPr>
              <w:pStyle w:val="LWPTableText"/>
            </w:pPr>
          </w:p>
        </w:tc>
        <w:tc>
          <w:tcPr>
            <w:tcW w:w="6066" w:type="dxa"/>
            <w:vAlign w:val="center"/>
          </w:tcPr>
          <w:p w14:paraId="4D3FE830" w14:textId="5B7E675F" w:rsidR="008D1544" w:rsidRPr="00906142" w:rsidRDefault="009652CD" w:rsidP="0006035B">
            <w:pPr>
              <w:pStyle w:val="LWPTableText"/>
            </w:pPr>
            <w:hyperlink w:anchor="S2_TC29" w:history="1">
              <w:r w:rsidR="008D1544">
                <w:rPr>
                  <w:rStyle w:val="Hyperlink"/>
                </w:rPr>
                <w:t>MSLISTSWS_S02_TC2</w:t>
              </w:r>
              <w:r w:rsidR="00BD12E0">
                <w:rPr>
                  <w:rStyle w:val="Hyperlink"/>
                </w:rPr>
                <w:t>9</w:t>
              </w:r>
              <w:r w:rsidR="008D1544">
                <w:rPr>
                  <w:rStyle w:val="Hyperlink"/>
                </w:rPr>
                <w:t>_GetListContentType_InvalidListName_WSS3</w:t>
              </w:r>
            </w:hyperlink>
          </w:p>
        </w:tc>
      </w:tr>
      <w:tr w:rsidR="008D1544" w:rsidRPr="00906142" w14:paraId="6B5EBD3E" w14:textId="77777777" w:rsidTr="008D1544">
        <w:trPr>
          <w:cantSplit/>
          <w:trHeight w:val="567"/>
          <w:jc w:val="center"/>
        </w:trPr>
        <w:tc>
          <w:tcPr>
            <w:tcW w:w="3510" w:type="dxa"/>
            <w:vMerge/>
            <w:vAlign w:val="center"/>
          </w:tcPr>
          <w:p w14:paraId="0BB95DB9" w14:textId="77777777" w:rsidR="008D1544" w:rsidRPr="00906142" w:rsidRDefault="008D1544" w:rsidP="0006035B">
            <w:pPr>
              <w:pStyle w:val="LWPTableText"/>
            </w:pPr>
          </w:p>
        </w:tc>
        <w:tc>
          <w:tcPr>
            <w:tcW w:w="6066" w:type="dxa"/>
            <w:vAlign w:val="center"/>
          </w:tcPr>
          <w:p w14:paraId="614D3E5F" w14:textId="21A26FF2" w:rsidR="008D1544" w:rsidRPr="00906142" w:rsidRDefault="009652CD" w:rsidP="0006035B">
            <w:pPr>
              <w:pStyle w:val="LWPTableText"/>
            </w:pPr>
            <w:hyperlink w:anchor="S2_TC30" w:history="1">
              <w:r w:rsidR="008D1544">
                <w:rPr>
                  <w:rStyle w:val="Hyperlink"/>
                </w:rPr>
                <w:t>MSLISTSWS_S02_TC</w:t>
              </w:r>
              <w:r w:rsidR="00BD12E0">
                <w:rPr>
                  <w:rStyle w:val="Hyperlink"/>
                </w:rPr>
                <w:t>30</w:t>
              </w:r>
              <w:r w:rsidR="008D1544">
                <w:rPr>
                  <w:rStyle w:val="Hyperlink"/>
                </w:rPr>
                <w:t>_GetListContentType_UseListTitleAsListName</w:t>
              </w:r>
            </w:hyperlink>
          </w:p>
        </w:tc>
      </w:tr>
      <w:tr w:rsidR="008D1544" w:rsidRPr="00906142" w14:paraId="0899E3F6" w14:textId="77777777" w:rsidTr="008D1544">
        <w:trPr>
          <w:cantSplit/>
          <w:trHeight w:val="567"/>
          <w:jc w:val="center"/>
        </w:trPr>
        <w:tc>
          <w:tcPr>
            <w:tcW w:w="3510" w:type="dxa"/>
            <w:vMerge/>
            <w:vAlign w:val="center"/>
          </w:tcPr>
          <w:p w14:paraId="173B023F" w14:textId="77777777" w:rsidR="008D1544" w:rsidRPr="00906142" w:rsidRDefault="008D1544" w:rsidP="0006035B">
            <w:pPr>
              <w:pStyle w:val="LWPTableText"/>
            </w:pPr>
          </w:p>
        </w:tc>
        <w:tc>
          <w:tcPr>
            <w:tcW w:w="6066" w:type="dxa"/>
            <w:vAlign w:val="center"/>
          </w:tcPr>
          <w:p w14:paraId="4DD1E70E" w14:textId="2929C879" w:rsidR="008D1544" w:rsidRPr="00906142" w:rsidRDefault="009652CD" w:rsidP="0006035B">
            <w:pPr>
              <w:pStyle w:val="LWPTableText"/>
            </w:pPr>
            <w:hyperlink w:anchor="S2_TC31" w:history="1">
              <w:r w:rsidR="008D1544">
                <w:rPr>
                  <w:rStyle w:val="Hyperlink"/>
                </w:rPr>
                <w:t>MSLISTSWS_S02_TC3</w:t>
              </w:r>
              <w:r w:rsidR="00BD12E0">
                <w:rPr>
                  <w:rStyle w:val="Hyperlink"/>
                </w:rPr>
                <w:t>1</w:t>
              </w:r>
              <w:r w:rsidR="008D1544">
                <w:rPr>
                  <w:rStyle w:val="Hyperlink"/>
                </w:rPr>
                <w:t>_GetListContentType_UseValidGuidAsListName</w:t>
              </w:r>
            </w:hyperlink>
          </w:p>
        </w:tc>
      </w:tr>
      <w:tr w:rsidR="008D1544" w:rsidRPr="00906142" w14:paraId="1E56EB12" w14:textId="77777777" w:rsidTr="008D1544">
        <w:trPr>
          <w:cantSplit/>
          <w:trHeight w:val="567"/>
          <w:jc w:val="center"/>
        </w:trPr>
        <w:tc>
          <w:tcPr>
            <w:tcW w:w="3510" w:type="dxa"/>
            <w:vMerge/>
            <w:vAlign w:val="center"/>
          </w:tcPr>
          <w:p w14:paraId="3D89267F" w14:textId="77777777" w:rsidR="008D1544" w:rsidRPr="00906142" w:rsidRDefault="008D1544" w:rsidP="0006035B">
            <w:pPr>
              <w:pStyle w:val="LWPTableText"/>
            </w:pPr>
          </w:p>
        </w:tc>
        <w:tc>
          <w:tcPr>
            <w:tcW w:w="6066" w:type="dxa"/>
            <w:vAlign w:val="center"/>
          </w:tcPr>
          <w:p w14:paraId="5196B97E" w14:textId="583C164A" w:rsidR="008D1544" w:rsidRPr="00906142" w:rsidRDefault="009652CD" w:rsidP="0006035B">
            <w:pPr>
              <w:pStyle w:val="LWPTableText"/>
            </w:pPr>
            <w:hyperlink w:anchor="S2_TC32" w:history="1">
              <w:r w:rsidR="008D1544">
                <w:rPr>
                  <w:rStyle w:val="Hyperlink"/>
                </w:rPr>
                <w:t>MSLISTSWS_S02_TC3</w:t>
              </w:r>
              <w:r w:rsidR="00BD12E0">
                <w:rPr>
                  <w:rStyle w:val="Hyperlink"/>
                </w:rPr>
                <w:t>2</w:t>
              </w:r>
              <w:r w:rsidR="008D1544">
                <w:rPr>
                  <w:rStyle w:val="Hyperlink"/>
                </w:rPr>
                <w:t>_GetListContentTypesAndProperties_Fault</w:t>
              </w:r>
            </w:hyperlink>
          </w:p>
        </w:tc>
      </w:tr>
      <w:tr w:rsidR="008D1544" w:rsidRPr="00906142" w14:paraId="46B2AB47" w14:textId="77777777" w:rsidTr="008D1544">
        <w:trPr>
          <w:cantSplit/>
          <w:trHeight w:val="567"/>
          <w:jc w:val="center"/>
        </w:trPr>
        <w:tc>
          <w:tcPr>
            <w:tcW w:w="3510" w:type="dxa"/>
            <w:vMerge/>
            <w:vAlign w:val="center"/>
          </w:tcPr>
          <w:p w14:paraId="133267AA" w14:textId="77777777" w:rsidR="008D1544" w:rsidRPr="00906142" w:rsidRDefault="008D1544" w:rsidP="0006035B">
            <w:pPr>
              <w:pStyle w:val="LWPTableText"/>
            </w:pPr>
          </w:p>
        </w:tc>
        <w:tc>
          <w:tcPr>
            <w:tcW w:w="6066" w:type="dxa"/>
            <w:vAlign w:val="center"/>
          </w:tcPr>
          <w:p w14:paraId="0FBFA892" w14:textId="5B2C334E" w:rsidR="008D1544" w:rsidRPr="00906142" w:rsidRDefault="009652CD" w:rsidP="0006035B">
            <w:pPr>
              <w:pStyle w:val="LWPTableText"/>
            </w:pPr>
            <w:hyperlink w:anchor="S2_TC33" w:history="1">
              <w:r w:rsidR="008D1544">
                <w:rPr>
                  <w:rStyle w:val="Hyperlink"/>
                </w:rPr>
                <w:t>MSLISTSWS_S02_TC3</w:t>
              </w:r>
              <w:r w:rsidR="00BD12E0">
                <w:rPr>
                  <w:rStyle w:val="Hyperlink"/>
                </w:rPr>
                <w:t>3</w:t>
              </w:r>
              <w:r w:rsidR="008D1544">
                <w:rPr>
                  <w:rStyle w:val="Hyperlink"/>
                </w:rPr>
                <w:t>_GetListContentTypesAndProperties_ContentTypeVersion</w:t>
              </w:r>
            </w:hyperlink>
          </w:p>
        </w:tc>
      </w:tr>
      <w:tr w:rsidR="008D1544" w:rsidRPr="00906142" w14:paraId="181427BA" w14:textId="77777777" w:rsidTr="008D1544">
        <w:trPr>
          <w:cantSplit/>
          <w:trHeight w:val="567"/>
          <w:jc w:val="center"/>
        </w:trPr>
        <w:tc>
          <w:tcPr>
            <w:tcW w:w="3510" w:type="dxa"/>
            <w:vMerge/>
            <w:vAlign w:val="center"/>
          </w:tcPr>
          <w:p w14:paraId="7C77221F" w14:textId="77777777" w:rsidR="008D1544" w:rsidRPr="00906142" w:rsidRDefault="008D1544" w:rsidP="0006035B">
            <w:pPr>
              <w:pStyle w:val="LWPTableText"/>
            </w:pPr>
          </w:p>
        </w:tc>
        <w:tc>
          <w:tcPr>
            <w:tcW w:w="6066" w:type="dxa"/>
            <w:vAlign w:val="center"/>
          </w:tcPr>
          <w:p w14:paraId="0164EE3C" w14:textId="3E77C553" w:rsidR="008D1544" w:rsidRPr="00906142" w:rsidRDefault="009652CD" w:rsidP="0006035B">
            <w:pPr>
              <w:pStyle w:val="LWPTableText"/>
            </w:pPr>
            <w:hyperlink w:anchor="S2_TC34" w:history="1">
              <w:r w:rsidR="008D1544">
                <w:rPr>
                  <w:rStyle w:val="Hyperlink"/>
                </w:rPr>
                <w:t>MSLISTSWS_S02_TC3</w:t>
              </w:r>
              <w:r w:rsidR="00BD12E0">
                <w:rPr>
                  <w:rStyle w:val="Hyperlink"/>
                </w:rPr>
                <w:t>4</w:t>
              </w:r>
              <w:r w:rsidR="008D1544">
                <w:rPr>
                  <w:rStyle w:val="Hyperlink"/>
                </w:rPr>
                <w:t>_GetListContentTypesAndProperties_IncorrectListName</w:t>
              </w:r>
            </w:hyperlink>
          </w:p>
        </w:tc>
      </w:tr>
      <w:tr w:rsidR="008D1544" w:rsidRPr="00906142" w14:paraId="103A9652" w14:textId="77777777" w:rsidTr="008D1544">
        <w:trPr>
          <w:cantSplit/>
          <w:trHeight w:val="567"/>
          <w:jc w:val="center"/>
        </w:trPr>
        <w:tc>
          <w:tcPr>
            <w:tcW w:w="3510" w:type="dxa"/>
            <w:vMerge/>
            <w:vAlign w:val="center"/>
          </w:tcPr>
          <w:p w14:paraId="4975CD5F" w14:textId="77777777" w:rsidR="008D1544" w:rsidRPr="00906142" w:rsidRDefault="008D1544" w:rsidP="0006035B">
            <w:pPr>
              <w:pStyle w:val="LWPTableText"/>
            </w:pPr>
          </w:p>
        </w:tc>
        <w:tc>
          <w:tcPr>
            <w:tcW w:w="6066" w:type="dxa"/>
            <w:vAlign w:val="center"/>
          </w:tcPr>
          <w:p w14:paraId="47548336" w14:textId="5A827820" w:rsidR="008D1544" w:rsidRPr="00906142" w:rsidRDefault="009652CD" w:rsidP="0006035B">
            <w:pPr>
              <w:pStyle w:val="LWPTableText"/>
            </w:pPr>
            <w:hyperlink w:anchor="S2_TC35" w:history="1">
              <w:r w:rsidR="008D1544">
                <w:rPr>
                  <w:rStyle w:val="Hyperlink"/>
                </w:rPr>
                <w:t>MSLISTSWS_S02_TC3</w:t>
              </w:r>
              <w:r w:rsidR="00BD12E0">
                <w:rPr>
                  <w:rStyle w:val="Hyperlink"/>
                </w:rPr>
                <w:t>5</w:t>
              </w:r>
              <w:r w:rsidR="008D1544">
                <w:rPr>
                  <w:rStyle w:val="Hyperlink"/>
                </w:rPr>
                <w:t>_GetListContentTypesAndProperties_OnUserInfoList</w:t>
              </w:r>
            </w:hyperlink>
          </w:p>
        </w:tc>
      </w:tr>
      <w:tr w:rsidR="008D1544" w:rsidRPr="00906142" w14:paraId="262E8F04" w14:textId="77777777" w:rsidTr="008D1544">
        <w:trPr>
          <w:cantSplit/>
          <w:trHeight w:val="567"/>
          <w:jc w:val="center"/>
        </w:trPr>
        <w:tc>
          <w:tcPr>
            <w:tcW w:w="3510" w:type="dxa"/>
            <w:vMerge/>
            <w:vAlign w:val="center"/>
          </w:tcPr>
          <w:p w14:paraId="38824366" w14:textId="77777777" w:rsidR="008D1544" w:rsidRPr="00906142" w:rsidRDefault="008D1544" w:rsidP="0006035B">
            <w:pPr>
              <w:pStyle w:val="LWPTableText"/>
            </w:pPr>
          </w:p>
        </w:tc>
        <w:tc>
          <w:tcPr>
            <w:tcW w:w="6066" w:type="dxa"/>
            <w:vAlign w:val="center"/>
          </w:tcPr>
          <w:p w14:paraId="78606C7A" w14:textId="58DA8511" w:rsidR="008D1544" w:rsidRPr="00906142" w:rsidRDefault="009652CD" w:rsidP="0006035B">
            <w:pPr>
              <w:pStyle w:val="LWPTableText"/>
            </w:pPr>
            <w:hyperlink w:anchor="S2_TC36" w:history="1">
              <w:r w:rsidR="008D1544">
                <w:rPr>
                  <w:rStyle w:val="Hyperlink"/>
                </w:rPr>
                <w:t>MSLISTSWS_S02_TC3</w:t>
              </w:r>
              <w:r w:rsidR="00BD12E0">
                <w:rPr>
                  <w:rStyle w:val="Hyperlink"/>
                </w:rPr>
                <w:t>6</w:t>
              </w:r>
              <w:r w:rsidR="008D1544">
                <w:rPr>
                  <w:rStyle w:val="Hyperlink"/>
                </w:rPr>
                <w:t>_GetListContentTypesAndProperties_Succeed_BestMatchAndPrefix</w:t>
              </w:r>
            </w:hyperlink>
          </w:p>
        </w:tc>
      </w:tr>
      <w:tr w:rsidR="008D1544" w:rsidRPr="00906142" w14:paraId="17635B34" w14:textId="77777777" w:rsidTr="008D1544">
        <w:trPr>
          <w:cantSplit/>
          <w:trHeight w:val="567"/>
          <w:jc w:val="center"/>
        </w:trPr>
        <w:tc>
          <w:tcPr>
            <w:tcW w:w="3510" w:type="dxa"/>
            <w:vMerge/>
            <w:vAlign w:val="center"/>
          </w:tcPr>
          <w:p w14:paraId="2B12C87F" w14:textId="77777777" w:rsidR="008D1544" w:rsidRPr="00906142" w:rsidRDefault="008D1544" w:rsidP="0006035B">
            <w:pPr>
              <w:pStyle w:val="LWPTableText"/>
            </w:pPr>
          </w:p>
        </w:tc>
        <w:tc>
          <w:tcPr>
            <w:tcW w:w="6066" w:type="dxa"/>
            <w:vAlign w:val="center"/>
          </w:tcPr>
          <w:p w14:paraId="0AA28209" w14:textId="253EC691" w:rsidR="008D1544" w:rsidRPr="00906142" w:rsidRDefault="009652CD" w:rsidP="0006035B">
            <w:pPr>
              <w:pStyle w:val="LWPTableText"/>
            </w:pPr>
            <w:hyperlink w:anchor="S2_TC37" w:history="1">
              <w:r w:rsidR="008D1544">
                <w:rPr>
                  <w:rStyle w:val="Hyperlink"/>
                </w:rPr>
                <w:t>MSLISTSWS_S02_TC3</w:t>
              </w:r>
              <w:r w:rsidR="00BD12E0">
                <w:rPr>
                  <w:rStyle w:val="Hyperlink"/>
                </w:rPr>
                <w:t>7</w:t>
              </w:r>
              <w:r w:rsidR="008D1544">
                <w:rPr>
                  <w:rStyle w:val="Hyperlink"/>
                </w:rPr>
                <w:t>_GetListContentTypesAndProperties_Succeed_WithGuid</w:t>
              </w:r>
            </w:hyperlink>
          </w:p>
        </w:tc>
      </w:tr>
      <w:tr w:rsidR="008D1544" w:rsidRPr="00906142" w14:paraId="3618114A" w14:textId="77777777" w:rsidTr="008D1544">
        <w:trPr>
          <w:cantSplit/>
          <w:trHeight w:val="567"/>
          <w:jc w:val="center"/>
        </w:trPr>
        <w:tc>
          <w:tcPr>
            <w:tcW w:w="3510" w:type="dxa"/>
            <w:vMerge/>
            <w:vAlign w:val="center"/>
          </w:tcPr>
          <w:p w14:paraId="22315CB0" w14:textId="77777777" w:rsidR="008D1544" w:rsidRPr="00906142" w:rsidRDefault="008D1544" w:rsidP="0006035B">
            <w:pPr>
              <w:pStyle w:val="LWPTableText"/>
            </w:pPr>
          </w:p>
        </w:tc>
        <w:tc>
          <w:tcPr>
            <w:tcW w:w="6066" w:type="dxa"/>
            <w:vAlign w:val="center"/>
          </w:tcPr>
          <w:p w14:paraId="5ABD955E" w14:textId="0168B188" w:rsidR="008D1544" w:rsidRPr="00906142" w:rsidRDefault="009652CD" w:rsidP="0006035B">
            <w:pPr>
              <w:pStyle w:val="LWPTableText"/>
            </w:pPr>
            <w:hyperlink w:anchor="S2_TC38" w:history="1">
              <w:r w:rsidR="008D1544">
                <w:rPr>
                  <w:rStyle w:val="Hyperlink"/>
                </w:rPr>
                <w:t>MSLISTSWS_S02_TC3</w:t>
              </w:r>
              <w:r w:rsidR="00BD12E0">
                <w:rPr>
                  <w:rStyle w:val="Hyperlink"/>
                </w:rPr>
                <w:t>8</w:t>
              </w:r>
              <w:r w:rsidR="008D1544">
                <w:rPr>
                  <w:rStyle w:val="Hyperlink"/>
                </w:rPr>
                <w:t>_GetListContentTypesAndProperties_Succeed_WithListName</w:t>
              </w:r>
            </w:hyperlink>
          </w:p>
        </w:tc>
      </w:tr>
      <w:tr w:rsidR="008D1544" w:rsidRPr="00906142" w14:paraId="08AC86DB" w14:textId="77777777" w:rsidTr="008D1544">
        <w:trPr>
          <w:cantSplit/>
          <w:trHeight w:val="567"/>
          <w:jc w:val="center"/>
        </w:trPr>
        <w:tc>
          <w:tcPr>
            <w:tcW w:w="3510" w:type="dxa"/>
            <w:vMerge/>
            <w:vAlign w:val="center"/>
          </w:tcPr>
          <w:p w14:paraId="1BA3795B" w14:textId="77777777" w:rsidR="008D1544" w:rsidRPr="00906142" w:rsidRDefault="008D1544" w:rsidP="0006035B">
            <w:pPr>
              <w:pStyle w:val="LWPTableText"/>
            </w:pPr>
          </w:p>
        </w:tc>
        <w:tc>
          <w:tcPr>
            <w:tcW w:w="6066" w:type="dxa"/>
            <w:vAlign w:val="center"/>
          </w:tcPr>
          <w:p w14:paraId="697355B9" w14:textId="016768F0" w:rsidR="008D1544" w:rsidRPr="00906142" w:rsidRDefault="009652CD" w:rsidP="0006035B">
            <w:pPr>
              <w:pStyle w:val="LWPTableText"/>
            </w:pPr>
            <w:hyperlink w:anchor="S2_TC39" w:history="1">
              <w:r w:rsidR="008D1544">
                <w:rPr>
                  <w:rStyle w:val="Hyperlink"/>
                </w:rPr>
                <w:t>MSLISTSWS_S02_TC3</w:t>
              </w:r>
              <w:r w:rsidR="00BD12E0">
                <w:rPr>
                  <w:rStyle w:val="Hyperlink"/>
                </w:rPr>
                <w:t>9</w:t>
              </w:r>
              <w:r w:rsidR="008D1544">
                <w:rPr>
                  <w:rStyle w:val="Hyperlink"/>
                </w:rPr>
                <w:t>_GetListContentTypes_VersionTest</w:t>
              </w:r>
            </w:hyperlink>
          </w:p>
        </w:tc>
      </w:tr>
      <w:tr w:rsidR="008D1544" w:rsidRPr="00906142" w14:paraId="72A7CDA1" w14:textId="77777777" w:rsidTr="008D1544">
        <w:trPr>
          <w:cantSplit/>
          <w:trHeight w:val="567"/>
          <w:jc w:val="center"/>
        </w:trPr>
        <w:tc>
          <w:tcPr>
            <w:tcW w:w="3510" w:type="dxa"/>
            <w:vMerge/>
            <w:vAlign w:val="center"/>
          </w:tcPr>
          <w:p w14:paraId="2DEB82BB" w14:textId="77777777" w:rsidR="008D1544" w:rsidRPr="00906142" w:rsidRDefault="008D1544" w:rsidP="0006035B">
            <w:pPr>
              <w:pStyle w:val="LWPTableText"/>
            </w:pPr>
          </w:p>
        </w:tc>
        <w:tc>
          <w:tcPr>
            <w:tcW w:w="6066" w:type="dxa"/>
            <w:vAlign w:val="center"/>
          </w:tcPr>
          <w:p w14:paraId="3F030A1D" w14:textId="186D56DC" w:rsidR="008D1544" w:rsidRPr="00906142" w:rsidRDefault="009652CD" w:rsidP="0006035B">
            <w:pPr>
              <w:pStyle w:val="LWPTableText"/>
            </w:pPr>
            <w:hyperlink w:anchor="S2_TC40" w:history="1">
              <w:r w:rsidR="008D1544">
                <w:rPr>
                  <w:rStyle w:val="Hyperlink"/>
                </w:rPr>
                <w:t>MSLISTSWS_S02_TC</w:t>
              </w:r>
              <w:r w:rsidR="00BD12E0">
                <w:rPr>
                  <w:rStyle w:val="Hyperlink"/>
                </w:rPr>
                <w:t>40</w:t>
              </w:r>
              <w:r w:rsidR="008D1544">
                <w:rPr>
                  <w:rStyle w:val="Hyperlink"/>
                </w:rPr>
                <w:t>_GetListContentTypes_BestMatch</w:t>
              </w:r>
            </w:hyperlink>
          </w:p>
        </w:tc>
      </w:tr>
      <w:tr w:rsidR="008D1544" w:rsidRPr="00906142" w14:paraId="07FE8C4E" w14:textId="77777777" w:rsidTr="008D1544">
        <w:trPr>
          <w:cantSplit/>
          <w:trHeight w:val="567"/>
          <w:jc w:val="center"/>
        </w:trPr>
        <w:tc>
          <w:tcPr>
            <w:tcW w:w="3510" w:type="dxa"/>
            <w:vMerge/>
            <w:vAlign w:val="center"/>
          </w:tcPr>
          <w:p w14:paraId="13AB2F3B" w14:textId="77777777" w:rsidR="008D1544" w:rsidRPr="00906142" w:rsidRDefault="008D1544" w:rsidP="0006035B">
            <w:pPr>
              <w:pStyle w:val="LWPTableText"/>
            </w:pPr>
          </w:p>
        </w:tc>
        <w:tc>
          <w:tcPr>
            <w:tcW w:w="6066" w:type="dxa"/>
            <w:vAlign w:val="center"/>
          </w:tcPr>
          <w:p w14:paraId="293F99DD" w14:textId="238EAC02" w:rsidR="008D1544" w:rsidRPr="00906142" w:rsidRDefault="009652CD" w:rsidP="0006035B">
            <w:pPr>
              <w:pStyle w:val="LWPTableText"/>
            </w:pPr>
            <w:hyperlink w:anchor="S2_TC41" w:history="1">
              <w:r w:rsidR="008D1544">
                <w:rPr>
                  <w:rStyle w:val="Hyperlink"/>
                </w:rPr>
                <w:t>MSLISTSWS_S02_TC4</w:t>
              </w:r>
              <w:r w:rsidR="00BD12E0">
                <w:rPr>
                  <w:rStyle w:val="Hyperlink"/>
                </w:rPr>
                <w:t>1</w:t>
              </w:r>
              <w:r w:rsidR="008D1544">
                <w:rPr>
                  <w:rStyle w:val="Hyperlink"/>
                </w:rPr>
                <w:t>_GetListContentTypes_GetBestMatch</w:t>
              </w:r>
            </w:hyperlink>
          </w:p>
        </w:tc>
      </w:tr>
      <w:tr w:rsidR="008D1544" w:rsidRPr="00906142" w14:paraId="23033BA9" w14:textId="77777777" w:rsidTr="008D1544">
        <w:trPr>
          <w:cantSplit/>
          <w:trHeight w:val="567"/>
          <w:jc w:val="center"/>
        </w:trPr>
        <w:tc>
          <w:tcPr>
            <w:tcW w:w="3510" w:type="dxa"/>
            <w:vMerge/>
            <w:vAlign w:val="center"/>
          </w:tcPr>
          <w:p w14:paraId="097F8B00" w14:textId="77777777" w:rsidR="008D1544" w:rsidRPr="00906142" w:rsidRDefault="008D1544" w:rsidP="0006035B">
            <w:pPr>
              <w:pStyle w:val="LWPTableText"/>
            </w:pPr>
          </w:p>
        </w:tc>
        <w:tc>
          <w:tcPr>
            <w:tcW w:w="6066" w:type="dxa"/>
            <w:vAlign w:val="center"/>
          </w:tcPr>
          <w:p w14:paraId="7D0424C3" w14:textId="2DEA09C0" w:rsidR="008D1544" w:rsidRPr="00906142" w:rsidRDefault="009652CD" w:rsidP="0006035B">
            <w:pPr>
              <w:pStyle w:val="LWPTableText"/>
            </w:pPr>
            <w:hyperlink w:anchor="S2_TC42" w:history="1">
              <w:r w:rsidR="008D1544">
                <w:rPr>
                  <w:rStyle w:val="Hyperlink"/>
                </w:rPr>
                <w:t>MSLISTSWS_S02_TC4</w:t>
              </w:r>
              <w:r w:rsidR="00BD12E0">
                <w:rPr>
                  <w:rStyle w:val="Hyperlink"/>
                </w:rPr>
                <w:t>2</w:t>
              </w:r>
              <w:r w:rsidR="008D1544">
                <w:rPr>
                  <w:rStyle w:val="Hyperlink"/>
                </w:rPr>
                <w:t>_GetListContentTypes_IncorrectListName</w:t>
              </w:r>
            </w:hyperlink>
          </w:p>
        </w:tc>
      </w:tr>
      <w:tr w:rsidR="008D1544" w:rsidRPr="00906142" w14:paraId="466C9143" w14:textId="77777777" w:rsidTr="008D1544">
        <w:trPr>
          <w:cantSplit/>
          <w:trHeight w:val="567"/>
          <w:jc w:val="center"/>
        </w:trPr>
        <w:tc>
          <w:tcPr>
            <w:tcW w:w="3510" w:type="dxa"/>
            <w:vMerge/>
            <w:vAlign w:val="center"/>
          </w:tcPr>
          <w:p w14:paraId="0E9D0FAB" w14:textId="77777777" w:rsidR="008D1544" w:rsidRPr="00906142" w:rsidRDefault="008D1544" w:rsidP="0006035B">
            <w:pPr>
              <w:pStyle w:val="LWPTableText"/>
            </w:pPr>
          </w:p>
        </w:tc>
        <w:tc>
          <w:tcPr>
            <w:tcW w:w="6066" w:type="dxa"/>
            <w:vAlign w:val="center"/>
          </w:tcPr>
          <w:p w14:paraId="3A6EC446" w14:textId="28668A2E" w:rsidR="008D1544" w:rsidRPr="00906142" w:rsidRDefault="009652CD" w:rsidP="0006035B">
            <w:pPr>
              <w:pStyle w:val="LWPTableText"/>
            </w:pPr>
            <w:hyperlink w:anchor="S2_TC43" w:history="1">
              <w:r w:rsidR="008D1544">
                <w:rPr>
                  <w:rStyle w:val="Hyperlink"/>
                </w:rPr>
                <w:t>MSLISTSWS_S02_TC4</w:t>
              </w:r>
              <w:r w:rsidR="00BD12E0">
                <w:rPr>
                  <w:rStyle w:val="Hyperlink"/>
                </w:rPr>
                <w:t>3</w:t>
              </w:r>
              <w:r w:rsidR="008D1544">
                <w:rPr>
                  <w:rStyle w:val="Hyperlink"/>
                </w:rPr>
                <w:t>_GetListContentTypes_InvalidListName_WSS3</w:t>
              </w:r>
            </w:hyperlink>
          </w:p>
        </w:tc>
      </w:tr>
      <w:tr w:rsidR="008D1544" w:rsidRPr="00906142" w14:paraId="13FA7867" w14:textId="77777777" w:rsidTr="008D1544">
        <w:trPr>
          <w:cantSplit/>
          <w:trHeight w:val="567"/>
          <w:jc w:val="center"/>
        </w:trPr>
        <w:tc>
          <w:tcPr>
            <w:tcW w:w="3510" w:type="dxa"/>
            <w:vMerge/>
            <w:vAlign w:val="center"/>
          </w:tcPr>
          <w:p w14:paraId="10D1EC2C" w14:textId="77777777" w:rsidR="008D1544" w:rsidRPr="00906142" w:rsidRDefault="008D1544" w:rsidP="0006035B">
            <w:pPr>
              <w:pStyle w:val="LWPTableText"/>
            </w:pPr>
          </w:p>
        </w:tc>
        <w:tc>
          <w:tcPr>
            <w:tcW w:w="6066" w:type="dxa"/>
            <w:vAlign w:val="center"/>
          </w:tcPr>
          <w:p w14:paraId="605E128C" w14:textId="4AE7E472" w:rsidR="008D1544" w:rsidRPr="00906142" w:rsidRDefault="009652CD" w:rsidP="0006035B">
            <w:pPr>
              <w:pStyle w:val="LWPTableText"/>
            </w:pPr>
            <w:hyperlink w:anchor="S2_TC44" w:history="1">
              <w:r w:rsidR="008D1544">
                <w:rPr>
                  <w:rStyle w:val="Hyperlink"/>
                </w:rPr>
                <w:t>MSLISTSWS_S02_TC4</w:t>
              </w:r>
              <w:r w:rsidR="00BD12E0">
                <w:rPr>
                  <w:rStyle w:val="Hyperlink"/>
                </w:rPr>
                <w:t>4</w:t>
              </w:r>
              <w:r w:rsidR="008D1544">
                <w:rPr>
                  <w:rStyle w:val="Hyperlink"/>
                </w:rPr>
                <w:t>_GetListContentTypes_NoBestMatch</w:t>
              </w:r>
            </w:hyperlink>
          </w:p>
        </w:tc>
      </w:tr>
      <w:tr w:rsidR="008D1544" w:rsidRPr="00906142" w14:paraId="0B5EB9A2" w14:textId="77777777" w:rsidTr="008D1544">
        <w:trPr>
          <w:cantSplit/>
          <w:trHeight w:val="567"/>
          <w:jc w:val="center"/>
        </w:trPr>
        <w:tc>
          <w:tcPr>
            <w:tcW w:w="3510" w:type="dxa"/>
            <w:vMerge/>
            <w:vAlign w:val="center"/>
          </w:tcPr>
          <w:p w14:paraId="30D562A5" w14:textId="77777777" w:rsidR="008D1544" w:rsidRPr="00906142" w:rsidRDefault="008D1544" w:rsidP="0006035B">
            <w:pPr>
              <w:pStyle w:val="LWPTableText"/>
            </w:pPr>
          </w:p>
        </w:tc>
        <w:tc>
          <w:tcPr>
            <w:tcW w:w="6066" w:type="dxa"/>
            <w:vAlign w:val="center"/>
          </w:tcPr>
          <w:p w14:paraId="05363367" w14:textId="23621CE0" w:rsidR="008D1544" w:rsidRPr="00906142" w:rsidRDefault="009652CD" w:rsidP="0006035B">
            <w:pPr>
              <w:pStyle w:val="LWPTableText"/>
            </w:pPr>
            <w:hyperlink w:anchor="S2_TC45" w:history="1">
              <w:r w:rsidR="008D1544">
                <w:rPr>
                  <w:rStyle w:val="Hyperlink"/>
                </w:rPr>
                <w:t>MSLISTSWS_S02_TC4</w:t>
              </w:r>
              <w:r w:rsidR="00BD12E0">
                <w:rPr>
                  <w:rStyle w:val="Hyperlink"/>
                </w:rPr>
                <w:t>5</w:t>
              </w:r>
              <w:r w:rsidR="008D1544">
                <w:rPr>
                  <w:rStyle w:val="Hyperlink"/>
                </w:rPr>
                <w:t>_GetListContentTypes_OnUserInfoList</w:t>
              </w:r>
            </w:hyperlink>
          </w:p>
        </w:tc>
      </w:tr>
      <w:tr w:rsidR="008D1544" w:rsidRPr="00906142" w14:paraId="6B4C4C6F" w14:textId="77777777" w:rsidTr="008D1544">
        <w:trPr>
          <w:cantSplit/>
          <w:trHeight w:val="567"/>
          <w:jc w:val="center"/>
        </w:trPr>
        <w:tc>
          <w:tcPr>
            <w:tcW w:w="3510" w:type="dxa"/>
            <w:vMerge/>
            <w:vAlign w:val="center"/>
          </w:tcPr>
          <w:p w14:paraId="7C1A3FA7" w14:textId="77777777" w:rsidR="008D1544" w:rsidRPr="00906142" w:rsidRDefault="008D1544" w:rsidP="0006035B">
            <w:pPr>
              <w:pStyle w:val="LWPTableText"/>
            </w:pPr>
          </w:p>
        </w:tc>
        <w:tc>
          <w:tcPr>
            <w:tcW w:w="6066" w:type="dxa"/>
            <w:vAlign w:val="center"/>
          </w:tcPr>
          <w:p w14:paraId="1608D126" w14:textId="630D013B" w:rsidR="008D1544" w:rsidRPr="00906142" w:rsidRDefault="009652CD" w:rsidP="0006035B">
            <w:pPr>
              <w:pStyle w:val="LWPTableText"/>
            </w:pPr>
            <w:hyperlink w:anchor="S2_TC46" w:history="1">
              <w:r w:rsidR="008D1544">
                <w:rPr>
                  <w:rStyle w:val="Hyperlink"/>
                </w:rPr>
                <w:t>MSLISTSWS_S02_TC4</w:t>
              </w:r>
              <w:r w:rsidR="00BD12E0">
                <w:rPr>
                  <w:rStyle w:val="Hyperlink"/>
                </w:rPr>
                <w:t>6</w:t>
              </w:r>
              <w:r w:rsidR="008D1544">
                <w:rPr>
                  <w:rStyle w:val="Hyperlink"/>
                </w:rPr>
                <w:t>_GetListContentTypes_Succeed_BestMatch</w:t>
              </w:r>
            </w:hyperlink>
          </w:p>
        </w:tc>
      </w:tr>
      <w:tr w:rsidR="008D1544" w:rsidRPr="00906142" w14:paraId="65389EF5" w14:textId="77777777" w:rsidTr="008D1544">
        <w:trPr>
          <w:cantSplit/>
          <w:trHeight w:val="567"/>
          <w:jc w:val="center"/>
        </w:trPr>
        <w:tc>
          <w:tcPr>
            <w:tcW w:w="3510" w:type="dxa"/>
            <w:vMerge/>
            <w:vAlign w:val="center"/>
          </w:tcPr>
          <w:p w14:paraId="3F0AA731" w14:textId="77777777" w:rsidR="008D1544" w:rsidRPr="00906142" w:rsidRDefault="008D1544" w:rsidP="0006035B">
            <w:pPr>
              <w:pStyle w:val="LWPTableText"/>
            </w:pPr>
          </w:p>
        </w:tc>
        <w:tc>
          <w:tcPr>
            <w:tcW w:w="6066" w:type="dxa"/>
            <w:vAlign w:val="center"/>
          </w:tcPr>
          <w:p w14:paraId="16BCD4B3" w14:textId="703E4FA8" w:rsidR="008D1544" w:rsidRPr="00906142" w:rsidRDefault="009652CD" w:rsidP="0006035B">
            <w:pPr>
              <w:pStyle w:val="LWPTableText"/>
            </w:pPr>
            <w:hyperlink w:anchor="S2_TC47" w:history="1">
              <w:r w:rsidR="008D1544">
                <w:rPr>
                  <w:rStyle w:val="Hyperlink"/>
                </w:rPr>
                <w:t>MSLISTSWS_S02_TC4</w:t>
              </w:r>
              <w:r w:rsidR="00BD12E0">
                <w:rPr>
                  <w:rStyle w:val="Hyperlink"/>
                </w:rPr>
                <w:t>7</w:t>
              </w:r>
              <w:r w:rsidR="008D1544">
                <w:rPr>
                  <w:rStyle w:val="Hyperlink"/>
                </w:rPr>
                <w:t>_GetListContentTypes_Succeed_WithGuid</w:t>
              </w:r>
            </w:hyperlink>
          </w:p>
        </w:tc>
      </w:tr>
      <w:tr w:rsidR="008D1544" w:rsidRPr="00906142" w14:paraId="32265AE5" w14:textId="77777777" w:rsidTr="008D1544">
        <w:trPr>
          <w:cantSplit/>
          <w:trHeight w:val="567"/>
          <w:jc w:val="center"/>
        </w:trPr>
        <w:tc>
          <w:tcPr>
            <w:tcW w:w="3510" w:type="dxa"/>
            <w:vMerge/>
            <w:vAlign w:val="center"/>
          </w:tcPr>
          <w:p w14:paraId="35313F7A" w14:textId="77777777" w:rsidR="008D1544" w:rsidRPr="00906142" w:rsidRDefault="008D1544" w:rsidP="0006035B">
            <w:pPr>
              <w:pStyle w:val="LWPTableText"/>
            </w:pPr>
          </w:p>
        </w:tc>
        <w:tc>
          <w:tcPr>
            <w:tcW w:w="6066" w:type="dxa"/>
            <w:vAlign w:val="center"/>
          </w:tcPr>
          <w:p w14:paraId="3D5CF4C1" w14:textId="238E225D" w:rsidR="008D1544" w:rsidRPr="00906142" w:rsidRDefault="009652CD" w:rsidP="0006035B">
            <w:pPr>
              <w:pStyle w:val="LWPTableText"/>
            </w:pPr>
            <w:hyperlink w:anchor="S2_TC48" w:history="1">
              <w:r w:rsidR="008D1544">
                <w:rPr>
                  <w:rStyle w:val="Hyperlink"/>
                </w:rPr>
                <w:t>MSLISTSWS_S02_TC4</w:t>
              </w:r>
              <w:r w:rsidR="00BD12E0">
                <w:rPr>
                  <w:rStyle w:val="Hyperlink"/>
                </w:rPr>
                <w:t>8</w:t>
              </w:r>
              <w:r w:rsidR="008D1544">
                <w:rPr>
                  <w:rStyle w:val="Hyperlink"/>
                </w:rPr>
                <w:t>_GetListContentTypes_Succeed_WithListName</w:t>
              </w:r>
            </w:hyperlink>
          </w:p>
        </w:tc>
      </w:tr>
      <w:tr w:rsidR="008D1544" w:rsidRPr="00906142" w14:paraId="2048B3B4" w14:textId="77777777" w:rsidTr="008D1544">
        <w:trPr>
          <w:cantSplit/>
          <w:trHeight w:val="567"/>
          <w:jc w:val="center"/>
        </w:trPr>
        <w:tc>
          <w:tcPr>
            <w:tcW w:w="3510" w:type="dxa"/>
            <w:vMerge/>
            <w:vAlign w:val="center"/>
          </w:tcPr>
          <w:p w14:paraId="00E4F49D" w14:textId="77777777" w:rsidR="008D1544" w:rsidRPr="00906142" w:rsidRDefault="008D1544" w:rsidP="0006035B">
            <w:pPr>
              <w:pStyle w:val="LWPTableText"/>
            </w:pPr>
          </w:p>
        </w:tc>
        <w:tc>
          <w:tcPr>
            <w:tcW w:w="6066" w:type="dxa"/>
            <w:vAlign w:val="center"/>
          </w:tcPr>
          <w:p w14:paraId="6A88E1BB" w14:textId="20D535F3" w:rsidR="008D1544" w:rsidRPr="00906142" w:rsidRDefault="009652CD" w:rsidP="0006035B">
            <w:pPr>
              <w:pStyle w:val="LWPTableText"/>
            </w:pPr>
            <w:hyperlink w:anchor="S2_TC49" w:history="1">
              <w:r w:rsidR="008D1544">
                <w:rPr>
                  <w:rStyle w:val="Hyperlink"/>
                </w:rPr>
                <w:t>MSLISTSWS_S02_TC4</w:t>
              </w:r>
              <w:r w:rsidR="00BD12E0">
                <w:rPr>
                  <w:rStyle w:val="Hyperlink"/>
                </w:rPr>
                <w:t>9</w:t>
              </w:r>
              <w:r w:rsidR="008D1544">
                <w:rPr>
                  <w:rStyle w:val="Hyperlink"/>
                </w:rPr>
                <w:t>_UpdateContentTypeXMLDocument_IncorrectContentTypeId</w:t>
              </w:r>
            </w:hyperlink>
          </w:p>
        </w:tc>
      </w:tr>
      <w:tr w:rsidR="008D1544" w:rsidRPr="00906142" w14:paraId="68AA1101" w14:textId="77777777" w:rsidTr="008D1544">
        <w:trPr>
          <w:cantSplit/>
          <w:trHeight w:val="567"/>
          <w:jc w:val="center"/>
        </w:trPr>
        <w:tc>
          <w:tcPr>
            <w:tcW w:w="3510" w:type="dxa"/>
            <w:vMerge/>
            <w:vAlign w:val="center"/>
          </w:tcPr>
          <w:p w14:paraId="0A9222CA" w14:textId="77777777" w:rsidR="008D1544" w:rsidRPr="00906142" w:rsidRDefault="008D1544" w:rsidP="0006035B">
            <w:pPr>
              <w:pStyle w:val="LWPTableText"/>
            </w:pPr>
          </w:p>
        </w:tc>
        <w:tc>
          <w:tcPr>
            <w:tcW w:w="6066" w:type="dxa"/>
            <w:vAlign w:val="center"/>
          </w:tcPr>
          <w:p w14:paraId="234D545C" w14:textId="45495EAC" w:rsidR="008D1544" w:rsidRPr="00906142" w:rsidRDefault="009652CD" w:rsidP="0006035B">
            <w:pPr>
              <w:pStyle w:val="LWPTableText"/>
            </w:pPr>
            <w:hyperlink w:anchor="S2_TC50" w:history="1">
              <w:r w:rsidR="008D1544">
                <w:rPr>
                  <w:rStyle w:val="Hyperlink"/>
                </w:rPr>
                <w:t>MSLISTSWS_S02_TC</w:t>
              </w:r>
              <w:r w:rsidR="00BD12E0">
                <w:rPr>
                  <w:rStyle w:val="Hyperlink"/>
                </w:rPr>
                <w:t>50</w:t>
              </w:r>
              <w:r w:rsidR="008D1544">
                <w:rPr>
                  <w:rStyle w:val="Hyperlink"/>
                </w:rPr>
                <w:t>_UpdateContentTypeXMLDocument_IncorrectListName</w:t>
              </w:r>
            </w:hyperlink>
          </w:p>
        </w:tc>
      </w:tr>
      <w:tr w:rsidR="008D1544" w:rsidRPr="00906142" w14:paraId="6B9DE2D1" w14:textId="77777777" w:rsidTr="008D1544">
        <w:trPr>
          <w:cantSplit/>
          <w:trHeight w:val="567"/>
          <w:jc w:val="center"/>
        </w:trPr>
        <w:tc>
          <w:tcPr>
            <w:tcW w:w="3510" w:type="dxa"/>
            <w:vMerge/>
            <w:vAlign w:val="center"/>
          </w:tcPr>
          <w:p w14:paraId="7CDC4BAF" w14:textId="77777777" w:rsidR="008D1544" w:rsidRPr="00906142" w:rsidRDefault="008D1544" w:rsidP="0006035B">
            <w:pPr>
              <w:pStyle w:val="LWPTableText"/>
            </w:pPr>
          </w:p>
        </w:tc>
        <w:tc>
          <w:tcPr>
            <w:tcW w:w="6066" w:type="dxa"/>
            <w:vAlign w:val="center"/>
          </w:tcPr>
          <w:p w14:paraId="2A5074CF" w14:textId="61918577" w:rsidR="008D1544" w:rsidRPr="00906142" w:rsidRDefault="009652CD" w:rsidP="0006035B">
            <w:pPr>
              <w:pStyle w:val="LWPTableText"/>
            </w:pPr>
            <w:hyperlink w:anchor="S2_TC51" w:history="1">
              <w:r w:rsidR="008D1544">
                <w:rPr>
                  <w:rStyle w:val="Hyperlink"/>
                </w:rPr>
                <w:t>MSLISTSWS_S02_TC5</w:t>
              </w:r>
              <w:r w:rsidR="00BD12E0">
                <w:rPr>
                  <w:rStyle w:val="Hyperlink"/>
                </w:rPr>
                <w:t>1</w:t>
              </w:r>
              <w:r w:rsidR="008D1544">
                <w:rPr>
                  <w:rStyle w:val="Hyperlink"/>
                </w:rPr>
                <w:t>_UpdateContentTypeXMLDocument_WithListGuid_Succeed</w:t>
              </w:r>
            </w:hyperlink>
          </w:p>
        </w:tc>
      </w:tr>
      <w:tr w:rsidR="008D1544" w:rsidRPr="00906142" w14:paraId="07E7BB7F" w14:textId="77777777" w:rsidTr="008D1544">
        <w:trPr>
          <w:cantSplit/>
          <w:trHeight w:val="567"/>
          <w:jc w:val="center"/>
        </w:trPr>
        <w:tc>
          <w:tcPr>
            <w:tcW w:w="3510" w:type="dxa"/>
            <w:vMerge/>
            <w:vAlign w:val="center"/>
          </w:tcPr>
          <w:p w14:paraId="51B2639B" w14:textId="77777777" w:rsidR="008D1544" w:rsidRPr="00906142" w:rsidRDefault="008D1544" w:rsidP="0006035B">
            <w:pPr>
              <w:pStyle w:val="LWPTableText"/>
            </w:pPr>
          </w:p>
        </w:tc>
        <w:tc>
          <w:tcPr>
            <w:tcW w:w="6066" w:type="dxa"/>
            <w:vAlign w:val="center"/>
          </w:tcPr>
          <w:p w14:paraId="43A40F32" w14:textId="7EC4FA10" w:rsidR="008D1544" w:rsidRPr="00906142" w:rsidRDefault="009652CD" w:rsidP="0006035B">
            <w:pPr>
              <w:pStyle w:val="LWPTableText"/>
            </w:pPr>
            <w:hyperlink w:anchor="S2_TC52" w:history="1">
              <w:r w:rsidR="008D1544">
                <w:rPr>
                  <w:rStyle w:val="Hyperlink"/>
                </w:rPr>
                <w:t>MSLISTSWS_S02_TC5</w:t>
              </w:r>
              <w:r w:rsidR="00BD12E0">
                <w:rPr>
                  <w:rStyle w:val="Hyperlink"/>
                </w:rPr>
                <w:t>2</w:t>
              </w:r>
              <w:r w:rsidR="008D1544">
                <w:rPr>
                  <w:rStyle w:val="Hyperlink"/>
                </w:rPr>
                <w:t>_UpdateContentTypeXMLDocument_WithListTitle_Succeed</w:t>
              </w:r>
            </w:hyperlink>
          </w:p>
        </w:tc>
      </w:tr>
      <w:tr w:rsidR="008D1544" w:rsidRPr="00906142" w14:paraId="1908672C" w14:textId="77777777" w:rsidTr="008D1544">
        <w:trPr>
          <w:cantSplit/>
          <w:trHeight w:val="567"/>
          <w:jc w:val="center"/>
        </w:trPr>
        <w:tc>
          <w:tcPr>
            <w:tcW w:w="3510" w:type="dxa"/>
            <w:vMerge/>
            <w:vAlign w:val="center"/>
          </w:tcPr>
          <w:p w14:paraId="476B20A6" w14:textId="77777777" w:rsidR="008D1544" w:rsidRPr="00906142" w:rsidRDefault="008D1544" w:rsidP="0006035B">
            <w:pPr>
              <w:pStyle w:val="LWPTableText"/>
            </w:pPr>
          </w:p>
        </w:tc>
        <w:tc>
          <w:tcPr>
            <w:tcW w:w="6066" w:type="dxa"/>
            <w:vAlign w:val="center"/>
          </w:tcPr>
          <w:p w14:paraId="73D04C34" w14:textId="2B62968C" w:rsidR="008D1544" w:rsidRPr="00906142" w:rsidRDefault="009652CD" w:rsidP="0006035B">
            <w:pPr>
              <w:pStyle w:val="LWPTableText"/>
            </w:pPr>
            <w:hyperlink w:anchor="S2_TC53" w:history="1">
              <w:r w:rsidR="008D1544">
                <w:rPr>
                  <w:rStyle w:val="Hyperlink"/>
                </w:rPr>
                <w:t>MSLISTSWS_S02_TC5</w:t>
              </w:r>
              <w:r w:rsidR="00BD12E0">
                <w:rPr>
                  <w:rStyle w:val="Hyperlink"/>
                </w:rPr>
                <w:t>3</w:t>
              </w:r>
              <w:r w:rsidR="008D1544">
                <w:rPr>
                  <w:rStyle w:val="Hyperlink"/>
                </w:rPr>
                <w:t>_UpdateContentTypeXmlDocument_InvalidListName_WSS3</w:t>
              </w:r>
            </w:hyperlink>
          </w:p>
        </w:tc>
      </w:tr>
      <w:tr w:rsidR="008D1544" w:rsidRPr="00906142" w14:paraId="288F600F" w14:textId="77777777" w:rsidTr="008D1544">
        <w:trPr>
          <w:cantSplit/>
          <w:trHeight w:val="567"/>
          <w:jc w:val="center"/>
        </w:trPr>
        <w:tc>
          <w:tcPr>
            <w:tcW w:w="3510" w:type="dxa"/>
            <w:vMerge/>
            <w:vAlign w:val="center"/>
          </w:tcPr>
          <w:p w14:paraId="7FF64F45" w14:textId="77777777" w:rsidR="008D1544" w:rsidRPr="00906142" w:rsidRDefault="008D1544" w:rsidP="0006035B">
            <w:pPr>
              <w:pStyle w:val="LWPTableText"/>
            </w:pPr>
          </w:p>
        </w:tc>
        <w:tc>
          <w:tcPr>
            <w:tcW w:w="6066" w:type="dxa"/>
            <w:vAlign w:val="center"/>
          </w:tcPr>
          <w:p w14:paraId="274BF8AA" w14:textId="3DCE5281" w:rsidR="008D1544" w:rsidRPr="00906142" w:rsidRDefault="009652CD" w:rsidP="0006035B">
            <w:pPr>
              <w:pStyle w:val="LWPTableText"/>
            </w:pPr>
            <w:hyperlink w:anchor="S2_TC54" w:history="1">
              <w:r w:rsidR="008D1544">
                <w:rPr>
                  <w:rStyle w:val="Hyperlink"/>
                </w:rPr>
                <w:t>MSLISTSWS_S02_TC5</w:t>
              </w:r>
              <w:r w:rsidR="00BD12E0">
                <w:rPr>
                  <w:rStyle w:val="Hyperlink"/>
                </w:rPr>
                <w:t>4</w:t>
              </w:r>
              <w:r w:rsidR="008D1544">
                <w:rPr>
                  <w:rStyle w:val="Hyperlink"/>
                </w:rPr>
                <w:t>_UpdateContentTypeXmlDocument_Success</w:t>
              </w:r>
            </w:hyperlink>
          </w:p>
        </w:tc>
      </w:tr>
      <w:tr w:rsidR="008D1544" w:rsidRPr="00906142" w14:paraId="2AA0AE0F" w14:textId="77777777" w:rsidTr="008D1544">
        <w:trPr>
          <w:cantSplit/>
          <w:trHeight w:val="567"/>
          <w:jc w:val="center"/>
        </w:trPr>
        <w:tc>
          <w:tcPr>
            <w:tcW w:w="3510" w:type="dxa"/>
            <w:vMerge/>
            <w:vAlign w:val="center"/>
          </w:tcPr>
          <w:p w14:paraId="0C3C9E5E" w14:textId="77777777" w:rsidR="008D1544" w:rsidRPr="00906142" w:rsidRDefault="008D1544" w:rsidP="0006035B">
            <w:pPr>
              <w:pStyle w:val="LWPTableText"/>
            </w:pPr>
          </w:p>
        </w:tc>
        <w:tc>
          <w:tcPr>
            <w:tcW w:w="6066" w:type="dxa"/>
            <w:vAlign w:val="center"/>
          </w:tcPr>
          <w:p w14:paraId="0C9426C9" w14:textId="59D8F684" w:rsidR="008D1544" w:rsidRPr="00906142" w:rsidRDefault="009652CD" w:rsidP="0006035B">
            <w:pPr>
              <w:pStyle w:val="LWPTableText"/>
            </w:pPr>
            <w:hyperlink w:anchor="S2_TC55" w:history="1">
              <w:r w:rsidR="008D1544" w:rsidRPr="00A52A96">
                <w:rPr>
                  <w:rStyle w:val="Hyperlink"/>
                </w:rPr>
                <w:t>MSLISTSWS_S02_TC</w:t>
              </w:r>
              <w:r w:rsidR="008D1544">
                <w:rPr>
                  <w:rStyle w:val="Hyperlink"/>
                </w:rPr>
                <w:t>5</w:t>
              </w:r>
              <w:r w:rsidR="00BD12E0">
                <w:rPr>
                  <w:rStyle w:val="Hyperlink"/>
                </w:rPr>
                <w:t>5</w:t>
              </w:r>
              <w:r w:rsidR="008D1544" w:rsidRPr="00A52A96">
                <w:rPr>
                  <w:rStyle w:val="Hyperlink"/>
                </w:rPr>
                <w:t>_UpdateContentType_AddFieldsError</w:t>
              </w:r>
            </w:hyperlink>
          </w:p>
        </w:tc>
      </w:tr>
      <w:tr w:rsidR="008D1544" w:rsidRPr="00906142" w14:paraId="4F8D1CA5" w14:textId="77777777" w:rsidTr="008D1544">
        <w:trPr>
          <w:cantSplit/>
          <w:trHeight w:val="567"/>
          <w:jc w:val="center"/>
        </w:trPr>
        <w:tc>
          <w:tcPr>
            <w:tcW w:w="3510" w:type="dxa"/>
            <w:vMerge/>
            <w:vAlign w:val="center"/>
          </w:tcPr>
          <w:p w14:paraId="3A554AC8" w14:textId="77777777" w:rsidR="008D1544" w:rsidRPr="00906142" w:rsidRDefault="008D1544" w:rsidP="0006035B">
            <w:pPr>
              <w:pStyle w:val="LWPTableText"/>
            </w:pPr>
          </w:p>
        </w:tc>
        <w:tc>
          <w:tcPr>
            <w:tcW w:w="6066" w:type="dxa"/>
            <w:vAlign w:val="center"/>
          </w:tcPr>
          <w:p w14:paraId="7522B52B" w14:textId="5E969A40" w:rsidR="008D1544" w:rsidRPr="00906142" w:rsidRDefault="009652CD" w:rsidP="0006035B">
            <w:pPr>
              <w:pStyle w:val="LWPTableText"/>
            </w:pPr>
            <w:hyperlink w:anchor="S2_TC56" w:history="1">
              <w:r w:rsidR="00745C84">
                <w:rPr>
                  <w:rStyle w:val="Hyperlink"/>
                </w:rPr>
                <w:t>MSLISTSWS_S02_TC5</w:t>
              </w:r>
              <w:r w:rsidR="00BD12E0">
                <w:rPr>
                  <w:rStyle w:val="Hyperlink"/>
                </w:rPr>
                <w:t>6</w:t>
              </w:r>
              <w:r w:rsidR="00745C84">
                <w:rPr>
                  <w:rStyle w:val="Hyperlink"/>
                </w:rPr>
                <w:t>_UpdateContentType_Combination</w:t>
              </w:r>
            </w:hyperlink>
          </w:p>
        </w:tc>
      </w:tr>
      <w:tr w:rsidR="008D1544" w:rsidRPr="00906142" w14:paraId="23347169" w14:textId="77777777" w:rsidTr="008D1544">
        <w:trPr>
          <w:cantSplit/>
          <w:trHeight w:val="567"/>
          <w:jc w:val="center"/>
        </w:trPr>
        <w:tc>
          <w:tcPr>
            <w:tcW w:w="3510" w:type="dxa"/>
            <w:vMerge/>
            <w:vAlign w:val="center"/>
          </w:tcPr>
          <w:p w14:paraId="1996BF99" w14:textId="77777777" w:rsidR="008D1544" w:rsidRPr="00906142" w:rsidRDefault="008D1544" w:rsidP="0006035B">
            <w:pPr>
              <w:pStyle w:val="LWPTableText"/>
            </w:pPr>
          </w:p>
        </w:tc>
        <w:tc>
          <w:tcPr>
            <w:tcW w:w="6066" w:type="dxa"/>
            <w:vAlign w:val="center"/>
          </w:tcPr>
          <w:p w14:paraId="4740FCF1" w14:textId="62B4A98B" w:rsidR="008D1544" w:rsidRPr="00906142" w:rsidRDefault="009652CD" w:rsidP="0006035B">
            <w:pPr>
              <w:pStyle w:val="LWPTableText"/>
            </w:pPr>
            <w:hyperlink w:anchor="S2_TC57" w:history="1">
              <w:r w:rsidR="008D1544">
                <w:rPr>
                  <w:rStyle w:val="Hyperlink"/>
                </w:rPr>
                <w:t>MSLISTSWS_S02_TC5</w:t>
              </w:r>
              <w:r w:rsidR="00BD12E0">
                <w:rPr>
                  <w:rStyle w:val="Hyperlink"/>
                </w:rPr>
                <w:t>7</w:t>
              </w:r>
              <w:r w:rsidR="008D1544">
                <w:rPr>
                  <w:rStyle w:val="Hyperlink"/>
                </w:rPr>
                <w:t>_UpdateContentType_DeleteFieldsError</w:t>
              </w:r>
            </w:hyperlink>
          </w:p>
        </w:tc>
      </w:tr>
      <w:tr w:rsidR="008D1544" w:rsidRPr="00906142" w14:paraId="57904F1C" w14:textId="77777777" w:rsidTr="008D1544">
        <w:trPr>
          <w:cantSplit/>
          <w:trHeight w:val="567"/>
          <w:jc w:val="center"/>
        </w:trPr>
        <w:tc>
          <w:tcPr>
            <w:tcW w:w="3510" w:type="dxa"/>
            <w:vMerge/>
            <w:vAlign w:val="center"/>
          </w:tcPr>
          <w:p w14:paraId="70BABBE3" w14:textId="77777777" w:rsidR="008D1544" w:rsidRPr="00906142" w:rsidRDefault="008D1544" w:rsidP="0006035B">
            <w:pPr>
              <w:pStyle w:val="LWPTableText"/>
            </w:pPr>
          </w:p>
        </w:tc>
        <w:tc>
          <w:tcPr>
            <w:tcW w:w="6066" w:type="dxa"/>
            <w:vAlign w:val="center"/>
          </w:tcPr>
          <w:p w14:paraId="46C6E6C8" w14:textId="38318DD9" w:rsidR="008D1544" w:rsidRPr="00906142" w:rsidRDefault="009652CD" w:rsidP="0006035B">
            <w:pPr>
              <w:pStyle w:val="LWPTableText"/>
            </w:pPr>
            <w:hyperlink w:anchor="S2_TC58" w:history="1">
              <w:r w:rsidR="008D1544">
                <w:rPr>
                  <w:rStyle w:val="Hyperlink"/>
                </w:rPr>
                <w:t>MSLISTSWS_S02_TC5</w:t>
              </w:r>
              <w:r w:rsidR="00BD12E0">
                <w:rPr>
                  <w:rStyle w:val="Hyperlink"/>
                </w:rPr>
                <w:t>8</w:t>
              </w:r>
              <w:r w:rsidR="008D1544">
                <w:rPr>
                  <w:rStyle w:val="Hyperlink"/>
                </w:rPr>
                <w:t>_UpdateContentType_FieldExists</w:t>
              </w:r>
            </w:hyperlink>
          </w:p>
        </w:tc>
      </w:tr>
      <w:tr w:rsidR="008D1544" w:rsidRPr="00906142" w14:paraId="2D87EC49" w14:textId="77777777" w:rsidTr="008D1544">
        <w:trPr>
          <w:cantSplit/>
          <w:trHeight w:val="567"/>
          <w:jc w:val="center"/>
        </w:trPr>
        <w:tc>
          <w:tcPr>
            <w:tcW w:w="3510" w:type="dxa"/>
            <w:vMerge/>
            <w:vAlign w:val="center"/>
          </w:tcPr>
          <w:p w14:paraId="56E6A70A" w14:textId="77777777" w:rsidR="008D1544" w:rsidRPr="00906142" w:rsidRDefault="008D1544" w:rsidP="0006035B">
            <w:pPr>
              <w:pStyle w:val="LWPTableText"/>
            </w:pPr>
          </w:p>
        </w:tc>
        <w:tc>
          <w:tcPr>
            <w:tcW w:w="6066" w:type="dxa"/>
            <w:vAlign w:val="center"/>
          </w:tcPr>
          <w:p w14:paraId="69A301C6" w14:textId="1659C3C3" w:rsidR="008D1544" w:rsidRPr="00906142" w:rsidRDefault="009652CD" w:rsidP="0006035B">
            <w:pPr>
              <w:pStyle w:val="LWPTableText"/>
            </w:pPr>
            <w:hyperlink w:anchor="S2_TC59" w:history="1">
              <w:r w:rsidR="008D1544">
                <w:rPr>
                  <w:rStyle w:val="Hyperlink"/>
                </w:rPr>
                <w:t>MSLISTSWS_S02_TC5</w:t>
              </w:r>
              <w:r w:rsidR="00BD12E0">
                <w:rPr>
                  <w:rStyle w:val="Hyperlink"/>
                </w:rPr>
                <w:t>9</w:t>
              </w:r>
              <w:r w:rsidR="008D1544">
                <w:rPr>
                  <w:rStyle w:val="Hyperlink"/>
                </w:rPr>
                <w:t>_UpdateContentType_FieldNotExists</w:t>
              </w:r>
            </w:hyperlink>
          </w:p>
        </w:tc>
      </w:tr>
      <w:tr w:rsidR="008D1544" w:rsidRPr="00906142" w14:paraId="6052C280" w14:textId="77777777" w:rsidTr="008D1544">
        <w:trPr>
          <w:cantSplit/>
          <w:trHeight w:val="567"/>
          <w:jc w:val="center"/>
        </w:trPr>
        <w:tc>
          <w:tcPr>
            <w:tcW w:w="3510" w:type="dxa"/>
            <w:vMerge/>
            <w:vAlign w:val="center"/>
          </w:tcPr>
          <w:p w14:paraId="2A395B33" w14:textId="77777777" w:rsidR="008D1544" w:rsidRPr="00906142" w:rsidRDefault="008D1544" w:rsidP="0006035B">
            <w:pPr>
              <w:pStyle w:val="LWPTableText"/>
            </w:pPr>
          </w:p>
        </w:tc>
        <w:tc>
          <w:tcPr>
            <w:tcW w:w="6066" w:type="dxa"/>
            <w:vAlign w:val="center"/>
          </w:tcPr>
          <w:p w14:paraId="756C8C64" w14:textId="4DFBF8D1" w:rsidR="008D1544" w:rsidRPr="00906142" w:rsidRDefault="009652CD" w:rsidP="0006035B">
            <w:pPr>
              <w:pStyle w:val="LWPTableText"/>
            </w:pPr>
            <w:hyperlink w:anchor="S2_TC60" w:history="1">
              <w:r w:rsidR="008D1544">
                <w:rPr>
                  <w:rStyle w:val="Hyperlink"/>
                </w:rPr>
                <w:t>MSLISTSWS_S02_TC</w:t>
              </w:r>
              <w:r w:rsidR="00BD12E0">
                <w:rPr>
                  <w:rStyle w:val="Hyperlink"/>
                </w:rPr>
                <w:t>60</w:t>
              </w:r>
              <w:r w:rsidR="008D1544">
                <w:rPr>
                  <w:rStyle w:val="Hyperlink"/>
                </w:rPr>
                <w:t>_UpdateContentType_IncorrectContentTypeId</w:t>
              </w:r>
            </w:hyperlink>
          </w:p>
        </w:tc>
      </w:tr>
      <w:tr w:rsidR="008D1544" w:rsidRPr="00906142" w14:paraId="76B24BC9" w14:textId="77777777" w:rsidTr="008D1544">
        <w:trPr>
          <w:cantSplit/>
          <w:trHeight w:val="567"/>
          <w:jc w:val="center"/>
        </w:trPr>
        <w:tc>
          <w:tcPr>
            <w:tcW w:w="3510" w:type="dxa"/>
            <w:vMerge/>
            <w:vAlign w:val="center"/>
          </w:tcPr>
          <w:p w14:paraId="6DB00488" w14:textId="77777777" w:rsidR="008D1544" w:rsidRPr="00906142" w:rsidRDefault="008D1544" w:rsidP="0006035B">
            <w:pPr>
              <w:pStyle w:val="LWPTableText"/>
            </w:pPr>
          </w:p>
        </w:tc>
        <w:tc>
          <w:tcPr>
            <w:tcW w:w="6066" w:type="dxa"/>
            <w:vAlign w:val="center"/>
          </w:tcPr>
          <w:p w14:paraId="14AAC773" w14:textId="564AA7AC" w:rsidR="008D1544" w:rsidRPr="00906142" w:rsidRDefault="009652CD" w:rsidP="0006035B">
            <w:pPr>
              <w:pStyle w:val="LWPTableText"/>
            </w:pPr>
            <w:hyperlink w:anchor="S2_TC61" w:history="1">
              <w:r w:rsidR="008D1544">
                <w:rPr>
                  <w:rStyle w:val="Hyperlink"/>
                </w:rPr>
                <w:t>MSLISTSWS_S02_TC6</w:t>
              </w:r>
              <w:r w:rsidR="00BD12E0">
                <w:rPr>
                  <w:rStyle w:val="Hyperlink"/>
                </w:rPr>
                <w:t>1</w:t>
              </w:r>
              <w:r w:rsidR="008D1544">
                <w:rPr>
                  <w:rStyle w:val="Hyperlink"/>
                </w:rPr>
                <w:t>_UpdateContentType_IncorrectListName</w:t>
              </w:r>
            </w:hyperlink>
          </w:p>
        </w:tc>
      </w:tr>
      <w:tr w:rsidR="008D1544" w:rsidRPr="00906142" w14:paraId="69CAC75C" w14:textId="77777777" w:rsidTr="008D1544">
        <w:trPr>
          <w:cantSplit/>
          <w:trHeight w:val="567"/>
          <w:jc w:val="center"/>
        </w:trPr>
        <w:tc>
          <w:tcPr>
            <w:tcW w:w="3510" w:type="dxa"/>
            <w:vMerge/>
            <w:vAlign w:val="center"/>
          </w:tcPr>
          <w:p w14:paraId="787F7650" w14:textId="77777777" w:rsidR="008D1544" w:rsidRPr="00906142" w:rsidRDefault="008D1544" w:rsidP="0006035B">
            <w:pPr>
              <w:pStyle w:val="LWPTableText"/>
            </w:pPr>
          </w:p>
        </w:tc>
        <w:tc>
          <w:tcPr>
            <w:tcW w:w="6066" w:type="dxa"/>
            <w:vAlign w:val="center"/>
          </w:tcPr>
          <w:p w14:paraId="4CEAE11C" w14:textId="3C666D1F" w:rsidR="008D1544" w:rsidRPr="00906142" w:rsidRDefault="009652CD" w:rsidP="0006035B">
            <w:pPr>
              <w:pStyle w:val="LWPTableText"/>
            </w:pPr>
            <w:hyperlink w:anchor="S2_TC62" w:history="1">
              <w:r w:rsidR="008D1544">
                <w:rPr>
                  <w:rStyle w:val="Hyperlink"/>
                </w:rPr>
                <w:t>MSLISTSWS_S02_TC6</w:t>
              </w:r>
              <w:r w:rsidR="00BD12E0">
                <w:rPr>
                  <w:rStyle w:val="Hyperlink"/>
                </w:rPr>
                <w:t>2</w:t>
              </w:r>
              <w:r w:rsidR="008D1544">
                <w:rPr>
                  <w:rStyle w:val="Hyperlink"/>
                </w:rPr>
                <w:t>_UpdateContentType_InvalidListName_WSS3</w:t>
              </w:r>
            </w:hyperlink>
          </w:p>
        </w:tc>
      </w:tr>
      <w:tr w:rsidR="008D1544" w:rsidRPr="00906142" w14:paraId="63F680D7" w14:textId="77777777" w:rsidTr="008D1544">
        <w:trPr>
          <w:cantSplit/>
          <w:trHeight w:val="567"/>
          <w:jc w:val="center"/>
        </w:trPr>
        <w:tc>
          <w:tcPr>
            <w:tcW w:w="3510" w:type="dxa"/>
            <w:vMerge/>
            <w:vAlign w:val="center"/>
          </w:tcPr>
          <w:p w14:paraId="5D179C32" w14:textId="77777777" w:rsidR="008D1544" w:rsidRPr="00906142" w:rsidRDefault="008D1544" w:rsidP="0006035B">
            <w:pPr>
              <w:pStyle w:val="LWPTableText"/>
            </w:pPr>
          </w:p>
        </w:tc>
        <w:tc>
          <w:tcPr>
            <w:tcW w:w="6066" w:type="dxa"/>
            <w:vAlign w:val="center"/>
          </w:tcPr>
          <w:p w14:paraId="6DD01D07" w14:textId="5769B19C" w:rsidR="008D1544" w:rsidRPr="00906142" w:rsidRDefault="009652CD" w:rsidP="0006035B">
            <w:pPr>
              <w:pStyle w:val="LWPTableText"/>
            </w:pPr>
            <w:hyperlink w:anchor="S2_TC63" w:history="1">
              <w:r w:rsidR="008D1544">
                <w:rPr>
                  <w:rStyle w:val="Hyperlink"/>
                </w:rPr>
                <w:t>MSLISTSWS_S02_TC6</w:t>
              </w:r>
              <w:r w:rsidR="00BD12E0">
                <w:rPr>
                  <w:rStyle w:val="Hyperlink"/>
                </w:rPr>
                <w:t>3</w:t>
              </w:r>
              <w:r w:rsidR="008D1544">
                <w:rPr>
                  <w:rStyle w:val="Hyperlink"/>
                </w:rPr>
                <w:t>_UpdateContentType_UpdateFieldsError</w:t>
              </w:r>
            </w:hyperlink>
          </w:p>
        </w:tc>
      </w:tr>
      <w:tr w:rsidR="008D1544" w:rsidRPr="00906142" w14:paraId="616E683A" w14:textId="77777777" w:rsidTr="008D1544">
        <w:trPr>
          <w:cantSplit/>
          <w:trHeight w:val="567"/>
          <w:jc w:val="center"/>
        </w:trPr>
        <w:tc>
          <w:tcPr>
            <w:tcW w:w="3510" w:type="dxa"/>
            <w:vMerge/>
            <w:vAlign w:val="center"/>
          </w:tcPr>
          <w:p w14:paraId="373CF7C3" w14:textId="77777777" w:rsidR="008D1544" w:rsidRPr="00906142" w:rsidRDefault="008D1544" w:rsidP="0006035B">
            <w:pPr>
              <w:pStyle w:val="LWPTableText"/>
            </w:pPr>
          </w:p>
        </w:tc>
        <w:tc>
          <w:tcPr>
            <w:tcW w:w="6066" w:type="dxa"/>
            <w:vAlign w:val="center"/>
          </w:tcPr>
          <w:p w14:paraId="38F9C7AF" w14:textId="2055FA27" w:rsidR="008D1544" w:rsidRPr="00906142" w:rsidRDefault="009652CD" w:rsidP="0006035B">
            <w:pPr>
              <w:pStyle w:val="LWPTableText"/>
            </w:pPr>
            <w:hyperlink w:anchor="S2_TC64" w:history="1">
              <w:r w:rsidR="008D1544">
                <w:rPr>
                  <w:rStyle w:val="Hyperlink"/>
                </w:rPr>
                <w:t>MSLISTSWS_S02_TC6</w:t>
              </w:r>
              <w:r w:rsidR="00BD12E0">
                <w:rPr>
                  <w:rStyle w:val="Hyperlink"/>
                </w:rPr>
                <w:t>4</w:t>
              </w:r>
              <w:r w:rsidR="008D1544">
                <w:rPr>
                  <w:rStyle w:val="Hyperlink"/>
                </w:rPr>
                <w:t>_UpdateContentType_UpdatePropertiesError</w:t>
              </w:r>
            </w:hyperlink>
          </w:p>
        </w:tc>
      </w:tr>
      <w:tr w:rsidR="008D1544" w:rsidRPr="00906142" w14:paraId="403F71E2" w14:textId="77777777" w:rsidTr="008D1544">
        <w:trPr>
          <w:cantSplit/>
          <w:trHeight w:val="567"/>
          <w:jc w:val="center"/>
        </w:trPr>
        <w:tc>
          <w:tcPr>
            <w:tcW w:w="3510" w:type="dxa"/>
            <w:vMerge/>
            <w:vAlign w:val="center"/>
          </w:tcPr>
          <w:p w14:paraId="7082EE3B" w14:textId="77777777" w:rsidR="008D1544" w:rsidRPr="00906142" w:rsidRDefault="008D1544" w:rsidP="0006035B">
            <w:pPr>
              <w:pStyle w:val="LWPTableText"/>
            </w:pPr>
          </w:p>
        </w:tc>
        <w:tc>
          <w:tcPr>
            <w:tcW w:w="6066" w:type="dxa"/>
            <w:vAlign w:val="center"/>
          </w:tcPr>
          <w:p w14:paraId="69FA3E93" w14:textId="2BD3D317" w:rsidR="008D1544" w:rsidRPr="00906142" w:rsidRDefault="009652CD" w:rsidP="0006035B">
            <w:pPr>
              <w:pStyle w:val="LWPTableText"/>
            </w:pPr>
            <w:hyperlink w:anchor="S2_TC65" w:history="1">
              <w:r w:rsidR="008D1544">
                <w:rPr>
                  <w:rStyle w:val="Hyperlink"/>
                </w:rPr>
                <w:t>MSLISTSWS_S02_TC6</w:t>
              </w:r>
              <w:r w:rsidR="00BD12E0">
                <w:rPr>
                  <w:rStyle w:val="Hyperlink"/>
                </w:rPr>
                <w:t>5</w:t>
              </w:r>
              <w:r w:rsidR="008D1544">
                <w:rPr>
                  <w:rStyle w:val="Hyperlink"/>
                </w:rPr>
                <w:t>_UpdateContentType_WithGuid_Succeed</w:t>
              </w:r>
            </w:hyperlink>
          </w:p>
        </w:tc>
      </w:tr>
      <w:tr w:rsidR="008D1544" w:rsidRPr="00906142" w14:paraId="7ABD2E30" w14:textId="77777777" w:rsidTr="008D1544">
        <w:trPr>
          <w:cantSplit/>
          <w:trHeight w:val="567"/>
          <w:jc w:val="center"/>
        </w:trPr>
        <w:tc>
          <w:tcPr>
            <w:tcW w:w="3510" w:type="dxa"/>
            <w:vMerge/>
            <w:vAlign w:val="center"/>
          </w:tcPr>
          <w:p w14:paraId="74812C9A" w14:textId="77777777" w:rsidR="008D1544" w:rsidRPr="00906142" w:rsidRDefault="008D1544" w:rsidP="0006035B">
            <w:pPr>
              <w:pStyle w:val="LWPTableText"/>
            </w:pPr>
          </w:p>
        </w:tc>
        <w:tc>
          <w:tcPr>
            <w:tcW w:w="6066" w:type="dxa"/>
            <w:vAlign w:val="center"/>
          </w:tcPr>
          <w:p w14:paraId="1A9900B7" w14:textId="70EEACA8" w:rsidR="008D1544" w:rsidRPr="00906142" w:rsidRDefault="009652CD" w:rsidP="0006035B">
            <w:pPr>
              <w:pStyle w:val="LWPTableText"/>
            </w:pPr>
            <w:hyperlink w:anchor="S2_TC66" w:history="1">
              <w:r w:rsidR="008D1544">
                <w:rPr>
                  <w:rStyle w:val="Hyperlink"/>
                </w:rPr>
                <w:t>MSLISTSWS_S02_TC6</w:t>
              </w:r>
              <w:r w:rsidR="00BD12E0">
                <w:rPr>
                  <w:rStyle w:val="Hyperlink"/>
                </w:rPr>
                <w:t>6</w:t>
              </w:r>
              <w:r w:rsidR="008D1544">
                <w:rPr>
                  <w:rStyle w:val="Hyperlink"/>
                </w:rPr>
                <w:t>_UpdateContentType_WithListTitle_Succeed</w:t>
              </w:r>
            </w:hyperlink>
          </w:p>
        </w:tc>
      </w:tr>
      <w:tr w:rsidR="008D1544" w:rsidRPr="00906142" w14:paraId="0B561F0C" w14:textId="77777777" w:rsidTr="008D1544">
        <w:trPr>
          <w:cantSplit/>
          <w:trHeight w:val="567"/>
          <w:jc w:val="center"/>
        </w:trPr>
        <w:tc>
          <w:tcPr>
            <w:tcW w:w="3510" w:type="dxa"/>
            <w:vMerge/>
            <w:vAlign w:val="center"/>
          </w:tcPr>
          <w:p w14:paraId="4268C9E9" w14:textId="77777777" w:rsidR="008D1544" w:rsidRPr="00906142" w:rsidRDefault="008D1544" w:rsidP="0006035B">
            <w:pPr>
              <w:pStyle w:val="LWPTableText"/>
            </w:pPr>
          </w:p>
        </w:tc>
        <w:tc>
          <w:tcPr>
            <w:tcW w:w="6066" w:type="dxa"/>
            <w:vAlign w:val="center"/>
          </w:tcPr>
          <w:p w14:paraId="4916D0D4" w14:textId="2F747C88" w:rsidR="008D1544" w:rsidRPr="00906142" w:rsidRDefault="009652CD" w:rsidP="0006035B">
            <w:pPr>
              <w:pStyle w:val="LWPTableText"/>
            </w:pPr>
            <w:hyperlink w:anchor="S2_TC67" w:history="1">
              <w:r w:rsidR="008D1544">
                <w:rPr>
                  <w:rStyle w:val="Hyperlink"/>
                </w:rPr>
                <w:t>MSLISTSWS_S02_TC6</w:t>
              </w:r>
              <w:r w:rsidR="00BD12E0">
                <w:rPr>
                  <w:rStyle w:val="Hyperlink"/>
                </w:rPr>
                <w:t>7</w:t>
              </w:r>
              <w:r w:rsidR="008D1544">
                <w:rPr>
                  <w:rStyle w:val="Hyperlink"/>
                </w:rPr>
                <w:t>_UpdateContentTypesXmlDocument_IncorrectContentTypeId</w:t>
              </w:r>
            </w:hyperlink>
          </w:p>
        </w:tc>
      </w:tr>
      <w:tr w:rsidR="008D1544" w:rsidRPr="00906142" w14:paraId="71917CC9" w14:textId="77777777" w:rsidTr="008D1544">
        <w:trPr>
          <w:cantSplit/>
          <w:trHeight w:val="567"/>
          <w:jc w:val="center"/>
        </w:trPr>
        <w:tc>
          <w:tcPr>
            <w:tcW w:w="3510" w:type="dxa"/>
            <w:vMerge/>
            <w:vAlign w:val="center"/>
          </w:tcPr>
          <w:p w14:paraId="0E122319" w14:textId="77777777" w:rsidR="008D1544" w:rsidRPr="00906142" w:rsidRDefault="008D1544" w:rsidP="0006035B">
            <w:pPr>
              <w:pStyle w:val="LWPTableText"/>
            </w:pPr>
          </w:p>
        </w:tc>
        <w:tc>
          <w:tcPr>
            <w:tcW w:w="6066" w:type="dxa"/>
            <w:vAlign w:val="center"/>
          </w:tcPr>
          <w:p w14:paraId="68D940A2" w14:textId="69F37F7A" w:rsidR="008D1544" w:rsidRPr="00906142" w:rsidRDefault="009652CD" w:rsidP="0006035B">
            <w:pPr>
              <w:pStyle w:val="LWPTableText"/>
            </w:pPr>
            <w:hyperlink w:anchor="S2_TC68" w:history="1">
              <w:r w:rsidR="008D1544">
                <w:rPr>
                  <w:rStyle w:val="Hyperlink"/>
                  <w:rFonts w:cs="NSimSun"/>
                </w:rPr>
                <w:t>MSLISTSWS_S02_TC6</w:t>
              </w:r>
              <w:r w:rsidR="00BD12E0">
                <w:rPr>
                  <w:rStyle w:val="Hyperlink"/>
                  <w:rFonts w:cs="NSimSun"/>
                </w:rPr>
                <w:t>8</w:t>
              </w:r>
              <w:r w:rsidR="008D1544">
                <w:rPr>
                  <w:rStyle w:val="Hyperlink"/>
                  <w:rFonts w:cs="NSimSun"/>
                </w:rPr>
                <w:t>_UpdateContentTypesXmlDocument_IncorrectListName</w:t>
              </w:r>
            </w:hyperlink>
          </w:p>
        </w:tc>
      </w:tr>
      <w:tr w:rsidR="008D1544" w:rsidRPr="00906142" w14:paraId="6CA410D2" w14:textId="77777777" w:rsidTr="008D1544">
        <w:trPr>
          <w:cantSplit/>
          <w:trHeight w:val="567"/>
          <w:jc w:val="center"/>
        </w:trPr>
        <w:tc>
          <w:tcPr>
            <w:tcW w:w="3510" w:type="dxa"/>
            <w:vMerge/>
            <w:vAlign w:val="center"/>
          </w:tcPr>
          <w:p w14:paraId="743DC30A" w14:textId="77777777" w:rsidR="008D1544" w:rsidRPr="00906142" w:rsidRDefault="008D1544" w:rsidP="0006035B">
            <w:pPr>
              <w:pStyle w:val="LWPTableText"/>
            </w:pPr>
          </w:p>
        </w:tc>
        <w:tc>
          <w:tcPr>
            <w:tcW w:w="6066" w:type="dxa"/>
            <w:vAlign w:val="center"/>
          </w:tcPr>
          <w:p w14:paraId="00703B6A" w14:textId="6B5DB162" w:rsidR="008D1544" w:rsidRPr="00906142" w:rsidRDefault="009652CD" w:rsidP="0006035B">
            <w:pPr>
              <w:pStyle w:val="LWPTableText"/>
            </w:pPr>
            <w:hyperlink w:anchor="S2_TC69" w:history="1">
              <w:r w:rsidR="008D1544">
                <w:rPr>
                  <w:rStyle w:val="Hyperlink"/>
                  <w:rFonts w:cs="NSimSun"/>
                </w:rPr>
                <w:t>MSLISTSWS_S02_TC6</w:t>
              </w:r>
              <w:r w:rsidR="00BD12E0">
                <w:rPr>
                  <w:rStyle w:val="Hyperlink"/>
                  <w:rFonts w:cs="NSimSun"/>
                </w:rPr>
                <w:t>9</w:t>
              </w:r>
              <w:r w:rsidR="008D1544">
                <w:rPr>
                  <w:rStyle w:val="Hyperlink"/>
                  <w:rFonts w:cs="NSimSun"/>
                </w:rPr>
                <w:t>_UpdateContentTypesXmlDocument_WithGuid_Succeed</w:t>
              </w:r>
            </w:hyperlink>
          </w:p>
        </w:tc>
      </w:tr>
      <w:tr w:rsidR="008D1544" w:rsidRPr="00906142" w14:paraId="3F4DEC66" w14:textId="77777777" w:rsidTr="008D1544">
        <w:trPr>
          <w:cantSplit/>
          <w:trHeight w:val="567"/>
          <w:jc w:val="center"/>
        </w:trPr>
        <w:tc>
          <w:tcPr>
            <w:tcW w:w="3510" w:type="dxa"/>
            <w:vMerge/>
            <w:vAlign w:val="center"/>
          </w:tcPr>
          <w:p w14:paraId="7A08B7FA" w14:textId="77777777" w:rsidR="008D1544" w:rsidRPr="00906142" w:rsidRDefault="008D1544" w:rsidP="0006035B">
            <w:pPr>
              <w:pStyle w:val="LWPTableText"/>
            </w:pPr>
          </w:p>
        </w:tc>
        <w:tc>
          <w:tcPr>
            <w:tcW w:w="6066" w:type="dxa"/>
            <w:vAlign w:val="center"/>
          </w:tcPr>
          <w:p w14:paraId="3B86D95F" w14:textId="7F4023EA" w:rsidR="008D1544" w:rsidRPr="00906142" w:rsidRDefault="009652CD" w:rsidP="0006035B">
            <w:pPr>
              <w:pStyle w:val="LWPTableText"/>
            </w:pPr>
            <w:hyperlink w:anchor="S2_TC70" w:history="1">
              <w:r w:rsidR="008D1544">
                <w:rPr>
                  <w:rStyle w:val="Hyperlink"/>
                </w:rPr>
                <w:t>MSLISTSWS_S02_TC</w:t>
              </w:r>
              <w:r w:rsidR="00BD12E0">
                <w:rPr>
                  <w:rStyle w:val="Hyperlink"/>
                </w:rPr>
                <w:t>70</w:t>
              </w:r>
              <w:r w:rsidR="008D1544">
                <w:rPr>
                  <w:rStyle w:val="Hyperlink"/>
                </w:rPr>
                <w:t>_UpdateContentTypesXmlDocument_WithListTitle_Succeed</w:t>
              </w:r>
            </w:hyperlink>
          </w:p>
        </w:tc>
      </w:tr>
      <w:tr w:rsidR="008D1544" w:rsidRPr="00906142" w14:paraId="53EB8732" w14:textId="77777777" w:rsidTr="008D1544">
        <w:trPr>
          <w:cantSplit/>
          <w:trHeight w:val="567"/>
          <w:jc w:val="center"/>
        </w:trPr>
        <w:tc>
          <w:tcPr>
            <w:tcW w:w="3510" w:type="dxa"/>
            <w:vMerge w:val="restart"/>
            <w:vAlign w:val="center"/>
          </w:tcPr>
          <w:p w14:paraId="2B72EB8F" w14:textId="3D4CF83D" w:rsidR="008D1544" w:rsidRPr="00906142" w:rsidRDefault="005C548D" w:rsidP="0006035B">
            <w:pPr>
              <w:pStyle w:val="LWPTableText"/>
            </w:pPr>
            <w:r w:rsidRPr="0006035B">
              <w:t>S03_OperationOnListItem</w:t>
            </w:r>
          </w:p>
        </w:tc>
        <w:tc>
          <w:tcPr>
            <w:tcW w:w="6066" w:type="dxa"/>
            <w:vAlign w:val="center"/>
          </w:tcPr>
          <w:p w14:paraId="72C39301" w14:textId="0E3FD729" w:rsidR="008D1544" w:rsidRPr="00906142" w:rsidRDefault="009652CD" w:rsidP="0006035B">
            <w:pPr>
              <w:pStyle w:val="LWPTableText"/>
            </w:pPr>
            <w:hyperlink w:anchor="S3_TC01" w:history="1">
              <w:r w:rsidR="008D1544">
                <w:rPr>
                  <w:rStyle w:val="Hyperlink"/>
                </w:rPr>
                <w:t>MSLISTSWS_S03_TC01_AddDiscussionBoardItem_Fail_ListNameNotExists</w:t>
              </w:r>
            </w:hyperlink>
          </w:p>
        </w:tc>
      </w:tr>
      <w:tr w:rsidR="008D1544" w:rsidRPr="00906142" w14:paraId="7E2C17F1" w14:textId="77777777" w:rsidTr="008D1544">
        <w:trPr>
          <w:cantSplit/>
          <w:trHeight w:val="567"/>
          <w:jc w:val="center"/>
        </w:trPr>
        <w:tc>
          <w:tcPr>
            <w:tcW w:w="3510" w:type="dxa"/>
            <w:vMerge/>
            <w:vAlign w:val="center"/>
          </w:tcPr>
          <w:p w14:paraId="1A93E086" w14:textId="77777777" w:rsidR="008D1544" w:rsidRPr="00906142" w:rsidRDefault="008D1544" w:rsidP="0006035B">
            <w:pPr>
              <w:pStyle w:val="LWPTableText"/>
            </w:pPr>
          </w:p>
        </w:tc>
        <w:tc>
          <w:tcPr>
            <w:tcW w:w="6066" w:type="dxa"/>
            <w:vAlign w:val="center"/>
          </w:tcPr>
          <w:p w14:paraId="3619284E" w14:textId="22215E6D" w:rsidR="008D1544" w:rsidRDefault="009652CD" w:rsidP="0006035B">
            <w:pPr>
              <w:pStyle w:val="LWPTableText"/>
            </w:pPr>
            <w:hyperlink w:anchor="S3_TC02" w:history="1">
              <w:r w:rsidR="008D1544">
                <w:rPr>
                  <w:rStyle w:val="Hyperlink"/>
                </w:rPr>
                <w:t>MSLISTSWS_S03_TC02_A</w:t>
              </w:r>
              <w:r w:rsidR="00B63BF3">
                <w:rPr>
                  <w:rStyle w:val="Hyperlink"/>
                </w:rPr>
                <w:t>ddDiscussionBoardItem_Fail_NoDi</w:t>
              </w:r>
              <w:r w:rsidR="008D1544">
                <w:rPr>
                  <w:rStyle w:val="Hyperlink"/>
                </w:rPr>
                <w:t>scussionBoard</w:t>
              </w:r>
            </w:hyperlink>
          </w:p>
        </w:tc>
      </w:tr>
      <w:tr w:rsidR="008D1544" w:rsidRPr="00906142" w14:paraId="628CA632" w14:textId="77777777" w:rsidTr="008D1544">
        <w:trPr>
          <w:cantSplit/>
          <w:trHeight w:val="567"/>
          <w:jc w:val="center"/>
        </w:trPr>
        <w:tc>
          <w:tcPr>
            <w:tcW w:w="3510" w:type="dxa"/>
            <w:vMerge/>
            <w:vAlign w:val="center"/>
          </w:tcPr>
          <w:p w14:paraId="0DAE7058" w14:textId="77777777" w:rsidR="008D1544" w:rsidRPr="00906142" w:rsidRDefault="008D1544" w:rsidP="0006035B">
            <w:pPr>
              <w:pStyle w:val="LWPTableText"/>
            </w:pPr>
          </w:p>
        </w:tc>
        <w:tc>
          <w:tcPr>
            <w:tcW w:w="6066" w:type="dxa"/>
            <w:vAlign w:val="center"/>
          </w:tcPr>
          <w:p w14:paraId="78189803" w14:textId="7809733E" w:rsidR="008D1544" w:rsidRPr="00906142" w:rsidRDefault="009652CD" w:rsidP="0006035B">
            <w:pPr>
              <w:pStyle w:val="LWPTableText"/>
            </w:pPr>
            <w:hyperlink w:anchor="S3_TC03" w:history="1">
              <w:r w:rsidR="008D1544">
                <w:rPr>
                  <w:rStyle w:val="Hyperlink"/>
                </w:rPr>
                <w:t>MSLISTSWS_S03_TC03_AddDiscussionBoardItem_InvalidGUIDAndNotCorrespond_SP3WSS3</w:t>
              </w:r>
            </w:hyperlink>
          </w:p>
        </w:tc>
      </w:tr>
      <w:tr w:rsidR="008D1544" w:rsidRPr="00906142" w14:paraId="6991482A" w14:textId="77777777" w:rsidTr="008D1544">
        <w:trPr>
          <w:cantSplit/>
          <w:trHeight w:val="567"/>
          <w:jc w:val="center"/>
        </w:trPr>
        <w:tc>
          <w:tcPr>
            <w:tcW w:w="3510" w:type="dxa"/>
            <w:vMerge/>
            <w:vAlign w:val="center"/>
          </w:tcPr>
          <w:p w14:paraId="48D0B6C9" w14:textId="77777777" w:rsidR="008D1544" w:rsidRPr="00906142" w:rsidRDefault="008D1544" w:rsidP="0006035B">
            <w:pPr>
              <w:pStyle w:val="LWPTableText"/>
            </w:pPr>
          </w:p>
        </w:tc>
        <w:tc>
          <w:tcPr>
            <w:tcW w:w="6066" w:type="dxa"/>
            <w:vAlign w:val="center"/>
          </w:tcPr>
          <w:p w14:paraId="0A012912" w14:textId="1D96F9D3" w:rsidR="008D1544" w:rsidRPr="00906142" w:rsidRDefault="009652CD" w:rsidP="0006035B">
            <w:pPr>
              <w:pStyle w:val="LWPTableText"/>
            </w:pPr>
            <w:hyperlink w:anchor="S3_TC04" w:history="1">
              <w:r w:rsidR="008D1544">
                <w:rPr>
                  <w:rStyle w:val="Hyperlink"/>
                </w:rPr>
                <w:t>MSLISTSWS_S03_TC04_AddDiscussionBoardItem_Success_ListNameIsInvalidGuid</w:t>
              </w:r>
            </w:hyperlink>
          </w:p>
        </w:tc>
      </w:tr>
      <w:tr w:rsidR="008D1544" w:rsidRPr="00906142" w14:paraId="6F96EAF8" w14:textId="77777777" w:rsidTr="008D1544">
        <w:trPr>
          <w:cantSplit/>
          <w:trHeight w:val="567"/>
          <w:jc w:val="center"/>
        </w:trPr>
        <w:tc>
          <w:tcPr>
            <w:tcW w:w="3510" w:type="dxa"/>
            <w:vMerge/>
            <w:vAlign w:val="center"/>
          </w:tcPr>
          <w:p w14:paraId="058A6F0B" w14:textId="77777777" w:rsidR="008D1544" w:rsidRPr="00906142" w:rsidRDefault="008D1544" w:rsidP="0006035B">
            <w:pPr>
              <w:pStyle w:val="LWPTableText"/>
            </w:pPr>
          </w:p>
        </w:tc>
        <w:tc>
          <w:tcPr>
            <w:tcW w:w="6066" w:type="dxa"/>
            <w:vAlign w:val="center"/>
          </w:tcPr>
          <w:p w14:paraId="2AD2AF2C" w14:textId="43FAE77F" w:rsidR="008D1544" w:rsidRPr="00906142" w:rsidRDefault="009652CD" w:rsidP="0006035B">
            <w:pPr>
              <w:pStyle w:val="LWPTableText"/>
            </w:pPr>
            <w:hyperlink w:anchor="S3_TC05" w:history="1">
              <w:r w:rsidR="008D1544">
                <w:rPr>
                  <w:rStyle w:val="Hyperlink"/>
                </w:rPr>
                <w:t>MSLISTSWS_S03_TC05_AddDiscussionBoardItem_Success_ListNameIsValidGuid</w:t>
              </w:r>
            </w:hyperlink>
          </w:p>
        </w:tc>
      </w:tr>
      <w:tr w:rsidR="008D1544" w:rsidRPr="00906142" w14:paraId="6BF8F5A3" w14:textId="77777777" w:rsidTr="008D1544">
        <w:trPr>
          <w:cantSplit/>
          <w:trHeight w:val="567"/>
          <w:jc w:val="center"/>
        </w:trPr>
        <w:tc>
          <w:tcPr>
            <w:tcW w:w="3510" w:type="dxa"/>
            <w:vMerge/>
            <w:vAlign w:val="center"/>
          </w:tcPr>
          <w:p w14:paraId="0BC130F2" w14:textId="77777777" w:rsidR="008D1544" w:rsidRPr="00906142" w:rsidRDefault="008D1544" w:rsidP="0006035B">
            <w:pPr>
              <w:pStyle w:val="LWPTableText"/>
            </w:pPr>
          </w:p>
        </w:tc>
        <w:tc>
          <w:tcPr>
            <w:tcW w:w="6066" w:type="dxa"/>
            <w:vAlign w:val="center"/>
          </w:tcPr>
          <w:p w14:paraId="0D7F6957" w14:textId="0B8FD6CB" w:rsidR="008D1544" w:rsidRPr="00906142" w:rsidRDefault="009652CD" w:rsidP="0006035B">
            <w:pPr>
              <w:pStyle w:val="LWPTableText"/>
            </w:pPr>
            <w:hyperlink w:anchor="S3_TC06" w:history="1">
              <w:r w:rsidR="008D1544">
                <w:rPr>
                  <w:rStyle w:val="Hyperlink"/>
                </w:rPr>
                <w:t>MSLISTSWS_S03_TC06_GetListItemChangesSinceToken_EmptyChangeToken</w:t>
              </w:r>
            </w:hyperlink>
          </w:p>
        </w:tc>
      </w:tr>
      <w:tr w:rsidR="008D1544" w:rsidRPr="00906142" w14:paraId="12C9B2CE" w14:textId="77777777" w:rsidTr="008D1544">
        <w:trPr>
          <w:cantSplit/>
          <w:trHeight w:val="567"/>
          <w:jc w:val="center"/>
        </w:trPr>
        <w:tc>
          <w:tcPr>
            <w:tcW w:w="3510" w:type="dxa"/>
            <w:vMerge/>
            <w:vAlign w:val="center"/>
          </w:tcPr>
          <w:p w14:paraId="48F44F8C" w14:textId="77777777" w:rsidR="008D1544" w:rsidRPr="00906142" w:rsidRDefault="008D1544" w:rsidP="0006035B">
            <w:pPr>
              <w:pStyle w:val="LWPTableText"/>
            </w:pPr>
          </w:p>
        </w:tc>
        <w:tc>
          <w:tcPr>
            <w:tcW w:w="6066" w:type="dxa"/>
            <w:vAlign w:val="center"/>
          </w:tcPr>
          <w:p w14:paraId="5F9C85E6" w14:textId="282FF38D" w:rsidR="008D1544" w:rsidRPr="00906142" w:rsidRDefault="009652CD" w:rsidP="0006035B">
            <w:pPr>
              <w:pStyle w:val="LWPTableText"/>
            </w:pPr>
            <w:hyperlink w:anchor="S3_TC07" w:history="1">
              <w:r w:rsidR="008D1544">
                <w:rPr>
                  <w:rStyle w:val="Hyperlink"/>
                </w:rPr>
                <w:t>MSLISTSWS_S03_TC07_GetListItemChangesSinceToken_MetaInfo</w:t>
              </w:r>
            </w:hyperlink>
          </w:p>
        </w:tc>
      </w:tr>
      <w:tr w:rsidR="008D1544" w:rsidRPr="00906142" w14:paraId="2283EBFB" w14:textId="77777777" w:rsidTr="008D1544">
        <w:trPr>
          <w:cantSplit/>
          <w:trHeight w:val="567"/>
          <w:jc w:val="center"/>
        </w:trPr>
        <w:tc>
          <w:tcPr>
            <w:tcW w:w="3510" w:type="dxa"/>
            <w:vMerge/>
            <w:vAlign w:val="center"/>
          </w:tcPr>
          <w:p w14:paraId="5EDD520A" w14:textId="77777777" w:rsidR="008D1544" w:rsidRPr="00906142" w:rsidRDefault="008D1544" w:rsidP="0006035B">
            <w:pPr>
              <w:pStyle w:val="LWPTableText"/>
            </w:pPr>
          </w:p>
        </w:tc>
        <w:tc>
          <w:tcPr>
            <w:tcW w:w="6066" w:type="dxa"/>
            <w:vAlign w:val="center"/>
          </w:tcPr>
          <w:p w14:paraId="6BA1353A" w14:textId="529F3ED7" w:rsidR="008D1544" w:rsidRPr="00906142" w:rsidRDefault="009652CD" w:rsidP="0006035B">
            <w:pPr>
              <w:pStyle w:val="LWPTableText"/>
            </w:pPr>
            <w:hyperlink w:anchor="S3_TC08" w:history="1">
              <w:r w:rsidR="008D1544">
                <w:rPr>
                  <w:rStyle w:val="Hyperlink"/>
                </w:rPr>
                <w:t>MSLISTSWS_S03_TC08_GetListItemChangesSinceToken_MoreThan100Changes</w:t>
              </w:r>
            </w:hyperlink>
          </w:p>
        </w:tc>
      </w:tr>
      <w:tr w:rsidR="008D1544" w:rsidRPr="00906142" w14:paraId="68F5BFD3" w14:textId="77777777" w:rsidTr="008D1544">
        <w:trPr>
          <w:cantSplit/>
          <w:trHeight w:val="567"/>
          <w:jc w:val="center"/>
        </w:trPr>
        <w:tc>
          <w:tcPr>
            <w:tcW w:w="3510" w:type="dxa"/>
            <w:vMerge/>
            <w:vAlign w:val="center"/>
          </w:tcPr>
          <w:p w14:paraId="3A00C40A" w14:textId="77777777" w:rsidR="008D1544" w:rsidRPr="00906142" w:rsidRDefault="008D1544" w:rsidP="0006035B">
            <w:pPr>
              <w:pStyle w:val="LWPTableText"/>
            </w:pPr>
          </w:p>
        </w:tc>
        <w:tc>
          <w:tcPr>
            <w:tcW w:w="6066" w:type="dxa"/>
            <w:vAlign w:val="center"/>
          </w:tcPr>
          <w:p w14:paraId="4A6D94E4" w14:textId="423A970C" w:rsidR="008D1544" w:rsidRPr="00906142" w:rsidRDefault="009652CD" w:rsidP="0006035B">
            <w:pPr>
              <w:pStyle w:val="LWPTableText"/>
            </w:pPr>
            <w:hyperlink w:anchor="S3_TC09" w:history="1">
              <w:r w:rsidR="008D1544">
                <w:rPr>
                  <w:rStyle w:val="Hyperlink"/>
                </w:rPr>
                <w:t>MSLISTSWS_S03_TC09_GetListItemChangesSinceToken_NoChangeToken</w:t>
              </w:r>
            </w:hyperlink>
          </w:p>
        </w:tc>
      </w:tr>
      <w:tr w:rsidR="008D1544" w:rsidRPr="00906142" w14:paraId="4B83C703" w14:textId="77777777" w:rsidTr="008D1544">
        <w:trPr>
          <w:cantSplit/>
          <w:trHeight w:val="567"/>
          <w:jc w:val="center"/>
        </w:trPr>
        <w:tc>
          <w:tcPr>
            <w:tcW w:w="3510" w:type="dxa"/>
            <w:vMerge/>
            <w:vAlign w:val="center"/>
          </w:tcPr>
          <w:p w14:paraId="36CCE90E" w14:textId="77777777" w:rsidR="008D1544" w:rsidRPr="00906142" w:rsidRDefault="008D1544" w:rsidP="0006035B">
            <w:pPr>
              <w:pStyle w:val="LWPTableText"/>
            </w:pPr>
          </w:p>
        </w:tc>
        <w:tc>
          <w:tcPr>
            <w:tcW w:w="6066" w:type="dxa"/>
            <w:vAlign w:val="center"/>
          </w:tcPr>
          <w:p w14:paraId="6E158B09" w14:textId="5CC17223" w:rsidR="008D1544" w:rsidRPr="00906142" w:rsidRDefault="009652CD" w:rsidP="0006035B">
            <w:pPr>
              <w:pStyle w:val="LWPTableText"/>
            </w:pPr>
            <w:hyperlink w:anchor="S3_TC10" w:history="1">
              <w:r w:rsidR="008D1544">
                <w:rPr>
                  <w:rStyle w:val="Hyperlink"/>
                </w:rPr>
                <w:t>MSLISTSWS_S03_TC10_GetListItemChangesSinceToken_NotMatchChangeToken</w:t>
              </w:r>
            </w:hyperlink>
          </w:p>
        </w:tc>
      </w:tr>
      <w:tr w:rsidR="008D1544" w:rsidRPr="00906142" w14:paraId="6824FEB7" w14:textId="77777777" w:rsidTr="008D1544">
        <w:trPr>
          <w:cantSplit/>
          <w:trHeight w:val="567"/>
          <w:jc w:val="center"/>
        </w:trPr>
        <w:tc>
          <w:tcPr>
            <w:tcW w:w="3510" w:type="dxa"/>
            <w:vMerge/>
            <w:vAlign w:val="center"/>
          </w:tcPr>
          <w:p w14:paraId="1976A9C4" w14:textId="77777777" w:rsidR="008D1544" w:rsidRPr="00906142" w:rsidRDefault="008D1544" w:rsidP="0006035B">
            <w:pPr>
              <w:pStyle w:val="LWPTableText"/>
            </w:pPr>
          </w:p>
        </w:tc>
        <w:tc>
          <w:tcPr>
            <w:tcW w:w="6066" w:type="dxa"/>
            <w:vAlign w:val="center"/>
          </w:tcPr>
          <w:p w14:paraId="785B785A" w14:textId="04448D33" w:rsidR="008D1544" w:rsidRPr="00906142" w:rsidRDefault="009652CD" w:rsidP="0006035B">
            <w:pPr>
              <w:pStyle w:val="LWPTableText"/>
            </w:pPr>
            <w:hyperlink w:anchor="S3_TC11" w:history="1">
              <w:r w:rsidR="008D1544">
                <w:rPr>
                  <w:rStyle w:val="Hyperlink"/>
                </w:rPr>
                <w:t>MSLISTSWS_S03_TC11_GetListItemChangesSinceToken_RowLimit</w:t>
              </w:r>
            </w:hyperlink>
          </w:p>
        </w:tc>
      </w:tr>
      <w:tr w:rsidR="008D1544" w:rsidRPr="00906142" w14:paraId="76D601F6" w14:textId="77777777" w:rsidTr="008D1544">
        <w:trPr>
          <w:cantSplit/>
          <w:trHeight w:val="567"/>
          <w:jc w:val="center"/>
        </w:trPr>
        <w:tc>
          <w:tcPr>
            <w:tcW w:w="3510" w:type="dxa"/>
            <w:vMerge/>
            <w:vAlign w:val="center"/>
          </w:tcPr>
          <w:p w14:paraId="6E4CB394" w14:textId="77777777" w:rsidR="008D1544" w:rsidRPr="00906142" w:rsidRDefault="008D1544" w:rsidP="0006035B">
            <w:pPr>
              <w:pStyle w:val="LWPTableText"/>
            </w:pPr>
          </w:p>
        </w:tc>
        <w:tc>
          <w:tcPr>
            <w:tcW w:w="6066" w:type="dxa"/>
            <w:vAlign w:val="center"/>
          </w:tcPr>
          <w:p w14:paraId="0F9233B3" w14:textId="54E980E4" w:rsidR="008D1544" w:rsidRPr="00906142" w:rsidRDefault="009652CD" w:rsidP="0006035B">
            <w:pPr>
              <w:pStyle w:val="LWPTableText"/>
              <w:rPr>
                <w:rFonts w:cs="NSimSun"/>
                <w:sz w:val="19"/>
                <w:szCs w:val="19"/>
              </w:rPr>
            </w:pPr>
            <w:hyperlink w:anchor="S3_TC12" w:history="1">
              <w:r w:rsidR="008D1544">
                <w:rPr>
                  <w:rStyle w:val="Hyperlink"/>
                </w:rPr>
                <w:t>MSLISTSWS_S03_TC12_GetListItemChangesSinceToken_Succeed</w:t>
              </w:r>
            </w:hyperlink>
          </w:p>
        </w:tc>
      </w:tr>
      <w:tr w:rsidR="008D1544" w:rsidRPr="00906142" w14:paraId="314789DF" w14:textId="77777777" w:rsidTr="008D1544">
        <w:trPr>
          <w:cantSplit/>
          <w:trHeight w:val="567"/>
          <w:jc w:val="center"/>
        </w:trPr>
        <w:tc>
          <w:tcPr>
            <w:tcW w:w="3510" w:type="dxa"/>
            <w:vMerge/>
            <w:vAlign w:val="center"/>
          </w:tcPr>
          <w:p w14:paraId="7689739B" w14:textId="77777777" w:rsidR="008D1544" w:rsidRPr="00906142" w:rsidRDefault="008D1544" w:rsidP="0006035B">
            <w:pPr>
              <w:pStyle w:val="LWPTableText"/>
            </w:pPr>
          </w:p>
        </w:tc>
        <w:tc>
          <w:tcPr>
            <w:tcW w:w="6066" w:type="dxa"/>
            <w:vAlign w:val="center"/>
          </w:tcPr>
          <w:p w14:paraId="12250543" w14:textId="1CDACA24" w:rsidR="008D1544" w:rsidRPr="00906142" w:rsidRDefault="009652CD" w:rsidP="0006035B">
            <w:pPr>
              <w:pStyle w:val="LWPTableText"/>
              <w:rPr>
                <w:rFonts w:cs="NSimSun"/>
                <w:sz w:val="19"/>
                <w:szCs w:val="19"/>
              </w:rPr>
            </w:pPr>
            <w:hyperlink w:anchor="S3_TC13" w:history="1">
              <w:r w:rsidR="008D1544" w:rsidRPr="0012617B">
                <w:rPr>
                  <w:rStyle w:val="Hyperlink"/>
                </w:rPr>
                <w:t>MSLISTSWS_S03_TC</w:t>
              </w:r>
              <w:r w:rsidR="00985A91">
                <w:rPr>
                  <w:rStyle w:val="Hyperlink"/>
                </w:rPr>
                <w:t>1</w:t>
              </w:r>
              <w:r w:rsidR="008D1544">
                <w:rPr>
                  <w:rStyle w:val="Hyperlink"/>
                </w:rPr>
                <w:t>3</w:t>
              </w:r>
              <w:r w:rsidR="008D1544" w:rsidRPr="0012617B">
                <w:rPr>
                  <w:rStyle w:val="Hyperlink"/>
                </w:rPr>
                <w:t>_GetListItemChangesSinceToken_MoveAway</w:t>
              </w:r>
            </w:hyperlink>
          </w:p>
        </w:tc>
      </w:tr>
      <w:tr w:rsidR="008D1544" w:rsidRPr="00906142" w14:paraId="0156CEA2" w14:textId="77777777" w:rsidTr="008D1544">
        <w:trPr>
          <w:cantSplit/>
          <w:trHeight w:val="567"/>
          <w:jc w:val="center"/>
        </w:trPr>
        <w:tc>
          <w:tcPr>
            <w:tcW w:w="3510" w:type="dxa"/>
            <w:vMerge/>
            <w:vAlign w:val="center"/>
          </w:tcPr>
          <w:p w14:paraId="022D68AC" w14:textId="77777777" w:rsidR="008D1544" w:rsidRPr="00906142" w:rsidRDefault="008D1544" w:rsidP="0006035B">
            <w:pPr>
              <w:pStyle w:val="LWPTableText"/>
            </w:pPr>
          </w:p>
        </w:tc>
        <w:tc>
          <w:tcPr>
            <w:tcW w:w="6066" w:type="dxa"/>
            <w:vAlign w:val="center"/>
          </w:tcPr>
          <w:p w14:paraId="23154077" w14:textId="640196DF" w:rsidR="008D1544" w:rsidRPr="00906142" w:rsidRDefault="009652CD" w:rsidP="0006035B">
            <w:pPr>
              <w:pStyle w:val="LWPTableText"/>
              <w:rPr>
                <w:rFonts w:cs="NSimSun"/>
                <w:sz w:val="19"/>
                <w:szCs w:val="19"/>
              </w:rPr>
            </w:pPr>
            <w:hyperlink w:anchor="S3_TC14" w:history="1">
              <w:r w:rsidR="008D1544">
                <w:rPr>
                  <w:rStyle w:val="Hyperlink"/>
                </w:rPr>
                <w:t>MSLISTSWS_S03_TC1</w:t>
              </w:r>
              <w:r w:rsidR="00985A91">
                <w:rPr>
                  <w:rStyle w:val="Hyperlink"/>
                </w:rPr>
                <w:t>4</w:t>
              </w:r>
              <w:r w:rsidR="008D1544">
                <w:rPr>
                  <w:rStyle w:val="Hyperlink"/>
                </w:rPr>
                <w:t>_GetListItemChangesSinceToken_ValidListGUID</w:t>
              </w:r>
            </w:hyperlink>
          </w:p>
        </w:tc>
      </w:tr>
      <w:tr w:rsidR="008D1544" w:rsidRPr="00906142" w14:paraId="4F58030D" w14:textId="77777777" w:rsidTr="008D1544">
        <w:trPr>
          <w:cantSplit/>
          <w:trHeight w:val="567"/>
          <w:jc w:val="center"/>
        </w:trPr>
        <w:tc>
          <w:tcPr>
            <w:tcW w:w="3510" w:type="dxa"/>
            <w:vMerge/>
            <w:vAlign w:val="center"/>
          </w:tcPr>
          <w:p w14:paraId="68A4E5BB" w14:textId="77777777" w:rsidR="008D1544" w:rsidRPr="00906142" w:rsidRDefault="008D1544" w:rsidP="0006035B">
            <w:pPr>
              <w:pStyle w:val="LWPTableText"/>
            </w:pPr>
          </w:p>
        </w:tc>
        <w:tc>
          <w:tcPr>
            <w:tcW w:w="6066" w:type="dxa"/>
            <w:vAlign w:val="center"/>
          </w:tcPr>
          <w:p w14:paraId="190E296D" w14:textId="404CD406" w:rsidR="008D1544" w:rsidRPr="00906142" w:rsidRDefault="009652CD" w:rsidP="0006035B">
            <w:pPr>
              <w:pStyle w:val="LWPTableText"/>
              <w:rPr>
                <w:rFonts w:cs="NSimSun"/>
                <w:sz w:val="19"/>
                <w:szCs w:val="19"/>
              </w:rPr>
            </w:pPr>
            <w:hyperlink w:anchor="S3_TC15" w:history="1">
              <w:r w:rsidR="008D1544">
                <w:rPr>
                  <w:rStyle w:val="Hyperlink"/>
                </w:rPr>
                <w:t>MSLISTSWS_S03_TC1</w:t>
              </w:r>
              <w:r w:rsidR="00985A91">
                <w:rPr>
                  <w:rStyle w:val="Hyperlink"/>
                </w:rPr>
                <w:t>5</w:t>
              </w:r>
              <w:r w:rsidR="008D1544">
                <w:rPr>
                  <w:rStyle w:val="Hyperlink"/>
                </w:rPr>
                <w:t>_GetListItemChangesSinceToken_ValidListTitle</w:t>
              </w:r>
            </w:hyperlink>
          </w:p>
        </w:tc>
      </w:tr>
      <w:tr w:rsidR="008D1544" w:rsidRPr="00906142" w14:paraId="32E48BCE" w14:textId="77777777" w:rsidTr="008D1544">
        <w:trPr>
          <w:cantSplit/>
          <w:trHeight w:val="567"/>
          <w:jc w:val="center"/>
        </w:trPr>
        <w:tc>
          <w:tcPr>
            <w:tcW w:w="3510" w:type="dxa"/>
            <w:vMerge/>
            <w:vAlign w:val="center"/>
          </w:tcPr>
          <w:p w14:paraId="26A2E84A" w14:textId="77777777" w:rsidR="008D1544" w:rsidRPr="00906142" w:rsidRDefault="008D1544" w:rsidP="0006035B">
            <w:pPr>
              <w:pStyle w:val="LWPTableText"/>
            </w:pPr>
          </w:p>
        </w:tc>
        <w:tc>
          <w:tcPr>
            <w:tcW w:w="6066" w:type="dxa"/>
            <w:vAlign w:val="center"/>
          </w:tcPr>
          <w:p w14:paraId="52B6338D" w14:textId="029A38FD" w:rsidR="008D1544" w:rsidRPr="00906142" w:rsidRDefault="009652CD" w:rsidP="0006035B">
            <w:pPr>
              <w:pStyle w:val="LWPTableText"/>
              <w:rPr>
                <w:rFonts w:cs="NSimSun"/>
                <w:sz w:val="19"/>
                <w:szCs w:val="19"/>
              </w:rPr>
            </w:pPr>
            <w:hyperlink w:anchor="S3_TC16" w:history="1">
              <w:r w:rsidR="008D1544">
                <w:rPr>
                  <w:rStyle w:val="Hyperlink"/>
                </w:rPr>
                <w:t>MSLISTSWS_S03_TC1</w:t>
              </w:r>
              <w:r w:rsidR="00985A91">
                <w:rPr>
                  <w:rStyle w:val="Hyperlink"/>
                </w:rPr>
                <w:t>6</w:t>
              </w:r>
              <w:r w:rsidR="008D1544">
                <w:rPr>
                  <w:rStyle w:val="Hyperlink"/>
                </w:rPr>
                <w:t>_GetListItemChangesSinceToken_WSS3</w:t>
              </w:r>
            </w:hyperlink>
          </w:p>
        </w:tc>
      </w:tr>
      <w:tr w:rsidR="008D1544" w:rsidRPr="00906142" w14:paraId="2F0E029D" w14:textId="77777777" w:rsidTr="008D1544">
        <w:trPr>
          <w:cantSplit/>
          <w:trHeight w:val="567"/>
          <w:jc w:val="center"/>
        </w:trPr>
        <w:tc>
          <w:tcPr>
            <w:tcW w:w="3510" w:type="dxa"/>
            <w:vMerge/>
            <w:vAlign w:val="center"/>
          </w:tcPr>
          <w:p w14:paraId="053A17BC" w14:textId="77777777" w:rsidR="008D1544" w:rsidRPr="00906142" w:rsidRDefault="008D1544" w:rsidP="0006035B">
            <w:pPr>
              <w:pStyle w:val="LWPTableText"/>
            </w:pPr>
          </w:p>
        </w:tc>
        <w:tc>
          <w:tcPr>
            <w:tcW w:w="6066" w:type="dxa"/>
            <w:vAlign w:val="center"/>
          </w:tcPr>
          <w:p w14:paraId="20AD2FC3" w14:textId="052FB598" w:rsidR="008D1544" w:rsidRPr="00906142" w:rsidRDefault="009652CD" w:rsidP="0006035B">
            <w:pPr>
              <w:pStyle w:val="LWPTableText"/>
              <w:rPr>
                <w:rFonts w:cs="NSimSun"/>
                <w:sz w:val="19"/>
                <w:szCs w:val="19"/>
              </w:rPr>
            </w:pPr>
            <w:hyperlink w:anchor="S3_TC17" w:history="1">
              <w:r w:rsidR="008D1544">
                <w:rPr>
                  <w:rStyle w:val="Hyperlink"/>
                </w:rPr>
                <w:t>MSLISTSWS_S03_TC1</w:t>
              </w:r>
              <w:r w:rsidR="00985A91">
                <w:rPr>
                  <w:rStyle w:val="Hyperlink"/>
                </w:rPr>
                <w:t>7</w:t>
              </w:r>
              <w:r w:rsidR="008D1544">
                <w:rPr>
                  <w:rStyle w:val="Hyperlink"/>
                </w:rPr>
                <w:t>_GetListItemChangesSinceToken_changeTokenParameterSpecified</w:t>
              </w:r>
            </w:hyperlink>
          </w:p>
        </w:tc>
      </w:tr>
      <w:tr w:rsidR="008D1544" w:rsidRPr="00906142" w14:paraId="7E5B206D" w14:textId="77777777" w:rsidTr="008D1544">
        <w:trPr>
          <w:cantSplit/>
          <w:trHeight w:val="567"/>
          <w:jc w:val="center"/>
        </w:trPr>
        <w:tc>
          <w:tcPr>
            <w:tcW w:w="3510" w:type="dxa"/>
            <w:vMerge/>
            <w:vAlign w:val="center"/>
          </w:tcPr>
          <w:p w14:paraId="40724EF4" w14:textId="77777777" w:rsidR="008D1544" w:rsidRPr="00906142" w:rsidRDefault="008D1544" w:rsidP="0006035B">
            <w:pPr>
              <w:pStyle w:val="LWPTableText"/>
            </w:pPr>
          </w:p>
        </w:tc>
        <w:tc>
          <w:tcPr>
            <w:tcW w:w="6066" w:type="dxa"/>
            <w:vAlign w:val="center"/>
          </w:tcPr>
          <w:p w14:paraId="7C4BADE5" w14:textId="5B9C2F05" w:rsidR="008D1544" w:rsidRPr="00906142" w:rsidRDefault="009652CD" w:rsidP="0006035B">
            <w:pPr>
              <w:pStyle w:val="LWPTableText"/>
              <w:rPr>
                <w:rFonts w:cs="NSimSun"/>
                <w:sz w:val="19"/>
                <w:szCs w:val="19"/>
              </w:rPr>
            </w:pPr>
            <w:hyperlink w:anchor="S3_TC18" w:history="1">
              <w:r w:rsidR="008D1544" w:rsidRPr="00814517">
                <w:rPr>
                  <w:rStyle w:val="Hyperlink"/>
                </w:rPr>
                <w:t>MSLISTSWS_S03_TC</w:t>
              </w:r>
              <w:r w:rsidR="00E03CB4">
                <w:rPr>
                  <w:rStyle w:val="Hyperlink"/>
                </w:rPr>
                <w:t>18</w:t>
              </w:r>
              <w:r w:rsidR="008D1544" w:rsidRPr="00814517">
                <w:rPr>
                  <w:rStyle w:val="Hyperlink"/>
                </w:rPr>
                <w:t>_GetListItemChangesSinceToken_ListNameNotCorrespond</w:t>
              </w:r>
            </w:hyperlink>
          </w:p>
        </w:tc>
      </w:tr>
      <w:tr w:rsidR="008D1544" w:rsidRPr="00906142" w14:paraId="7087A8B6" w14:textId="77777777" w:rsidTr="008D1544">
        <w:trPr>
          <w:cantSplit/>
          <w:trHeight w:val="567"/>
          <w:jc w:val="center"/>
        </w:trPr>
        <w:tc>
          <w:tcPr>
            <w:tcW w:w="3510" w:type="dxa"/>
            <w:vMerge/>
            <w:vAlign w:val="center"/>
          </w:tcPr>
          <w:p w14:paraId="26B5EE3B" w14:textId="77777777" w:rsidR="008D1544" w:rsidRPr="00906142" w:rsidRDefault="008D1544" w:rsidP="0006035B">
            <w:pPr>
              <w:pStyle w:val="LWPTableText"/>
            </w:pPr>
          </w:p>
        </w:tc>
        <w:tc>
          <w:tcPr>
            <w:tcW w:w="6066" w:type="dxa"/>
            <w:vAlign w:val="center"/>
          </w:tcPr>
          <w:p w14:paraId="2C811ECF" w14:textId="7B2092A6" w:rsidR="008D1544" w:rsidRPr="00906142" w:rsidRDefault="009652CD" w:rsidP="0006035B">
            <w:pPr>
              <w:pStyle w:val="LWPTableText"/>
              <w:rPr>
                <w:rFonts w:cs="NSimSun"/>
                <w:sz w:val="19"/>
                <w:szCs w:val="19"/>
              </w:rPr>
            </w:pPr>
            <w:hyperlink w:anchor="S3_TC19" w:history="1">
              <w:r w:rsidR="008D1544">
                <w:rPr>
                  <w:rStyle w:val="Hyperlink"/>
                </w:rPr>
                <w:t>MSLISTSWS_S03_TC</w:t>
              </w:r>
              <w:r w:rsidR="00846E9A">
                <w:rPr>
                  <w:rStyle w:val="Hyperlink"/>
                </w:rPr>
                <w:t>19</w:t>
              </w:r>
              <w:r w:rsidR="008D1544">
                <w:rPr>
                  <w:rStyle w:val="Hyperlink"/>
                </w:rPr>
                <w:t>_GetListItemChangesWithKnowledge_EmptyRowLimit</w:t>
              </w:r>
            </w:hyperlink>
          </w:p>
        </w:tc>
      </w:tr>
      <w:tr w:rsidR="008D1544" w:rsidRPr="00906142" w14:paraId="44BC184B" w14:textId="77777777" w:rsidTr="008D1544">
        <w:trPr>
          <w:cantSplit/>
          <w:trHeight w:val="567"/>
          <w:jc w:val="center"/>
        </w:trPr>
        <w:tc>
          <w:tcPr>
            <w:tcW w:w="3510" w:type="dxa"/>
            <w:vMerge/>
            <w:vAlign w:val="center"/>
          </w:tcPr>
          <w:p w14:paraId="4F8DECA1" w14:textId="77777777" w:rsidR="008D1544" w:rsidRPr="00906142" w:rsidRDefault="008D1544" w:rsidP="0006035B">
            <w:pPr>
              <w:pStyle w:val="LWPTableText"/>
            </w:pPr>
          </w:p>
        </w:tc>
        <w:tc>
          <w:tcPr>
            <w:tcW w:w="6066" w:type="dxa"/>
            <w:vAlign w:val="center"/>
          </w:tcPr>
          <w:p w14:paraId="12BBABD7" w14:textId="171B4234" w:rsidR="008D1544" w:rsidRPr="00906142" w:rsidRDefault="009652CD" w:rsidP="0006035B">
            <w:pPr>
              <w:pStyle w:val="LWPTableText"/>
              <w:rPr>
                <w:rFonts w:cs="NSimSun"/>
                <w:sz w:val="19"/>
                <w:szCs w:val="19"/>
              </w:rPr>
            </w:pPr>
            <w:hyperlink w:anchor="S3_TC20" w:history="1">
              <w:r w:rsidR="008D1544">
                <w:rPr>
                  <w:rStyle w:val="Hyperlink"/>
                </w:rPr>
                <w:t>MSLISTSWS_S03_TC</w:t>
              </w:r>
              <w:r w:rsidR="00846E9A">
                <w:rPr>
                  <w:rStyle w:val="Hyperlink"/>
                </w:rPr>
                <w:t>20</w:t>
              </w:r>
              <w:r w:rsidR="008D1544">
                <w:rPr>
                  <w:rStyle w:val="Hyperlink"/>
                </w:rPr>
                <w:t>_GetListItemChangesWithKnowledge_InvalidListGuid</w:t>
              </w:r>
            </w:hyperlink>
          </w:p>
        </w:tc>
      </w:tr>
      <w:tr w:rsidR="008D1544" w:rsidRPr="00906142" w14:paraId="5455A38E" w14:textId="77777777" w:rsidTr="008D1544">
        <w:trPr>
          <w:cantSplit/>
          <w:trHeight w:val="567"/>
          <w:jc w:val="center"/>
        </w:trPr>
        <w:tc>
          <w:tcPr>
            <w:tcW w:w="3510" w:type="dxa"/>
            <w:vMerge/>
            <w:vAlign w:val="center"/>
          </w:tcPr>
          <w:p w14:paraId="5E9700D3" w14:textId="77777777" w:rsidR="008D1544" w:rsidRPr="00906142" w:rsidRDefault="008D1544" w:rsidP="0006035B">
            <w:pPr>
              <w:pStyle w:val="LWPTableText"/>
            </w:pPr>
          </w:p>
        </w:tc>
        <w:tc>
          <w:tcPr>
            <w:tcW w:w="6066" w:type="dxa"/>
            <w:vAlign w:val="center"/>
          </w:tcPr>
          <w:p w14:paraId="62077D0F" w14:textId="7EC5BCA6" w:rsidR="008D1544" w:rsidRPr="00906142" w:rsidRDefault="009652CD" w:rsidP="0006035B">
            <w:pPr>
              <w:pStyle w:val="LWPTableText"/>
              <w:rPr>
                <w:rFonts w:cs="NSimSun"/>
                <w:sz w:val="19"/>
                <w:szCs w:val="19"/>
              </w:rPr>
            </w:pPr>
            <w:hyperlink w:anchor="S3_TC21" w:history="1">
              <w:r w:rsidR="008D1544">
                <w:rPr>
                  <w:rStyle w:val="Hyperlink"/>
                </w:rPr>
                <w:t>MSLISTSWS_S03_TC</w:t>
              </w:r>
              <w:r w:rsidR="00846E9A">
                <w:rPr>
                  <w:rStyle w:val="Hyperlink"/>
                </w:rPr>
                <w:t>21</w:t>
              </w:r>
              <w:r w:rsidR="008D1544">
                <w:rPr>
                  <w:rStyle w:val="Hyperlink"/>
                </w:rPr>
                <w:t>_GetListItemChangesWithKnowledge_ListNameNotCorrespond</w:t>
              </w:r>
            </w:hyperlink>
          </w:p>
        </w:tc>
      </w:tr>
      <w:tr w:rsidR="008D1544" w:rsidRPr="00906142" w14:paraId="5CF974B4" w14:textId="77777777" w:rsidTr="008D1544">
        <w:trPr>
          <w:cantSplit/>
          <w:trHeight w:val="567"/>
          <w:jc w:val="center"/>
        </w:trPr>
        <w:tc>
          <w:tcPr>
            <w:tcW w:w="3510" w:type="dxa"/>
            <w:vMerge/>
            <w:vAlign w:val="center"/>
          </w:tcPr>
          <w:p w14:paraId="14225FDE" w14:textId="77777777" w:rsidR="008D1544" w:rsidRPr="00906142" w:rsidRDefault="008D1544" w:rsidP="0006035B">
            <w:pPr>
              <w:pStyle w:val="LWPTableText"/>
            </w:pPr>
          </w:p>
        </w:tc>
        <w:tc>
          <w:tcPr>
            <w:tcW w:w="6066" w:type="dxa"/>
            <w:vAlign w:val="center"/>
          </w:tcPr>
          <w:p w14:paraId="05C47642" w14:textId="358B0A36" w:rsidR="008D1544" w:rsidRPr="00906142" w:rsidRDefault="009652CD" w:rsidP="0006035B">
            <w:pPr>
              <w:pStyle w:val="LWPTableText"/>
              <w:rPr>
                <w:rFonts w:cs="NSimSun"/>
                <w:sz w:val="19"/>
                <w:szCs w:val="19"/>
              </w:rPr>
            </w:pPr>
            <w:hyperlink w:anchor="S3_TC22" w:history="1">
              <w:r w:rsidR="008D1544">
                <w:rPr>
                  <w:rStyle w:val="Hyperlink"/>
                </w:rPr>
                <w:t>MSLISTSWS_S03_TC2</w:t>
              </w:r>
              <w:r w:rsidR="00846E9A">
                <w:rPr>
                  <w:rStyle w:val="Hyperlink"/>
                </w:rPr>
                <w:t>2</w:t>
              </w:r>
              <w:r w:rsidR="008D1544">
                <w:rPr>
                  <w:rStyle w:val="Hyperlink"/>
                </w:rPr>
                <w:t>_GetListItemChangesWithKnowledge_MetaInfo</w:t>
              </w:r>
            </w:hyperlink>
          </w:p>
        </w:tc>
      </w:tr>
      <w:tr w:rsidR="008D1544" w:rsidRPr="00906142" w14:paraId="5508DAB1" w14:textId="77777777" w:rsidTr="008D1544">
        <w:trPr>
          <w:cantSplit/>
          <w:trHeight w:val="567"/>
          <w:jc w:val="center"/>
        </w:trPr>
        <w:tc>
          <w:tcPr>
            <w:tcW w:w="3510" w:type="dxa"/>
            <w:vMerge/>
            <w:vAlign w:val="center"/>
          </w:tcPr>
          <w:p w14:paraId="17684455" w14:textId="77777777" w:rsidR="008D1544" w:rsidRPr="00906142" w:rsidRDefault="008D1544" w:rsidP="0006035B">
            <w:pPr>
              <w:pStyle w:val="LWPTableText"/>
            </w:pPr>
          </w:p>
        </w:tc>
        <w:tc>
          <w:tcPr>
            <w:tcW w:w="6066" w:type="dxa"/>
            <w:vAlign w:val="center"/>
          </w:tcPr>
          <w:p w14:paraId="16123F08" w14:textId="67FF6AF4" w:rsidR="008D1544" w:rsidRPr="00906142" w:rsidRDefault="009652CD" w:rsidP="0006035B">
            <w:pPr>
              <w:pStyle w:val="LWPTableText"/>
              <w:rPr>
                <w:rFonts w:cs="NSimSun"/>
                <w:sz w:val="19"/>
                <w:szCs w:val="19"/>
              </w:rPr>
            </w:pPr>
            <w:hyperlink w:anchor="S3_TC23" w:history="1">
              <w:r w:rsidR="008D1544">
                <w:rPr>
                  <w:rStyle w:val="Hyperlink"/>
                </w:rPr>
                <w:t>MSLISTSWS_S03_TC2</w:t>
              </w:r>
              <w:r w:rsidR="00846E9A">
                <w:rPr>
                  <w:rStyle w:val="Hyperlink"/>
                </w:rPr>
                <w:t>3</w:t>
              </w:r>
              <w:r w:rsidR="008D1544">
                <w:rPr>
                  <w:rStyle w:val="Hyperlink"/>
                </w:rPr>
                <w:t>_GetListItemChangesWithKnowledge_NoExistViewNameGuid</w:t>
              </w:r>
            </w:hyperlink>
          </w:p>
        </w:tc>
      </w:tr>
      <w:tr w:rsidR="008D1544" w:rsidRPr="00906142" w14:paraId="64F1B67E" w14:textId="77777777" w:rsidTr="008D1544">
        <w:trPr>
          <w:cantSplit/>
          <w:trHeight w:val="567"/>
          <w:jc w:val="center"/>
        </w:trPr>
        <w:tc>
          <w:tcPr>
            <w:tcW w:w="3510" w:type="dxa"/>
            <w:vMerge/>
            <w:vAlign w:val="center"/>
          </w:tcPr>
          <w:p w14:paraId="1DE97BF2" w14:textId="77777777" w:rsidR="008D1544" w:rsidRPr="00906142" w:rsidRDefault="008D1544" w:rsidP="0006035B">
            <w:pPr>
              <w:pStyle w:val="LWPTableText"/>
            </w:pPr>
          </w:p>
        </w:tc>
        <w:tc>
          <w:tcPr>
            <w:tcW w:w="6066" w:type="dxa"/>
            <w:vAlign w:val="center"/>
          </w:tcPr>
          <w:p w14:paraId="2144BC1F" w14:textId="0E8C2CC5" w:rsidR="008D1544" w:rsidRPr="00906142" w:rsidRDefault="009652CD" w:rsidP="0006035B">
            <w:pPr>
              <w:pStyle w:val="LWPTableText"/>
              <w:rPr>
                <w:rFonts w:cs="NSimSun"/>
                <w:sz w:val="19"/>
                <w:szCs w:val="19"/>
              </w:rPr>
            </w:pPr>
            <w:hyperlink w:anchor="S3_TC24" w:history="1">
              <w:r w:rsidR="008D1544">
                <w:rPr>
                  <w:rStyle w:val="Hyperlink"/>
                </w:rPr>
                <w:t>MSLISTSWS_S03_TC2</w:t>
              </w:r>
              <w:r w:rsidR="00846E9A">
                <w:rPr>
                  <w:rStyle w:val="Hyperlink"/>
                </w:rPr>
                <w:t>4</w:t>
              </w:r>
              <w:r w:rsidR="008D1544">
                <w:rPr>
                  <w:rStyle w:val="Hyperlink"/>
                </w:rPr>
                <w:t>_GetListItemChangesWithKnowledge_RowLimit</w:t>
              </w:r>
            </w:hyperlink>
          </w:p>
        </w:tc>
      </w:tr>
      <w:tr w:rsidR="008D1544" w:rsidRPr="00906142" w14:paraId="422E34CE" w14:textId="77777777" w:rsidTr="008D1544">
        <w:trPr>
          <w:cantSplit/>
          <w:trHeight w:val="567"/>
          <w:jc w:val="center"/>
        </w:trPr>
        <w:tc>
          <w:tcPr>
            <w:tcW w:w="3510" w:type="dxa"/>
            <w:vMerge/>
            <w:vAlign w:val="center"/>
          </w:tcPr>
          <w:p w14:paraId="49065B59" w14:textId="77777777" w:rsidR="008D1544" w:rsidRPr="00906142" w:rsidRDefault="008D1544" w:rsidP="0006035B">
            <w:pPr>
              <w:pStyle w:val="LWPTableText"/>
            </w:pPr>
          </w:p>
        </w:tc>
        <w:tc>
          <w:tcPr>
            <w:tcW w:w="6066" w:type="dxa"/>
            <w:vAlign w:val="center"/>
          </w:tcPr>
          <w:p w14:paraId="13EB3A74" w14:textId="0FF42375" w:rsidR="008D1544" w:rsidRPr="00906142" w:rsidRDefault="009652CD" w:rsidP="0006035B">
            <w:pPr>
              <w:pStyle w:val="LWPTableText"/>
              <w:rPr>
                <w:rFonts w:cs="NSimSun"/>
                <w:sz w:val="19"/>
                <w:szCs w:val="19"/>
              </w:rPr>
            </w:pPr>
            <w:hyperlink w:anchor="S3_TC25" w:history="1">
              <w:r w:rsidR="008D1544">
                <w:rPr>
                  <w:rStyle w:val="Hyperlink"/>
                </w:rPr>
                <w:t>MSLISTSWS_S03_TC2</w:t>
              </w:r>
              <w:r w:rsidR="00846E9A">
                <w:rPr>
                  <w:rStyle w:val="Hyperlink"/>
                </w:rPr>
                <w:t>5</w:t>
              </w:r>
              <w:r w:rsidR="008D1544">
                <w:rPr>
                  <w:rStyle w:val="Hyperlink"/>
                </w:rPr>
                <w:t>_GetListItemChangesWithKnowledge_SpecifiedKnowledge</w:t>
              </w:r>
            </w:hyperlink>
          </w:p>
        </w:tc>
      </w:tr>
      <w:tr w:rsidR="008D1544" w:rsidRPr="00906142" w14:paraId="5C53221B" w14:textId="77777777" w:rsidTr="008D1544">
        <w:trPr>
          <w:cantSplit/>
          <w:trHeight w:val="567"/>
          <w:jc w:val="center"/>
        </w:trPr>
        <w:tc>
          <w:tcPr>
            <w:tcW w:w="3510" w:type="dxa"/>
            <w:vMerge/>
            <w:vAlign w:val="center"/>
          </w:tcPr>
          <w:p w14:paraId="03B89561" w14:textId="77777777" w:rsidR="008D1544" w:rsidRPr="00906142" w:rsidRDefault="008D1544" w:rsidP="0006035B">
            <w:pPr>
              <w:pStyle w:val="LWPTableText"/>
            </w:pPr>
          </w:p>
        </w:tc>
        <w:tc>
          <w:tcPr>
            <w:tcW w:w="6066" w:type="dxa"/>
            <w:vAlign w:val="center"/>
          </w:tcPr>
          <w:p w14:paraId="5B4760A3" w14:textId="4A30BC5B" w:rsidR="008D1544" w:rsidRPr="00906142" w:rsidRDefault="009652CD" w:rsidP="0006035B">
            <w:pPr>
              <w:pStyle w:val="LWPTableText"/>
              <w:rPr>
                <w:rFonts w:cs="NSimSun"/>
                <w:sz w:val="19"/>
                <w:szCs w:val="19"/>
              </w:rPr>
            </w:pPr>
            <w:hyperlink w:anchor="S3_TC26" w:history="1">
              <w:r w:rsidR="008D1544">
                <w:rPr>
                  <w:rStyle w:val="Hyperlink"/>
                </w:rPr>
                <w:t>MSLISTSWS_S03_TC2</w:t>
              </w:r>
              <w:r w:rsidR="00846E9A">
                <w:rPr>
                  <w:rStyle w:val="Hyperlink"/>
                </w:rPr>
                <w:t>6</w:t>
              </w:r>
              <w:r w:rsidR="008D1544">
                <w:rPr>
                  <w:rStyle w:val="Hyperlink"/>
                </w:rPr>
                <w:t>_GetListItemChangesWithKnowledge_Succeed</w:t>
              </w:r>
            </w:hyperlink>
          </w:p>
        </w:tc>
      </w:tr>
      <w:tr w:rsidR="008D1544" w:rsidRPr="00906142" w14:paraId="44728F08" w14:textId="77777777" w:rsidTr="008D1544">
        <w:trPr>
          <w:cantSplit/>
          <w:trHeight w:val="567"/>
          <w:jc w:val="center"/>
        </w:trPr>
        <w:tc>
          <w:tcPr>
            <w:tcW w:w="3510" w:type="dxa"/>
            <w:vMerge/>
            <w:vAlign w:val="center"/>
          </w:tcPr>
          <w:p w14:paraId="192D4192" w14:textId="77777777" w:rsidR="008D1544" w:rsidRPr="00906142" w:rsidRDefault="008D1544" w:rsidP="0006035B">
            <w:pPr>
              <w:pStyle w:val="LWPTableText"/>
            </w:pPr>
          </w:p>
        </w:tc>
        <w:tc>
          <w:tcPr>
            <w:tcW w:w="6066" w:type="dxa"/>
            <w:vAlign w:val="center"/>
          </w:tcPr>
          <w:p w14:paraId="78392CA4" w14:textId="491DDDBC" w:rsidR="008D1544" w:rsidRPr="00906142" w:rsidRDefault="009652CD" w:rsidP="0006035B">
            <w:pPr>
              <w:pStyle w:val="LWPTableText"/>
              <w:rPr>
                <w:rFonts w:cs="NSimSun"/>
                <w:sz w:val="19"/>
                <w:szCs w:val="19"/>
              </w:rPr>
            </w:pPr>
            <w:hyperlink w:anchor="S3_TC27" w:history="1">
              <w:r w:rsidR="008D1544">
                <w:rPr>
                  <w:rStyle w:val="Hyperlink"/>
                </w:rPr>
                <w:t>MSLISTSWS_S03_TC2</w:t>
              </w:r>
              <w:r w:rsidR="00846E9A">
                <w:rPr>
                  <w:rStyle w:val="Hyperlink"/>
                </w:rPr>
                <w:t>7</w:t>
              </w:r>
              <w:r w:rsidR="008D1544">
                <w:rPr>
                  <w:rStyle w:val="Hyperlink"/>
                </w:rPr>
                <w:t>_GetListItemChangesWithKnowledge_VerifyPrefixOfZrow</w:t>
              </w:r>
            </w:hyperlink>
          </w:p>
        </w:tc>
      </w:tr>
      <w:tr w:rsidR="008D1544" w:rsidRPr="00906142" w14:paraId="11942B78" w14:textId="77777777" w:rsidTr="008D1544">
        <w:trPr>
          <w:cantSplit/>
          <w:trHeight w:val="567"/>
          <w:jc w:val="center"/>
        </w:trPr>
        <w:tc>
          <w:tcPr>
            <w:tcW w:w="3510" w:type="dxa"/>
            <w:vMerge/>
            <w:vAlign w:val="center"/>
          </w:tcPr>
          <w:p w14:paraId="5BE1925E" w14:textId="77777777" w:rsidR="008D1544" w:rsidRPr="00906142" w:rsidRDefault="008D1544" w:rsidP="0006035B">
            <w:pPr>
              <w:pStyle w:val="LWPTableText"/>
            </w:pPr>
          </w:p>
        </w:tc>
        <w:tc>
          <w:tcPr>
            <w:tcW w:w="6066" w:type="dxa"/>
            <w:vAlign w:val="center"/>
          </w:tcPr>
          <w:p w14:paraId="77B90F7D" w14:textId="65C3659C" w:rsidR="008D1544" w:rsidRPr="00906142" w:rsidRDefault="009652CD" w:rsidP="0006035B">
            <w:pPr>
              <w:pStyle w:val="LWPTableText"/>
              <w:rPr>
                <w:rFonts w:cs="NSimSun"/>
                <w:sz w:val="19"/>
                <w:szCs w:val="19"/>
              </w:rPr>
            </w:pPr>
            <w:hyperlink w:anchor="S3_TC28" w:history="1">
              <w:r w:rsidR="008D1544">
                <w:rPr>
                  <w:rStyle w:val="Hyperlink"/>
                </w:rPr>
                <w:t>MSLISTSWS_S03_TC2</w:t>
              </w:r>
              <w:r w:rsidR="00846E9A">
                <w:rPr>
                  <w:rStyle w:val="Hyperlink"/>
                </w:rPr>
                <w:t>8</w:t>
              </w:r>
              <w:r w:rsidR="008D1544">
                <w:rPr>
                  <w:rStyle w:val="Hyperlink"/>
                </w:rPr>
                <w:t>_GetListItemChangesWithKnowledge_WithoutItemChanges</w:t>
              </w:r>
            </w:hyperlink>
          </w:p>
        </w:tc>
      </w:tr>
      <w:tr w:rsidR="008D1544" w:rsidRPr="00906142" w14:paraId="275645A7" w14:textId="77777777" w:rsidTr="008D1544">
        <w:trPr>
          <w:cantSplit/>
          <w:trHeight w:val="567"/>
          <w:jc w:val="center"/>
        </w:trPr>
        <w:tc>
          <w:tcPr>
            <w:tcW w:w="3510" w:type="dxa"/>
            <w:vMerge/>
            <w:vAlign w:val="center"/>
          </w:tcPr>
          <w:p w14:paraId="1DA50E0B" w14:textId="77777777" w:rsidR="008D1544" w:rsidRPr="00906142" w:rsidRDefault="008D1544" w:rsidP="0006035B">
            <w:pPr>
              <w:pStyle w:val="LWPTableText"/>
            </w:pPr>
          </w:p>
        </w:tc>
        <w:tc>
          <w:tcPr>
            <w:tcW w:w="6066" w:type="dxa"/>
            <w:vAlign w:val="center"/>
          </w:tcPr>
          <w:p w14:paraId="60188294" w14:textId="188B3E1E" w:rsidR="008D1544" w:rsidRPr="00906142" w:rsidRDefault="009652CD" w:rsidP="0006035B">
            <w:pPr>
              <w:pStyle w:val="LWPTableText"/>
              <w:rPr>
                <w:rFonts w:cs="NSimSun"/>
                <w:sz w:val="19"/>
                <w:szCs w:val="19"/>
              </w:rPr>
            </w:pPr>
            <w:hyperlink w:anchor="S3_TC29" w:history="1">
              <w:r w:rsidR="008D1544">
                <w:rPr>
                  <w:rStyle w:val="Hyperlink"/>
                </w:rPr>
                <w:t>MSLISTSWS_S03_TC</w:t>
              </w:r>
              <w:r w:rsidR="00846E9A">
                <w:rPr>
                  <w:rStyle w:val="Hyperlink"/>
                </w:rPr>
                <w:t>29</w:t>
              </w:r>
              <w:r w:rsidR="008D1544">
                <w:rPr>
                  <w:rStyle w:val="Hyperlink"/>
                </w:rPr>
                <w:t>_GetListItemChangesWithKnowledge_ZeroRowLimit</w:t>
              </w:r>
            </w:hyperlink>
          </w:p>
        </w:tc>
      </w:tr>
      <w:tr w:rsidR="00CB6ECE" w:rsidRPr="00906142" w14:paraId="76262C86" w14:textId="77777777" w:rsidTr="008D1544">
        <w:trPr>
          <w:cantSplit/>
          <w:trHeight w:val="567"/>
          <w:jc w:val="center"/>
        </w:trPr>
        <w:tc>
          <w:tcPr>
            <w:tcW w:w="3510" w:type="dxa"/>
            <w:vMerge/>
            <w:vAlign w:val="center"/>
          </w:tcPr>
          <w:p w14:paraId="6A629DFB" w14:textId="77777777" w:rsidR="00CB6ECE" w:rsidRPr="00906142" w:rsidRDefault="00CB6ECE" w:rsidP="0006035B">
            <w:pPr>
              <w:pStyle w:val="LWPTableText"/>
            </w:pPr>
          </w:p>
        </w:tc>
        <w:tc>
          <w:tcPr>
            <w:tcW w:w="6066" w:type="dxa"/>
            <w:vAlign w:val="center"/>
          </w:tcPr>
          <w:p w14:paraId="6453991F" w14:textId="2ACC0EF0" w:rsidR="00CB6ECE" w:rsidRDefault="009652CD" w:rsidP="0006035B">
            <w:pPr>
              <w:pStyle w:val="LWPTableText"/>
            </w:pPr>
            <w:hyperlink w:anchor="S3_TC30" w:history="1">
              <w:r w:rsidR="00CB6ECE" w:rsidRPr="003C6301">
                <w:rPr>
                  <w:rStyle w:val="Hyperlink"/>
                </w:rPr>
                <w:t>MSLISTSWS_S03_TC</w:t>
              </w:r>
              <w:r w:rsidR="00846E9A">
                <w:rPr>
                  <w:rStyle w:val="Hyperlink"/>
                </w:rPr>
                <w:t>30</w:t>
              </w:r>
              <w:r w:rsidR="00CB6ECE" w:rsidRPr="003C6301">
                <w:rPr>
                  <w:rStyle w:val="Hyperlink"/>
                </w:rPr>
                <w:t>_GetListItemChangesWithKnowledge_ViewFields</w:t>
              </w:r>
            </w:hyperlink>
          </w:p>
        </w:tc>
      </w:tr>
      <w:tr w:rsidR="008D1544" w:rsidRPr="00906142" w14:paraId="5850A273" w14:textId="77777777" w:rsidTr="008D1544">
        <w:trPr>
          <w:cantSplit/>
          <w:trHeight w:val="567"/>
          <w:jc w:val="center"/>
        </w:trPr>
        <w:tc>
          <w:tcPr>
            <w:tcW w:w="3510" w:type="dxa"/>
            <w:vMerge/>
            <w:vAlign w:val="center"/>
          </w:tcPr>
          <w:p w14:paraId="06F78695" w14:textId="77777777" w:rsidR="008D1544" w:rsidRPr="00906142" w:rsidRDefault="008D1544" w:rsidP="0006035B">
            <w:pPr>
              <w:pStyle w:val="LWPTableText"/>
            </w:pPr>
          </w:p>
        </w:tc>
        <w:tc>
          <w:tcPr>
            <w:tcW w:w="6066" w:type="dxa"/>
            <w:vAlign w:val="center"/>
          </w:tcPr>
          <w:p w14:paraId="60F2A92A" w14:textId="73874065" w:rsidR="008D1544" w:rsidRPr="00906142" w:rsidRDefault="009652CD" w:rsidP="0006035B">
            <w:pPr>
              <w:pStyle w:val="LWPTableText"/>
              <w:rPr>
                <w:rFonts w:cs="NSimSun"/>
                <w:sz w:val="19"/>
                <w:szCs w:val="19"/>
              </w:rPr>
            </w:pPr>
            <w:hyperlink w:anchor="S3_TC31" w:history="1">
              <w:r w:rsidR="008D1544">
                <w:rPr>
                  <w:rStyle w:val="Hyperlink"/>
                </w:rPr>
                <w:t>MSLISTSWS_S03_TC</w:t>
              </w:r>
              <w:r w:rsidR="00126E4A">
                <w:rPr>
                  <w:rStyle w:val="Hyperlink"/>
                </w:rPr>
                <w:t>31</w:t>
              </w:r>
              <w:r w:rsidR="008D1544">
                <w:rPr>
                  <w:rStyle w:val="Hyperlink"/>
                </w:rPr>
                <w:t>_GetListItemChanges_Fail_ListNameNotExists</w:t>
              </w:r>
            </w:hyperlink>
          </w:p>
        </w:tc>
      </w:tr>
      <w:tr w:rsidR="008D1544" w:rsidRPr="00906142" w14:paraId="65271ABE" w14:textId="77777777" w:rsidTr="008D1544">
        <w:trPr>
          <w:cantSplit/>
          <w:trHeight w:val="567"/>
          <w:jc w:val="center"/>
        </w:trPr>
        <w:tc>
          <w:tcPr>
            <w:tcW w:w="3510" w:type="dxa"/>
            <w:vMerge/>
            <w:vAlign w:val="center"/>
          </w:tcPr>
          <w:p w14:paraId="2A2047FD" w14:textId="77777777" w:rsidR="008D1544" w:rsidRPr="00906142" w:rsidRDefault="008D1544" w:rsidP="0006035B">
            <w:pPr>
              <w:pStyle w:val="LWPTableText"/>
            </w:pPr>
          </w:p>
        </w:tc>
        <w:tc>
          <w:tcPr>
            <w:tcW w:w="6066" w:type="dxa"/>
            <w:vAlign w:val="center"/>
          </w:tcPr>
          <w:p w14:paraId="33768708" w14:textId="46DF96E7" w:rsidR="008D1544" w:rsidRPr="00906142" w:rsidRDefault="009652CD" w:rsidP="0006035B">
            <w:pPr>
              <w:pStyle w:val="LWPTableText"/>
              <w:rPr>
                <w:rFonts w:cs="NSimSun"/>
                <w:sz w:val="19"/>
                <w:szCs w:val="19"/>
              </w:rPr>
            </w:pPr>
            <w:hyperlink w:anchor="S3_TC32" w:history="1">
              <w:r w:rsidR="008D1544">
                <w:rPr>
                  <w:rStyle w:val="Hyperlink"/>
                </w:rPr>
                <w:t>MSLISTSWS_S03_TC</w:t>
              </w:r>
              <w:r w:rsidR="00126E4A">
                <w:rPr>
                  <w:rStyle w:val="Hyperlink"/>
                </w:rPr>
                <w:t>32</w:t>
              </w:r>
              <w:r w:rsidR="008D1544">
                <w:rPr>
                  <w:rStyle w:val="Hyperlink"/>
                </w:rPr>
                <w:t>_GetListItemChanges_Fail_SinceIsEmpty</w:t>
              </w:r>
            </w:hyperlink>
          </w:p>
        </w:tc>
      </w:tr>
      <w:tr w:rsidR="008D1544" w:rsidRPr="00906142" w14:paraId="2AC9A917" w14:textId="77777777" w:rsidTr="008D1544">
        <w:trPr>
          <w:cantSplit/>
          <w:trHeight w:val="567"/>
          <w:jc w:val="center"/>
        </w:trPr>
        <w:tc>
          <w:tcPr>
            <w:tcW w:w="3510" w:type="dxa"/>
            <w:vMerge/>
            <w:vAlign w:val="center"/>
          </w:tcPr>
          <w:p w14:paraId="64D77270" w14:textId="77777777" w:rsidR="008D1544" w:rsidRPr="00906142" w:rsidRDefault="008D1544" w:rsidP="0006035B">
            <w:pPr>
              <w:pStyle w:val="LWPTableText"/>
            </w:pPr>
          </w:p>
        </w:tc>
        <w:tc>
          <w:tcPr>
            <w:tcW w:w="6066" w:type="dxa"/>
            <w:vAlign w:val="center"/>
          </w:tcPr>
          <w:p w14:paraId="384E3164" w14:textId="3CD22F35" w:rsidR="008D1544" w:rsidRPr="00906142" w:rsidRDefault="009652CD" w:rsidP="0006035B">
            <w:pPr>
              <w:pStyle w:val="LWPTableText"/>
              <w:rPr>
                <w:rFonts w:cs="NSimSun"/>
                <w:sz w:val="19"/>
                <w:szCs w:val="19"/>
              </w:rPr>
            </w:pPr>
            <w:hyperlink w:anchor="S3_TC33" w:history="1">
              <w:r w:rsidR="008D1544">
                <w:rPr>
                  <w:rStyle w:val="Hyperlink"/>
                </w:rPr>
                <w:t>MSLISTSWS_S03_TC3</w:t>
              </w:r>
              <w:r w:rsidR="00126E4A">
                <w:rPr>
                  <w:rStyle w:val="Hyperlink"/>
                </w:rPr>
                <w:t>3</w:t>
              </w:r>
              <w:r w:rsidR="008D1544">
                <w:rPr>
                  <w:rStyle w:val="Hyperlink"/>
                </w:rPr>
                <w:t>_GetListItemChanges_FieldRefNameNotMatch</w:t>
              </w:r>
            </w:hyperlink>
          </w:p>
        </w:tc>
      </w:tr>
      <w:tr w:rsidR="008D1544" w:rsidRPr="00906142" w14:paraId="37A43D6C" w14:textId="77777777" w:rsidTr="008D1544">
        <w:trPr>
          <w:cantSplit/>
          <w:trHeight w:val="567"/>
          <w:jc w:val="center"/>
        </w:trPr>
        <w:tc>
          <w:tcPr>
            <w:tcW w:w="3510" w:type="dxa"/>
            <w:vMerge/>
            <w:vAlign w:val="center"/>
          </w:tcPr>
          <w:p w14:paraId="3894C376" w14:textId="77777777" w:rsidR="008D1544" w:rsidRPr="00906142" w:rsidRDefault="008D1544" w:rsidP="0006035B">
            <w:pPr>
              <w:pStyle w:val="LWPTableText"/>
            </w:pPr>
          </w:p>
        </w:tc>
        <w:tc>
          <w:tcPr>
            <w:tcW w:w="6066" w:type="dxa"/>
            <w:vAlign w:val="center"/>
          </w:tcPr>
          <w:p w14:paraId="3E1B47F4" w14:textId="4FBDDF85" w:rsidR="008D1544" w:rsidRPr="00906142" w:rsidRDefault="009652CD" w:rsidP="0006035B">
            <w:pPr>
              <w:pStyle w:val="LWPTableText"/>
              <w:rPr>
                <w:rFonts w:cs="NSimSun"/>
                <w:sz w:val="19"/>
                <w:szCs w:val="19"/>
              </w:rPr>
            </w:pPr>
            <w:hyperlink w:anchor="S3_TC34" w:history="1">
              <w:r w:rsidR="008D1544">
                <w:rPr>
                  <w:rStyle w:val="Hyperlink"/>
                </w:rPr>
                <w:t>MSLISTSWS_S03_TC3</w:t>
              </w:r>
              <w:r w:rsidR="00126E4A">
                <w:rPr>
                  <w:rStyle w:val="Hyperlink"/>
                </w:rPr>
                <w:t>4</w:t>
              </w:r>
              <w:r w:rsidR="008D1544">
                <w:rPr>
                  <w:rStyle w:val="Hyperlink"/>
                </w:rPr>
                <w:t>_GetListItemChanges_MetaInfo</w:t>
              </w:r>
            </w:hyperlink>
          </w:p>
        </w:tc>
      </w:tr>
      <w:tr w:rsidR="008D1544" w:rsidRPr="00906142" w14:paraId="0699800A" w14:textId="77777777" w:rsidTr="008D1544">
        <w:trPr>
          <w:cantSplit/>
          <w:trHeight w:val="567"/>
          <w:jc w:val="center"/>
        </w:trPr>
        <w:tc>
          <w:tcPr>
            <w:tcW w:w="3510" w:type="dxa"/>
            <w:vMerge/>
            <w:vAlign w:val="center"/>
          </w:tcPr>
          <w:p w14:paraId="6C24947E" w14:textId="77777777" w:rsidR="008D1544" w:rsidRPr="00906142" w:rsidRDefault="008D1544" w:rsidP="0006035B">
            <w:pPr>
              <w:pStyle w:val="LWPTableText"/>
            </w:pPr>
          </w:p>
        </w:tc>
        <w:tc>
          <w:tcPr>
            <w:tcW w:w="6066" w:type="dxa"/>
            <w:vAlign w:val="center"/>
          </w:tcPr>
          <w:p w14:paraId="5261A23B" w14:textId="5CC31616" w:rsidR="008D1544" w:rsidRPr="00906142" w:rsidRDefault="009652CD" w:rsidP="0006035B">
            <w:pPr>
              <w:pStyle w:val="LWPTableText"/>
              <w:rPr>
                <w:rFonts w:cs="NSimSun"/>
                <w:sz w:val="19"/>
                <w:szCs w:val="19"/>
              </w:rPr>
            </w:pPr>
            <w:hyperlink w:anchor="S3_TC35" w:history="1">
              <w:r w:rsidR="008D1544">
                <w:rPr>
                  <w:rStyle w:val="Hyperlink"/>
                </w:rPr>
                <w:t>MSLISTSWS_S03_TC3</w:t>
              </w:r>
              <w:r w:rsidR="00126E4A">
                <w:rPr>
                  <w:rStyle w:val="Hyperlink"/>
                </w:rPr>
                <w:t>5</w:t>
              </w:r>
              <w:r w:rsidR="008D1544">
                <w:rPr>
                  <w:rStyle w:val="Hyperlink"/>
                </w:rPr>
                <w:t>_GetListItemChanges_SpecifiedTimespan</w:t>
              </w:r>
            </w:hyperlink>
          </w:p>
        </w:tc>
      </w:tr>
      <w:tr w:rsidR="008D1544" w:rsidRPr="00906142" w14:paraId="3F7218D8" w14:textId="77777777" w:rsidTr="008D1544">
        <w:trPr>
          <w:cantSplit/>
          <w:trHeight w:val="567"/>
          <w:jc w:val="center"/>
        </w:trPr>
        <w:tc>
          <w:tcPr>
            <w:tcW w:w="3510" w:type="dxa"/>
            <w:vMerge/>
            <w:vAlign w:val="center"/>
          </w:tcPr>
          <w:p w14:paraId="0FF6A58E" w14:textId="77777777" w:rsidR="008D1544" w:rsidRPr="00906142" w:rsidRDefault="008D1544" w:rsidP="0006035B">
            <w:pPr>
              <w:pStyle w:val="LWPTableText"/>
            </w:pPr>
          </w:p>
        </w:tc>
        <w:tc>
          <w:tcPr>
            <w:tcW w:w="6066" w:type="dxa"/>
            <w:vAlign w:val="center"/>
          </w:tcPr>
          <w:p w14:paraId="0439FB80" w14:textId="4C2546CF" w:rsidR="008D1544" w:rsidRPr="00906142" w:rsidRDefault="009652CD" w:rsidP="0006035B">
            <w:pPr>
              <w:pStyle w:val="LWPTableText"/>
              <w:rPr>
                <w:rFonts w:cs="NSimSun"/>
                <w:sz w:val="19"/>
                <w:szCs w:val="19"/>
              </w:rPr>
            </w:pPr>
            <w:hyperlink w:anchor="S3_TC36" w:history="1">
              <w:r w:rsidR="008D1544">
                <w:rPr>
                  <w:rStyle w:val="Hyperlink"/>
                </w:rPr>
                <w:t>MSLISTSWS_S03_TC3</w:t>
              </w:r>
              <w:r w:rsidR="00126E4A">
                <w:rPr>
                  <w:rStyle w:val="Hyperlink"/>
                </w:rPr>
                <w:t>6</w:t>
              </w:r>
              <w:r w:rsidR="008D1544">
                <w:rPr>
                  <w:rStyle w:val="Hyperlink"/>
                </w:rPr>
                <w:t>_GetListItemChanges_Success_ListNameIsInvalidGuid</w:t>
              </w:r>
            </w:hyperlink>
          </w:p>
        </w:tc>
      </w:tr>
      <w:tr w:rsidR="008D1544" w:rsidRPr="00906142" w14:paraId="144AB5A1" w14:textId="77777777" w:rsidTr="008D1544">
        <w:trPr>
          <w:cantSplit/>
          <w:trHeight w:val="567"/>
          <w:jc w:val="center"/>
        </w:trPr>
        <w:tc>
          <w:tcPr>
            <w:tcW w:w="3510" w:type="dxa"/>
            <w:vMerge/>
            <w:vAlign w:val="center"/>
          </w:tcPr>
          <w:p w14:paraId="4105C5C6" w14:textId="77777777" w:rsidR="008D1544" w:rsidRPr="00906142" w:rsidRDefault="008D1544" w:rsidP="0006035B">
            <w:pPr>
              <w:pStyle w:val="LWPTableText"/>
            </w:pPr>
          </w:p>
        </w:tc>
        <w:tc>
          <w:tcPr>
            <w:tcW w:w="6066" w:type="dxa"/>
            <w:vAlign w:val="center"/>
          </w:tcPr>
          <w:p w14:paraId="1581168C" w14:textId="4E34D5D9" w:rsidR="008D1544" w:rsidRPr="00906142" w:rsidRDefault="009652CD" w:rsidP="0006035B">
            <w:pPr>
              <w:pStyle w:val="LWPTableText"/>
              <w:rPr>
                <w:rFonts w:cs="NSimSun"/>
                <w:sz w:val="19"/>
                <w:szCs w:val="19"/>
              </w:rPr>
            </w:pPr>
            <w:hyperlink w:anchor="S3_TC37" w:history="1">
              <w:r w:rsidR="008D1544">
                <w:rPr>
                  <w:rStyle w:val="Hyperlink"/>
                </w:rPr>
                <w:t>MSLISTSWS_S03_TC3</w:t>
              </w:r>
              <w:r w:rsidR="00126E4A">
                <w:rPr>
                  <w:rStyle w:val="Hyperlink"/>
                </w:rPr>
                <w:t>7</w:t>
              </w:r>
              <w:r w:rsidR="008D1544">
                <w:rPr>
                  <w:rStyle w:val="Hyperlink"/>
                </w:rPr>
                <w:t>_GetListItemChanges_Success_ListNameIsValidGuid</w:t>
              </w:r>
            </w:hyperlink>
          </w:p>
        </w:tc>
      </w:tr>
      <w:tr w:rsidR="008D1544" w:rsidRPr="00906142" w14:paraId="07091106" w14:textId="77777777" w:rsidTr="008D1544">
        <w:trPr>
          <w:cantSplit/>
          <w:trHeight w:val="567"/>
          <w:jc w:val="center"/>
        </w:trPr>
        <w:tc>
          <w:tcPr>
            <w:tcW w:w="3510" w:type="dxa"/>
            <w:vMerge/>
            <w:vAlign w:val="center"/>
          </w:tcPr>
          <w:p w14:paraId="3E1EA26C" w14:textId="77777777" w:rsidR="008D1544" w:rsidRPr="00906142" w:rsidRDefault="008D1544" w:rsidP="0006035B">
            <w:pPr>
              <w:pStyle w:val="LWPTableText"/>
            </w:pPr>
          </w:p>
        </w:tc>
        <w:tc>
          <w:tcPr>
            <w:tcW w:w="6066" w:type="dxa"/>
            <w:vAlign w:val="center"/>
          </w:tcPr>
          <w:p w14:paraId="3849ECAA" w14:textId="1FD40802" w:rsidR="008D1544" w:rsidRPr="00906142" w:rsidRDefault="009652CD" w:rsidP="0006035B">
            <w:pPr>
              <w:pStyle w:val="LWPTableText"/>
              <w:rPr>
                <w:rFonts w:cs="NSimSun"/>
                <w:sz w:val="19"/>
                <w:szCs w:val="19"/>
              </w:rPr>
            </w:pPr>
            <w:hyperlink w:anchor="S3_TC38" w:history="1">
              <w:r w:rsidR="008D1544">
                <w:rPr>
                  <w:rStyle w:val="Hyperlink"/>
                </w:rPr>
                <w:t>MSLISTSWS_S03_TC3</w:t>
              </w:r>
              <w:r w:rsidR="00126E4A">
                <w:rPr>
                  <w:rStyle w:val="Hyperlink"/>
                </w:rPr>
                <w:t>8</w:t>
              </w:r>
              <w:r w:rsidR="008D1544">
                <w:rPr>
                  <w:rStyle w:val="Hyperlink"/>
                </w:rPr>
                <w:t>_GetListItemChanges_WSS3</w:t>
              </w:r>
            </w:hyperlink>
          </w:p>
        </w:tc>
      </w:tr>
      <w:tr w:rsidR="008D1544" w:rsidRPr="00906142" w14:paraId="5E3B312B" w14:textId="77777777" w:rsidTr="008D1544">
        <w:trPr>
          <w:cantSplit/>
          <w:trHeight w:val="567"/>
          <w:jc w:val="center"/>
        </w:trPr>
        <w:tc>
          <w:tcPr>
            <w:tcW w:w="3510" w:type="dxa"/>
            <w:vMerge/>
            <w:vAlign w:val="center"/>
          </w:tcPr>
          <w:p w14:paraId="534F0571" w14:textId="77777777" w:rsidR="008D1544" w:rsidRPr="00906142" w:rsidRDefault="008D1544" w:rsidP="0006035B">
            <w:pPr>
              <w:pStyle w:val="LWPTableText"/>
            </w:pPr>
          </w:p>
        </w:tc>
        <w:tc>
          <w:tcPr>
            <w:tcW w:w="6066" w:type="dxa"/>
            <w:vAlign w:val="center"/>
          </w:tcPr>
          <w:p w14:paraId="1990ACA0" w14:textId="59ABFBCD" w:rsidR="008D1544" w:rsidRPr="00906142" w:rsidRDefault="009652CD" w:rsidP="0006035B">
            <w:pPr>
              <w:pStyle w:val="LWPTableText"/>
              <w:rPr>
                <w:rFonts w:cs="NSimSun"/>
                <w:sz w:val="19"/>
                <w:szCs w:val="19"/>
              </w:rPr>
            </w:pPr>
            <w:hyperlink w:anchor="S3_TC39" w:history="1">
              <w:r w:rsidR="008D1544">
                <w:rPr>
                  <w:rStyle w:val="Hyperlink"/>
                </w:rPr>
                <w:t>MSLISTSWS_S03_TC3</w:t>
              </w:r>
              <w:r w:rsidR="00126E4A">
                <w:rPr>
                  <w:rStyle w:val="Hyperlink"/>
                </w:rPr>
                <w:t>9</w:t>
              </w:r>
              <w:r w:rsidR="008D1544">
                <w:rPr>
                  <w:rStyle w:val="Hyperlink"/>
                </w:rPr>
                <w:t>_GetListItemChanges_WithContain</w:t>
              </w:r>
            </w:hyperlink>
          </w:p>
        </w:tc>
      </w:tr>
      <w:tr w:rsidR="008D1544" w:rsidRPr="00906142" w14:paraId="7DB2F61F" w14:textId="77777777" w:rsidTr="008D1544">
        <w:trPr>
          <w:cantSplit/>
          <w:trHeight w:val="567"/>
          <w:jc w:val="center"/>
        </w:trPr>
        <w:tc>
          <w:tcPr>
            <w:tcW w:w="3510" w:type="dxa"/>
            <w:vMerge/>
            <w:vAlign w:val="center"/>
          </w:tcPr>
          <w:p w14:paraId="34DF0017" w14:textId="77777777" w:rsidR="008D1544" w:rsidRPr="00906142" w:rsidRDefault="008D1544" w:rsidP="0006035B">
            <w:pPr>
              <w:pStyle w:val="LWPTableText"/>
            </w:pPr>
          </w:p>
        </w:tc>
        <w:tc>
          <w:tcPr>
            <w:tcW w:w="6066" w:type="dxa"/>
            <w:vAlign w:val="center"/>
          </w:tcPr>
          <w:p w14:paraId="6A1333B1" w14:textId="02AB3240" w:rsidR="008D1544" w:rsidRPr="00906142" w:rsidRDefault="009652CD" w:rsidP="0006035B">
            <w:pPr>
              <w:pStyle w:val="LWPTableText"/>
              <w:rPr>
                <w:rFonts w:cs="NSimSun"/>
                <w:sz w:val="19"/>
                <w:szCs w:val="19"/>
              </w:rPr>
            </w:pPr>
            <w:hyperlink w:anchor="S3_TC40" w:history="1">
              <w:r w:rsidR="008D1544" w:rsidRPr="00470952">
                <w:rPr>
                  <w:rStyle w:val="Hyperlink"/>
                </w:rPr>
                <w:t>MSLISTSWS_S03_TC</w:t>
              </w:r>
              <w:r w:rsidR="00126E4A">
                <w:rPr>
                  <w:rStyle w:val="Hyperlink"/>
                </w:rPr>
                <w:t>40</w:t>
              </w:r>
              <w:r w:rsidR="008D1544" w:rsidRPr="00470952">
                <w:rPr>
                  <w:rStyle w:val="Hyperlink"/>
                </w:rPr>
                <w:t>_GetListItemChanges_Fail_EmptyListName</w:t>
              </w:r>
            </w:hyperlink>
          </w:p>
        </w:tc>
      </w:tr>
      <w:tr w:rsidR="008D1544" w:rsidRPr="00906142" w14:paraId="6C16A69E" w14:textId="77777777" w:rsidTr="008D1544">
        <w:trPr>
          <w:cantSplit/>
          <w:trHeight w:val="567"/>
          <w:jc w:val="center"/>
        </w:trPr>
        <w:tc>
          <w:tcPr>
            <w:tcW w:w="3510" w:type="dxa"/>
            <w:vMerge/>
            <w:vAlign w:val="center"/>
          </w:tcPr>
          <w:p w14:paraId="558A87DB" w14:textId="77777777" w:rsidR="008D1544" w:rsidRPr="00906142" w:rsidRDefault="008D1544" w:rsidP="0006035B">
            <w:pPr>
              <w:pStyle w:val="LWPTableText"/>
            </w:pPr>
          </w:p>
        </w:tc>
        <w:tc>
          <w:tcPr>
            <w:tcW w:w="6066" w:type="dxa"/>
            <w:vAlign w:val="center"/>
          </w:tcPr>
          <w:p w14:paraId="3E8AC0E3" w14:textId="61A497B6" w:rsidR="008D1544" w:rsidRPr="00906142" w:rsidRDefault="009652CD" w:rsidP="0006035B">
            <w:pPr>
              <w:pStyle w:val="LWPTableText"/>
              <w:rPr>
                <w:rFonts w:cs="NSimSun"/>
                <w:sz w:val="19"/>
                <w:szCs w:val="19"/>
              </w:rPr>
            </w:pPr>
            <w:hyperlink w:anchor="S3_TC41" w:history="1">
              <w:r w:rsidR="008D1544" w:rsidRPr="00470952">
                <w:rPr>
                  <w:rStyle w:val="Hyperlink"/>
                </w:rPr>
                <w:t>MSLISTSWS_S03_TC</w:t>
              </w:r>
              <w:r w:rsidR="00126E4A">
                <w:rPr>
                  <w:rStyle w:val="Hyperlink"/>
                </w:rPr>
                <w:t>41</w:t>
              </w:r>
              <w:r w:rsidR="008D1544" w:rsidRPr="00470952">
                <w:rPr>
                  <w:rStyle w:val="Hyperlink"/>
                </w:rPr>
                <w:t>_GetListItemChanges_NullOrEmptyViewFields</w:t>
              </w:r>
            </w:hyperlink>
          </w:p>
        </w:tc>
      </w:tr>
      <w:tr w:rsidR="008D1544" w:rsidRPr="00906142" w14:paraId="59351E08" w14:textId="77777777" w:rsidTr="008D1544">
        <w:trPr>
          <w:cantSplit/>
          <w:trHeight w:val="567"/>
          <w:jc w:val="center"/>
        </w:trPr>
        <w:tc>
          <w:tcPr>
            <w:tcW w:w="3510" w:type="dxa"/>
            <w:vMerge/>
            <w:vAlign w:val="center"/>
          </w:tcPr>
          <w:p w14:paraId="2EAEE981" w14:textId="77777777" w:rsidR="008D1544" w:rsidRPr="00906142" w:rsidRDefault="008D1544" w:rsidP="0006035B">
            <w:pPr>
              <w:pStyle w:val="LWPTableText"/>
            </w:pPr>
          </w:p>
        </w:tc>
        <w:tc>
          <w:tcPr>
            <w:tcW w:w="6066" w:type="dxa"/>
            <w:vAlign w:val="center"/>
          </w:tcPr>
          <w:p w14:paraId="0740BA3B" w14:textId="4AC20F26" w:rsidR="008D1544" w:rsidRPr="00906142" w:rsidRDefault="009652CD" w:rsidP="0006035B">
            <w:pPr>
              <w:pStyle w:val="LWPTableText"/>
              <w:rPr>
                <w:rFonts w:cs="NSimSun"/>
                <w:sz w:val="19"/>
                <w:szCs w:val="19"/>
              </w:rPr>
            </w:pPr>
            <w:hyperlink w:anchor="S3_TC42" w:history="1">
              <w:r w:rsidR="00126E4A">
                <w:rPr>
                  <w:rStyle w:val="Hyperlink"/>
                </w:rPr>
                <w:t>MSLISTSWS_S03_TC42_GetListItems_EmptyListNameAndViewName</w:t>
              </w:r>
            </w:hyperlink>
          </w:p>
        </w:tc>
      </w:tr>
      <w:tr w:rsidR="008D1544" w:rsidRPr="00906142" w14:paraId="021EC050" w14:textId="77777777" w:rsidTr="008D1544">
        <w:trPr>
          <w:cantSplit/>
          <w:trHeight w:val="567"/>
          <w:jc w:val="center"/>
        </w:trPr>
        <w:tc>
          <w:tcPr>
            <w:tcW w:w="3510" w:type="dxa"/>
            <w:vMerge/>
            <w:vAlign w:val="center"/>
          </w:tcPr>
          <w:p w14:paraId="04508732" w14:textId="77777777" w:rsidR="008D1544" w:rsidRPr="00906142" w:rsidRDefault="008D1544" w:rsidP="0006035B">
            <w:pPr>
              <w:pStyle w:val="LWPTableText"/>
            </w:pPr>
          </w:p>
        </w:tc>
        <w:tc>
          <w:tcPr>
            <w:tcW w:w="6066" w:type="dxa"/>
            <w:vAlign w:val="center"/>
          </w:tcPr>
          <w:p w14:paraId="205F4675" w14:textId="15A8E019" w:rsidR="008D1544" w:rsidRPr="00906142" w:rsidRDefault="009652CD" w:rsidP="0006035B">
            <w:pPr>
              <w:pStyle w:val="LWPTableText"/>
              <w:rPr>
                <w:rFonts w:cs="NSimSun"/>
                <w:sz w:val="19"/>
                <w:szCs w:val="19"/>
              </w:rPr>
            </w:pPr>
            <w:hyperlink w:anchor="S3_TC43" w:history="1">
              <w:r w:rsidR="002A35D1">
                <w:rPr>
                  <w:rStyle w:val="Hyperlink"/>
                </w:rPr>
                <w:t>MSLISTSWS_S03_TC43_GetListItems_FilesOnly</w:t>
              </w:r>
            </w:hyperlink>
          </w:p>
        </w:tc>
      </w:tr>
      <w:tr w:rsidR="008D1544" w:rsidRPr="00906142" w14:paraId="21A884EE" w14:textId="77777777" w:rsidTr="008D1544">
        <w:trPr>
          <w:cantSplit/>
          <w:trHeight w:val="567"/>
          <w:jc w:val="center"/>
        </w:trPr>
        <w:tc>
          <w:tcPr>
            <w:tcW w:w="3510" w:type="dxa"/>
            <w:vMerge/>
            <w:vAlign w:val="center"/>
          </w:tcPr>
          <w:p w14:paraId="0A4918EF" w14:textId="77777777" w:rsidR="008D1544" w:rsidRPr="00906142" w:rsidRDefault="008D1544" w:rsidP="0006035B">
            <w:pPr>
              <w:pStyle w:val="LWPTableText"/>
            </w:pPr>
          </w:p>
        </w:tc>
        <w:tc>
          <w:tcPr>
            <w:tcW w:w="6066" w:type="dxa"/>
            <w:vAlign w:val="center"/>
          </w:tcPr>
          <w:p w14:paraId="314E3DE0" w14:textId="3C11E261" w:rsidR="008D1544" w:rsidRPr="00906142" w:rsidRDefault="009652CD" w:rsidP="0006035B">
            <w:pPr>
              <w:pStyle w:val="LWPTableText"/>
              <w:rPr>
                <w:rFonts w:cs="NSimSun"/>
                <w:sz w:val="19"/>
                <w:szCs w:val="19"/>
              </w:rPr>
            </w:pPr>
            <w:hyperlink w:anchor="S3_TC44" w:history="1">
              <w:r w:rsidR="008D1544">
                <w:rPr>
                  <w:rStyle w:val="Hyperlink"/>
                </w:rPr>
                <w:t>MSLISTSWS_S03_TC</w:t>
              </w:r>
              <w:r w:rsidR="00126E4A">
                <w:rPr>
                  <w:rStyle w:val="Hyperlink"/>
                </w:rPr>
                <w:t>44</w:t>
              </w:r>
              <w:r w:rsidR="008D1544">
                <w:rPr>
                  <w:rStyle w:val="Hyperlink"/>
                </w:rPr>
                <w:t>_GetListItems_InvalidViewNameWithNotGUID</w:t>
              </w:r>
            </w:hyperlink>
          </w:p>
        </w:tc>
      </w:tr>
      <w:tr w:rsidR="008D1544" w:rsidRPr="00906142" w14:paraId="562A4A79" w14:textId="77777777" w:rsidTr="008D1544">
        <w:trPr>
          <w:cantSplit/>
          <w:trHeight w:val="567"/>
          <w:jc w:val="center"/>
        </w:trPr>
        <w:tc>
          <w:tcPr>
            <w:tcW w:w="3510" w:type="dxa"/>
            <w:vMerge/>
            <w:vAlign w:val="center"/>
          </w:tcPr>
          <w:p w14:paraId="4EC82F4F" w14:textId="77777777" w:rsidR="008D1544" w:rsidRPr="00906142" w:rsidRDefault="008D1544" w:rsidP="0006035B">
            <w:pPr>
              <w:pStyle w:val="LWPTableText"/>
            </w:pPr>
          </w:p>
        </w:tc>
        <w:tc>
          <w:tcPr>
            <w:tcW w:w="6066" w:type="dxa"/>
            <w:vAlign w:val="center"/>
          </w:tcPr>
          <w:p w14:paraId="70CBD153" w14:textId="6E380DC1" w:rsidR="008D1544" w:rsidRPr="00906142" w:rsidRDefault="009652CD" w:rsidP="0006035B">
            <w:pPr>
              <w:pStyle w:val="LWPTableText"/>
              <w:rPr>
                <w:rFonts w:cs="NSimSun"/>
                <w:sz w:val="19"/>
                <w:szCs w:val="19"/>
              </w:rPr>
            </w:pPr>
            <w:hyperlink w:anchor="S3_TC45" w:history="1">
              <w:r w:rsidR="002A35D1">
                <w:rPr>
                  <w:rStyle w:val="Hyperlink"/>
                </w:rPr>
                <w:t>MSLISTSWS_S03_TC45_GetListItems_ListNameNotCorrespond</w:t>
              </w:r>
            </w:hyperlink>
          </w:p>
        </w:tc>
      </w:tr>
      <w:tr w:rsidR="008D1544" w:rsidRPr="00906142" w14:paraId="0FF43134" w14:textId="77777777" w:rsidTr="008D1544">
        <w:trPr>
          <w:cantSplit/>
          <w:trHeight w:val="567"/>
          <w:jc w:val="center"/>
        </w:trPr>
        <w:tc>
          <w:tcPr>
            <w:tcW w:w="3510" w:type="dxa"/>
            <w:vMerge/>
            <w:vAlign w:val="center"/>
          </w:tcPr>
          <w:p w14:paraId="03189D2D" w14:textId="77777777" w:rsidR="008D1544" w:rsidRPr="00906142" w:rsidRDefault="008D1544" w:rsidP="0006035B">
            <w:pPr>
              <w:pStyle w:val="LWPTableText"/>
            </w:pPr>
          </w:p>
        </w:tc>
        <w:tc>
          <w:tcPr>
            <w:tcW w:w="6066" w:type="dxa"/>
            <w:vAlign w:val="center"/>
          </w:tcPr>
          <w:p w14:paraId="62527234" w14:textId="18C67B73" w:rsidR="008D1544" w:rsidRPr="00906142" w:rsidRDefault="009652CD" w:rsidP="0006035B">
            <w:pPr>
              <w:pStyle w:val="LWPTableText"/>
              <w:rPr>
                <w:rFonts w:cs="NSimSun"/>
                <w:sz w:val="19"/>
                <w:szCs w:val="19"/>
              </w:rPr>
            </w:pPr>
            <w:hyperlink w:anchor="S3_TC46" w:history="1">
              <w:r w:rsidR="002A35D1">
                <w:rPr>
                  <w:rStyle w:val="Hyperlink"/>
                </w:rPr>
                <w:t>MSLISTSWS_S03_TC46_GetListItems_NonExistentViewName</w:t>
              </w:r>
            </w:hyperlink>
          </w:p>
        </w:tc>
      </w:tr>
      <w:tr w:rsidR="008D1544" w:rsidRPr="00906142" w14:paraId="65DB6B5E" w14:textId="77777777" w:rsidTr="008D1544">
        <w:trPr>
          <w:cantSplit/>
          <w:trHeight w:val="567"/>
          <w:jc w:val="center"/>
        </w:trPr>
        <w:tc>
          <w:tcPr>
            <w:tcW w:w="3510" w:type="dxa"/>
            <w:vMerge/>
            <w:vAlign w:val="center"/>
          </w:tcPr>
          <w:p w14:paraId="6525B6F5" w14:textId="77777777" w:rsidR="008D1544" w:rsidRPr="00906142" w:rsidRDefault="008D1544" w:rsidP="0006035B">
            <w:pPr>
              <w:pStyle w:val="LWPTableText"/>
            </w:pPr>
          </w:p>
        </w:tc>
        <w:tc>
          <w:tcPr>
            <w:tcW w:w="6066" w:type="dxa"/>
            <w:vAlign w:val="center"/>
          </w:tcPr>
          <w:p w14:paraId="72E8BE5A" w14:textId="38E44034" w:rsidR="008D1544" w:rsidRPr="00906142" w:rsidRDefault="009652CD" w:rsidP="0006035B">
            <w:pPr>
              <w:pStyle w:val="LWPTableText"/>
              <w:rPr>
                <w:rFonts w:cs="NSimSun"/>
                <w:sz w:val="19"/>
                <w:szCs w:val="19"/>
              </w:rPr>
            </w:pPr>
            <w:hyperlink w:anchor="S3_TC47" w:history="1">
              <w:r w:rsidR="00B51830">
                <w:rPr>
                  <w:rStyle w:val="Hyperlink"/>
                </w:rPr>
                <w:t>MSLISTSWS_S03_TC47_GetListItems_Prefix</w:t>
              </w:r>
            </w:hyperlink>
          </w:p>
        </w:tc>
      </w:tr>
      <w:tr w:rsidR="008D1544" w:rsidRPr="00906142" w14:paraId="753BD2AE" w14:textId="77777777" w:rsidTr="008D1544">
        <w:trPr>
          <w:cantSplit/>
          <w:trHeight w:val="567"/>
          <w:jc w:val="center"/>
        </w:trPr>
        <w:tc>
          <w:tcPr>
            <w:tcW w:w="3510" w:type="dxa"/>
            <w:vMerge/>
            <w:vAlign w:val="center"/>
          </w:tcPr>
          <w:p w14:paraId="5FF88450" w14:textId="77777777" w:rsidR="008D1544" w:rsidRPr="00906142" w:rsidRDefault="008D1544" w:rsidP="0006035B">
            <w:pPr>
              <w:pStyle w:val="LWPTableText"/>
            </w:pPr>
          </w:p>
        </w:tc>
        <w:tc>
          <w:tcPr>
            <w:tcW w:w="6066" w:type="dxa"/>
            <w:vAlign w:val="center"/>
          </w:tcPr>
          <w:p w14:paraId="5BF8DCCF" w14:textId="5B9193E7" w:rsidR="008D1544" w:rsidRPr="00906142" w:rsidRDefault="009652CD" w:rsidP="0006035B">
            <w:pPr>
              <w:pStyle w:val="LWPTableText"/>
              <w:rPr>
                <w:rFonts w:cs="NSimSun"/>
                <w:sz w:val="19"/>
                <w:szCs w:val="19"/>
              </w:rPr>
            </w:pPr>
            <w:hyperlink w:anchor="S3_TC48" w:history="1">
              <w:r w:rsidR="005214EF">
                <w:rPr>
                  <w:rStyle w:val="Hyperlink"/>
                </w:rPr>
                <w:t>MSLISTSWS_S03_TC48_GetListItems_PrefixForMetaInfoProperty</w:t>
              </w:r>
            </w:hyperlink>
          </w:p>
        </w:tc>
      </w:tr>
      <w:tr w:rsidR="008D1544" w:rsidRPr="00906142" w14:paraId="325CEDCC" w14:textId="77777777" w:rsidTr="008D1544">
        <w:trPr>
          <w:cantSplit/>
          <w:trHeight w:val="567"/>
          <w:jc w:val="center"/>
        </w:trPr>
        <w:tc>
          <w:tcPr>
            <w:tcW w:w="3510" w:type="dxa"/>
            <w:vMerge/>
            <w:vAlign w:val="center"/>
          </w:tcPr>
          <w:p w14:paraId="789DF779" w14:textId="77777777" w:rsidR="008D1544" w:rsidRPr="00906142" w:rsidRDefault="008D1544" w:rsidP="0006035B">
            <w:pPr>
              <w:pStyle w:val="LWPTableText"/>
            </w:pPr>
          </w:p>
        </w:tc>
        <w:tc>
          <w:tcPr>
            <w:tcW w:w="6066" w:type="dxa"/>
            <w:vAlign w:val="center"/>
          </w:tcPr>
          <w:p w14:paraId="5F2BE77F" w14:textId="6CB77DFF" w:rsidR="008D1544" w:rsidRPr="00906142" w:rsidRDefault="009652CD" w:rsidP="0006035B">
            <w:pPr>
              <w:pStyle w:val="LWPTableText"/>
              <w:rPr>
                <w:rFonts w:cs="NSimSun"/>
                <w:sz w:val="19"/>
                <w:szCs w:val="19"/>
              </w:rPr>
            </w:pPr>
            <w:hyperlink w:anchor="S3_TC49" w:history="1">
              <w:r w:rsidR="005214EF">
                <w:rPr>
                  <w:rStyle w:val="Hyperlink"/>
                </w:rPr>
                <w:t>MSLISTSWS_S03_TC49_GetListItems_RowLimit</w:t>
              </w:r>
            </w:hyperlink>
          </w:p>
        </w:tc>
      </w:tr>
      <w:tr w:rsidR="008D1544" w:rsidRPr="00906142" w14:paraId="4EAFC978" w14:textId="77777777" w:rsidTr="008D1544">
        <w:trPr>
          <w:cantSplit/>
          <w:trHeight w:val="567"/>
          <w:jc w:val="center"/>
        </w:trPr>
        <w:tc>
          <w:tcPr>
            <w:tcW w:w="3510" w:type="dxa"/>
            <w:vMerge/>
            <w:vAlign w:val="center"/>
          </w:tcPr>
          <w:p w14:paraId="20BFC54C" w14:textId="77777777" w:rsidR="008D1544" w:rsidRPr="00906142" w:rsidRDefault="008D1544" w:rsidP="0006035B">
            <w:pPr>
              <w:pStyle w:val="LWPTableText"/>
            </w:pPr>
          </w:p>
        </w:tc>
        <w:tc>
          <w:tcPr>
            <w:tcW w:w="6066" w:type="dxa"/>
            <w:vAlign w:val="center"/>
          </w:tcPr>
          <w:p w14:paraId="7800B86B" w14:textId="7A5B8C1D" w:rsidR="008D1544" w:rsidRPr="00906142" w:rsidRDefault="009652CD" w:rsidP="0006035B">
            <w:pPr>
              <w:pStyle w:val="LWPTableText"/>
              <w:rPr>
                <w:rFonts w:cs="NSimSun"/>
                <w:sz w:val="19"/>
                <w:szCs w:val="19"/>
              </w:rPr>
            </w:pPr>
            <w:hyperlink w:anchor="S3_TC50" w:history="1">
              <w:r w:rsidR="005214EF">
                <w:rPr>
                  <w:rStyle w:val="Hyperlink"/>
                </w:rPr>
                <w:t>MSLISTSWS_S03_TC50_GetListItems_SucceedWithNonGuidFormatListName</w:t>
              </w:r>
            </w:hyperlink>
          </w:p>
        </w:tc>
      </w:tr>
      <w:tr w:rsidR="008D1544" w:rsidRPr="00906142" w14:paraId="178EF412" w14:textId="77777777" w:rsidTr="008D1544">
        <w:trPr>
          <w:cantSplit/>
          <w:trHeight w:val="567"/>
          <w:jc w:val="center"/>
        </w:trPr>
        <w:tc>
          <w:tcPr>
            <w:tcW w:w="3510" w:type="dxa"/>
            <w:vMerge/>
            <w:vAlign w:val="center"/>
          </w:tcPr>
          <w:p w14:paraId="1F35C91A" w14:textId="77777777" w:rsidR="008D1544" w:rsidRPr="00906142" w:rsidRDefault="008D1544" w:rsidP="0006035B">
            <w:pPr>
              <w:pStyle w:val="LWPTableText"/>
            </w:pPr>
          </w:p>
        </w:tc>
        <w:tc>
          <w:tcPr>
            <w:tcW w:w="6066" w:type="dxa"/>
            <w:vAlign w:val="center"/>
          </w:tcPr>
          <w:p w14:paraId="6D70B2F9" w14:textId="72D3F4B1" w:rsidR="008D1544" w:rsidRPr="00906142" w:rsidRDefault="009652CD" w:rsidP="0006035B">
            <w:pPr>
              <w:pStyle w:val="LWPTableText"/>
              <w:rPr>
                <w:rFonts w:cs="NSimSun"/>
                <w:sz w:val="19"/>
                <w:szCs w:val="19"/>
              </w:rPr>
            </w:pPr>
            <w:hyperlink w:anchor="S3_TC51" w:history="1">
              <w:r w:rsidR="005214EF">
                <w:rPr>
                  <w:rStyle w:val="Hyperlink"/>
                </w:rPr>
                <w:t>MSLISTSWS_S03_TC51_GetListItems_SucceedWithValidGuidListName</w:t>
              </w:r>
            </w:hyperlink>
          </w:p>
        </w:tc>
      </w:tr>
      <w:tr w:rsidR="008D1544" w:rsidRPr="00906142" w14:paraId="1825F711" w14:textId="77777777" w:rsidTr="008D1544">
        <w:trPr>
          <w:cantSplit/>
          <w:trHeight w:val="567"/>
          <w:jc w:val="center"/>
        </w:trPr>
        <w:tc>
          <w:tcPr>
            <w:tcW w:w="3510" w:type="dxa"/>
            <w:vMerge/>
            <w:vAlign w:val="center"/>
          </w:tcPr>
          <w:p w14:paraId="512200F3" w14:textId="77777777" w:rsidR="008D1544" w:rsidRPr="00906142" w:rsidRDefault="008D1544" w:rsidP="0006035B">
            <w:pPr>
              <w:pStyle w:val="LWPTableText"/>
            </w:pPr>
          </w:p>
        </w:tc>
        <w:tc>
          <w:tcPr>
            <w:tcW w:w="6066" w:type="dxa"/>
            <w:vAlign w:val="center"/>
          </w:tcPr>
          <w:p w14:paraId="208B3967" w14:textId="640817CB" w:rsidR="008D1544" w:rsidRPr="00906142" w:rsidRDefault="009652CD" w:rsidP="0006035B">
            <w:pPr>
              <w:pStyle w:val="LWPTableText"/>
              <w:rPr>
                <w:rFonts w:cs="NSimSun"/>
                <w:sz w:val="19"/>
                <w:szCs w:val="19"/>
              </w:rPr>
            </w:pPr>
            <w:hyperlink w:anchor="S3_TC52" w:history="1">
              <w:r w:rsidR="005214EF">
                <w:rPr>
                  <w:rStyle w:val="Hyperlink"/>
                </w:rPr>
                <w:t>MSLISTSWS_S03_TC52_GetListItems_SucceedWithValidGuidViewName</w:t>
              </w:r>
            </w:hyperlink>
          </w:p>
        </w:tc>
      </w:tr>
      <w:tr w:rsidR="008D1544" w:rsidRPr="00906142" w14:paraId="0BC3B917" w14:textId="77777777" w:rsidTr="008D1544">
        <w:trPr>
          <w:cantSplit/>
          <w:trHeight w:val="567"/>
          <w:jc w:val="center"/>
        </w:trPr>
        <w:tc>
          <w:tcPr>
            <w:tcW w:w="3510" w:type="dxa"/>
            <w:vMerge/>
            <w:vAlign w:val="center"/>
          </w:tcPr>
          <w:p w14:paraId="6956AF6C" w14:textId="77777777" w:rsidR="008D1544" w:rsidRPr="00906142" w:rsidRDefault="008D1544" w:rsidP="0006035B">
            <w:pPr>
              <w:pStyle w:val="LWPTableText"/>
            </w:pPr>
          </w:p>
        </w:tc>
        <w:tc>
          <w:tcPr>
            <w:tcW w:w="6066" w:type="dxa"/>
            <w:vAlign w:val="center"/>
          </w:tcPr>
          <w:p w14:paraId="3D94AD28" w14:textId="1E351A99" w:rsidR="008D1544" w:rsidRPr="00906142" w:rsidRDefault="009652CD" w:rsidP="0006035B">
            <w:pPr>
              <w:pStyle w:val="LWPTableText"/>
              <w:rPr>
                <w:rFonts w:cs="NSimSun"/>
                <w:sz w:val="19"/>
                <w:szCs w:val="19"/>
              </w:rPr>
            </w:pPr>
            <w:hyperlink w:anchor="S3_TC53" w:history="1">
              <w:r w:rsidR="005214EF">
                <w:rPr>
                  <w:rStyle w:val="Hyperlink"/>
                </w:rPr>
                <w:t>MSLISTSWS_S03_TC53_GetListItems_ViewFields</w:t>
              </w:r>
            </w:hyperlink>
          </w:p>
        </w:tc>
      </w:tr>
      <w:tr w:rsidR="008D1544" w:rsidRPr="00906142" w14:paraId="467FD951" w14:textId="77777777" w:rsidTr="008D1544">
        <w:trPr>
          <w:cantSplit/>
          <w:trHeight w:val="567"/>
          <w:jc w:val="center"/>
        </w:trPr>
        <w:tc>
          <w:tcPr>
            <w:tcW w:w="3510" w:type="dxa"/>
            <w:vMerge/>
            <w:vAlign w:val="center"/>
          </w:tcPr>
          <w:p w14:paraId="6C932F57" w14:textId="77777777" w:rsidR="008D1544" w:rsidRPr="00906142" w:rsidRDefault="008D1544" w:rsidP="0006035B">
            <w:pPr>
              <w:pStyle w:val="LWPTableText"/>
            </w:pPr>
          </w:p>
        </w:tc>
        <w:tc>
          <w:tcPr>
            <w:tcW w:w="6066" w:type="dxa"/>
            <w:vAlign w:val="center"/>
          </w:tcPr>
          <w:p w14:paraId="658BFD43" w14:textId="6C7AB67F" w:rsidR="008D1544" w:rsidRPr="00906142" w:rsidRDefault="009652CD" w:rsidP="0006035B">
            <w:pPr>
              <w:pStyle w:val="LWPTableText"/>
              <w:rPr>
                <w:rFonts w:cs="NSimSun"/>
                <w:sz w:val="19"/>
                <w:szCs w:val="19"/>
              </w:rPr>
            </w:pPr>
            <w:hyperlink w:anchor="S3_TC54" w:history="1">
              <w:r w:rsidR="005214EF">
                <w:rPr>
                  <w:rStyle w:val="Hyperlink"/>
                </w:rPr>
                <w:t>MSLISTSWS_S03_TC54_GetListItems_WSS3</w:t>
              </w:r>
            </w:hyperlink>
          </w:p>
        </w:tc>
      </w:tr>
      <w:tr w:rsidR="006F2FAF" w:rsidRPr="00906142" w14:paraId="368B7995" w14:textId="77777777" w:rsidTr="008D1544">
        <w:trPr>
          <w:cantSplit/>
          <w:trHeight w:val="567"/>
          <w:jc w:val="center"/>
        </w:trPr>
        <w:tc>
          <w:tcPr>
            <w:tcW w:w="3510" w:type="dxa"/>
            <w:vMerge/>
            <w:vAlign w:val="center"/>
          </w:tcPr>
          <w:p w14:paraId="47AADDF8" w14:textId="77777777" w:rsidR="006F2FAF" w:rsidRPr="00906142" w:rsidRDefault="006F2FAF" w:rsidP="0006035B">
            <w:pPr>
              <w:pStyle w:val="LWPTableText"/>
            </w:pPr>
          </w:p>
        </w:tc>
        <w:tc>
          <w:tcPr>
            <w:tcW w:w="6066" w:type="dxa"/>
            <w:vAlign w:val="center"/>
          </w:tcPr>
          <w:p w14:paraId="01124FC9" w14:textId="3604C980" w:rsidR="006F2FAF" w:rsidRDefault="009652CD" w:rsidP="0006035B">
            <w:pPr>
              <w:pStyle w:val="LWPTableText"/>
            </w:pPr>
            <w:hyperlink w:anchor="S3_TC55" w:history="1">
              <w:r w:rsidR="005214EF">
                <w:rPr>
                  <w:rStyle w:val="Hyperlink"/>
                </w:rPr>
                <w:t>MSLISTSWS_S03_TC55_GetListItems_WithPaging</w:t>
              </w:r>
            </w:hyperlink>
          </w:p>
        </w:tc>
      </w:tr>
      <w:tr w:rsidR="00F06CF9" w:rsidRPr="00906142" w14:paraId="2BDA702F" w14:textId="77777777" w:rsidTr="008D1544">
        <w:trPr>
          <w:cantSplit/>
          <w:trHeight w:val="567"/>
          <w:jc w:val="center"/>
        </w:trPr>
        <w:tc>
          <w:tcPr>
            <w:tcW w:w="3510" w:type="dxa"/>
            <w:vMerge/>
            <w:vAlign w:val="center"/>
          </w:tcPr>
          <w:p w14:paraId="40BE8D5E" w14:textId="77777777" w:rsidR="00F06CF9" w:rsidRPr="00906142" w:rsidRDefault="00F06CF9" w:rsidP="0006035B">
            <w:pPr>
              <w:pStyle w:val="LWPTableText"/>
            </w:pPr>
          </w:p>
        </w:tc>
        <w:tc>
          <w:tcPr>
            <w:tcW w:w="6066" w:type="dxa"/>
            <w:vAlign w:val="center"/>
          </w:tcPr>
          <w:p w14:paraId="69423439" w14:textId="572C7A14" w:rsidR="00F06CF9" w:rsidRDefault="009652CD" w:rsidP="0006035B">
            <w:pPr>
              <w:pStyle w:val="LWPTableText"/>
            </w:pPr>
            <w:hyperlink w:anchor="S3_TC56" w:history="1">
              <w:r w:rsidR="005214EF">
                <w:rPr>
                  <w:rStyle w:val="Hyperlink"/>
                </w:rPr>
                <w:t>MSLISTSWS_S03_TC56_GetListItems_WithoutPaging</w:t>
              </w:r>
            </w:hyperlink>
          </w:p>
        </w:tc>
      </w:tr>
      <w:tr w:rsidR="008D1544" w:rsidRPr="00906142" w14:paraId="7055076E" w14:textId="77777777" w:rsidTr="008D1544">
        <w:trPr>
          <w:cantSplit/>
          <w:trHeight w:val="567"/>
          <w:jc w:val="center"/>
        </w:trPr>
        <w:tc>
          <w:tcPr>
            <w:tcW w:w="3510" w:type="dxa"/>
            <w:vMerge/>
            <w:vAlign w:val="center"/>
          </w:tcPr>
          <w:p w14:paraId="6A2CEE58" w14:textId="77777777" w:rsidR="008D1544" w:rsidRPr="00906142" w:rsidRDefault="008D1544" w:rsidP="0006035B">
            <w:pPr>
              <w:pStyle w:val="LWPTableText"/>
            </w:pPr>
          </w:p>
        </w:tc>
        <w:tc>
          <w:tcPr>
            <w:tcW w:w="6066" w:type="dxa"/>
            <w:vAlign w:val="center"/>
          </w:tcPr>
          <w:p w14:paraId="58C09D07" w14:textId="14756FB8" w:rsidR="008D1544" w:rsidRPr="00906142" w:rsidRDefault="009652CD" w:rsidP="0006035B">
            <w:pPr>
              <w:pStyle w:val="LWPTableText"/>
              <w:rPr>
                <w:rFonts w:cs="NSimSun"/>
                <w:sz w:val="19"/>
                <w:szCs w:val="19"/>
              </w:rPr>
            </w:pPr>
            <w:hyperlink w:anchor="S3_TC57" w:history="1">
              <w:r w:rsidR="008D1544">
                <w:rPr>
                  <w:rStyle w:val="Hyperlink"/>
                </w:rPr>
                <w:t>MSLISTSWS_S03_TC</w:t>
              </w:r>
              <w:r w:rsidR="005214EF">
                <w:rPr>
                  <w:rStyle w:val="Hyperlink"/>
                </w:rPr>
                <w:t>57</w:t>
              </w:r>
              <w:r w:rsidR="008D1544">
                <w:rPr>
                  <w:rStyle w:val="Hyperlink"/>
                </w:rPr>
                <w:t>_GetVersionCollection_ExcludesParameter</w:t>
              </w:r>
            </w:hyperlink>
          </w:p>
        </w:tc>
      </w:tr>
      <w:tr w:rsidR="008D1544" w:rsidRPr="00906142" w14:paraId="1DEBBFFB" w14:textId="77777777" w:rsidTr="008D1544">
        <w:trPr>
          <w:cantSplit/>
          <w:trHeight w:val="567"/>
          <w:jc w:val="center"/>
        </w:trPr>
        <w:tc>
          <w:tcPr>
            <w:tcW w:w="3510" w:type="dxa"/>
            <w:vMerge/>
            <w:vAlign w:val="center"/>
          </w:tcPr>
          <w:p w14:paraId="6B53E978" w14:textId="77777777" w:rsidR="008D1544" w:rsidRPr="00906142" w:rsidRDefault="008D1544" w:rsidP="0006035B">
            <w:pPr>
              <w:pStyle w:val="LWPTableText"/>
            </w:pPr>
          </w:p>
        </w:tc>
        <w:tc>
          <w:tcPr>
            <w:tcW w:w="6066" w:type="dxa"/>
            <w:vAlign w:val="center"/>
          </w:tcPr>
          <w:p w14:paraId="0D30A30C" w14:textId="70742984" w:rsidR="008D1544" w:rsidRPr="00906142" w:rsidRDefault="009652CD" w:rsidP="0006035B">
            <w:pPr>
              <w:pStyle w:val="LWPTableText"/>
              <w:rPr>
                <w:rFonts w:cs="NSimSun"/>
                <w:sz w:val="19"/>
                <w:szCs w:val="19"/>
              </w:rPr>
            </w:pPr>
            <w:hyperlink w:anchor="S3_TC58" w:history="1">
              <w:r w:rsidR="008D1544">
                <w:rPr>
                  <w:rStyle w:val="Hyperlink"/>
                </w:rPr>
                <w:t>MSLISTSWS_S03_TC</w:t>
              </w:r>
              <w:r w:rsidR="005214EF">
                <w:rPr>
                  <w:rStyle w:val="Hyperlink"/>
                </w:rPr>
                <w:t>58</w:t>
              </w:r>
              <w:r w:rsidR="008D1544">
                <w:rPr>
                  <w:rStyle w:val="Hyperlink"/>
                </w:rPr>
                <w:t>_GetVersionCollection_FieldNameNotCorrespond</w:t>
              </w:r>
            </w:hyperlink>
          </w:p>
        </w:tc>
      </w:tr>
      <w:tr w:rsidR="008D1544" w:rsidRPr="00906142" w14:paraId="35528D78" w14:textId="77777777" w:rsidTr="008D1544">
        <w:trPr>
          <w:cantSplit/>
          <w:trHeight w:val="567"/>
          <w:jc w:val="center"/>
        </w:trPr>
        <w:tc>
          <w:tcPr>
            <w:tcW w:w="3510" w:type="dxa"/>
            <w:vMerge/>
            <w:vAlign w:val="center"/>
          </w:tcPr>
          <w:p w14:paraId="5F5F3697" w14:textId="77777777" w:rsidR="008D1544" w:rsidRPr="00906142" w:rsidRDefault="008D1544" w:rsidP="0006035B">
            <w:pPr>
              <w:pStyle w:val="LWPTableText"/>
            </w:pPr>
          </w:p>
        </w:tc>
        <w:tc>
          <w:tcPr>
            <w:tcW w:w="6066" w:type="dxa"/>
            <w:vAlign w:val="center"/>
          </w:tcPr>
          <w:p w14:paraId="62BE305F" w14:textId="258521FE" w:rsidR="008D1544" w:rsidRPr="00906142" w:rsidRDefault="009652CD" w:rsidP="0006035B">
            <w:pPr>
              <w:pStyle w:val="LWPTableText"/>
              <w:rPr>
                <w:rFonts w:cs="NSimSun"/>
                <w:sz w:val="19"/>
                <w:szCs w:val="19"/>
              </w:rPr>
            </w:pPr>
            <w:hyperlink w:anchor="S3_TC59" w:history="1">
              <w:r w:rsidR="008D1544">
                <w:rPr>
                  <w:rStyle w:val="Hyperlink"/>
                </w:rPr>
                <w:t>MSLISTSWS_S03_TC5</w:t>
              </w:r>
              <w:r w:rsidR="005214EF">
                <w:rPr>
                  <w:rStyle w:val="Hyperlink"/>
                </w:rPr>
                <w:t>9</w:t>
              </w:r>
              <w:r w:rsidR="008D1544">
                <w:rPr>
                  <w:rStyle w:val="Hyperlink"/>
                </w:rPr>
                <w:t>_GetVersionCollection_InvalidGUIDAndNotCorrespond_SP3WSS3</w:t>
              </w:r>
            </w:hyperlink>
          </w:p>
        </w:tc>
      </w:tr>
      <w:tr w:rsidR="008D1544" w:rsidRPr="00906142" w14:paraId="5E8B426F" w14:textId="77777777" w:rsidTr="008D1544">
        <w:trPr>
          <w:cantSplit/>
          <w:trHeight w:val="567"/>
          <w:jc w:val="center"/>
        </w:trPr>
        <w:tc>
          <w:tcPr>
            <w:tcW w:w="3510" w:type="dxa"/>
            <w:vMerge/>
            <w:vAlign w:val="center"/>
          </w:tcPr>
          <w:p w14:paraId="073FEEA0" w14:textId="77777777" w:rsidR="008D1544" w:rsidRPr="00906142" w:rsidRDefault="008D1544" w:rsidP="0006035B">
            <w:pPr>
              <w:pStyle w:val="LWPTableText"/>
            </w:pPr>
          </w:p>
        </w:tc>
        <w:tc>
          <w:tcPr>
            <w:tcW w:w="6066" w:type="dxa"/>
            <w:vAlign w:val="center"/>
          </w:tcPr>
          <w:p w14:paraId="3AB2203B" w14:textId="00A938FD" w:rsidR="008D1544" w:rsidRPr="00906142" w:rsidRDefault="009652CD" w:rsidP="0006035B">
            <w:pPr>
              <w:pStyle w:val="LWPTableText"/>
              <w:rPr>
                <w:rFonts w:cs="NSimSun"/>
                <w:sz w:val="19"/>
                <w:szCs w:val="19"/>
              </w:rPr>
            </w:pPr>
            <w:hyperlink w:anchor="S3_TC60" w:history="1">
              <w:r w:rsidR="008D1544">
                <w:rPr>
                  <w:rStyle w:val="Hyperlink"/>
                </w:rPr>
                <w:t>MSLISTSWS_S03_TC</w:t>
              </w:r>
              <w:r w:rsidR="005214EF">
                <w:rPr>
                  <w:rStyle w:val="Hyperlink"/>
                </w:rPr>
                <w:t>60</w:t>
              </w:r>
              <w:r w:rsidR="008D1544">
                <w:rPr>
                  <w:rStyle w:val="Hyperlink"/>
                </w:rPr>
                <w:t>_GetVersionCollection_InvalidListGUID</w:t>
              </w:r>
            </w:hyperlink>
          </w:p>
        </w:tc>
      </w:tr>
      <w:tr w:rsidR="008D1544" w:rsidRPr="00906142" w14:paraId="3881DB56" w14:textId="77777777" w:rsidTr="008D1544">
        <w:trPr>
          <w:cantSplit/>
          <w:trHeight w:val="567"/>
          <w:jc w:val="center"/>
        </w:trPr>
        <w:tc>
          <w:tcPr>
            <w:tcW w:w="3510" w:type="dxa"/>
            <w:vMerge/>
            <w:vAlign w:val="center"/>
          </w:tcPr>
          <w:p w14:paraId="3E1079D2" w14:textId="77777777" w:rsidR="008D1544" w:rsidRPr="00906142" w:rsidRDefault="008D1544" w:rsidP="0006035B">
            <w:pPr>
              <w:pStyle w:val="LWPTableText"/>
            </w:pPr>
          </w:p>
        </w:tc>
        <w:tc>
          <w:tcPr>
            <w:tcW w:w="6066" w:type="dxa"/>
            <w:vAlign w:val="center"/>
          </w:tcPr>
          <w:p w14:paraId="191E3FCA" w14:textId="62248542" w:rsidR="008D1544" w:rsidRPr="00906142" w:rsidRDefault="009652CD" w:rsidP="0006035B">
            <w:pPr>
              <w:pStyle w:val="LWPTableText"/>
              <w:rPr>
                <w:rFonts w:cs="NSimSun"/>
                <w:sz w:val="19"/>
                <w:szCs w:val="19"/>
              </w:rPr>
            </w:pPr>
            <w:hyperlink w:anchor="S3_TC61" w:history="1">
              <w:r w:rsidR="008D1544">
                <w:rPr>
                  <w:rStyle w:val="Hyperlink"/>
                </w:rPr>
                <w:t>MSLISTSWS_S03_TC</w:t>
              </w:r>
              <w:r w:rsidR="005214EF">
                <w:rPr>
                  <w:rStyle w:val="Hyperlink"/>
                </w:rPr>
                <w:t>61</w:t>
              </w:r>
              <w:r w:rsidR="008D1544">
                <w:rPr>
                  <w:rStyle w:val="Hyperlink"/>
                </w:rPr>
                <w:t>_GetVersionCollection_InvalidParameterWithEmptyListItemID</w:t>
              </w:r>
            </w:hyperlink>
          </w:p>
        </w:tc>
      </w:tr>
      <w:tr w:rsidR="008D1544" w:rsidRPr="00906142" w14:paraId="5BC63B54" w14:textId="77777777" w:rsidTr="008D1544">
        <w:trPr>
          <w:cantSplit/>
          <w:trHeight w:val="567"/>
          <w:jc w:val="center"/>
        </w:trPr>
        <w:tc>
          <w:tcPr>
            <w:tcW w:w="3510" w:type="dxa"/>
            <w:vMerge/>
            <w:vAlign w:val="center"/>
          </w:tcPr>
          <w:p w14:paraId="53B8357A" w14:textId="77777777" w:rsidR="008D1544" w:rsidRPr="00906142" w:rsidRDefault="008D1544" w:rsidP="0006035B">
            <w:pPr>
              <w:pStyle w:val="LWPTableText"/>
            </w:pPr>
          </w:p>
        </w:tc>
        <w:tc>
          <w:tcPr>
            <w:tcW w:w="6066" w:type="dxa"/>
            <w:vAlign w:val="center"/>
          </w:tcPr>
          <w:p w14:paraId="5CE86DB9" w14:textId="19F147C3" w:rsidR="008D1544" w:rsidRPr="00906142" w:rsidRDefault="009652CD" w:rsidP="0006035B">
            <w:pPr>
              <w:pStyle w:val="LWPTableText"/>
              <w:rPr>
                <w:rFonts w:cs="NSimSun"/>
                <w:sz w:val="19"/>
                <w:szCs w:val="19"/>
              </w:rPr>
            </w:pPr>
            <w:hyperlink w:anchor="S3_TC62" w:history="1">
              <w:r w:rsidR="008D1544">
                <w:rPr>
                  <w:rStyle w:val="Hyperlink"/>
                </w:rPr>
                <w:t>MSLISTSWS_S03_TC</w:t>
              </w:r>
              <w:r w:rsidR="005214EF">
                <w:rPr>
                  <w:rStyle w:val="Hyperlink"/>
                </w:rPr>
                <w:t>62</w:t>
              </w:r>
              <w:r w:rsidR="008D1544">
                <w:rPr>
                  <w:rStyle w:val="Hyperlink"/>
                </w:rPr>
                <w:t>_GetVersionCollection_InvalidParameterWithNullListName</w:t>
              </w:r>
            </w:hyperlink>
          </w:p>
        </w:tc>
      </w:tr>
      <w:tr w:rsidR="008D1544" w:rsidRPr="00906142" w14:paraId="09D0DD1B" w14:textId="77777777" w:rsidTr="008D1544">
        <w:trPr>
          <w:cantSplit/>
          <w:trHeight w:val="567"/>
          <w:jc w:val="center"/>
        </w:trPr>
        <w:tc>
          <w:tcPr>
            <w:tcW w:w="3510" w:type="dxa"/>
            <w:vMerge/>
            <w:vAlign w:val="center"/>
          </w:tcPr>
          <w:p w14:paraId="72296132" w14:textId="77777777" w:rsidR="008D1544" w:rsidRPr="00906142" w:rsidRDefault="008D1544" w:rsidP="0006035B">
            <w:pPr>
              <w:pStyle w:val="LWPTableText"/>
            </w:pPr>
          </w:p>
        </w:tc>
        <w:tc>
          <w:tcPr>
            <w:tcW w:w="6066" w:type="dxa"/>
            <w:vAlign w:val="center"/>
          </w:tcPr>
          <w:p w14:paraId="3882B7C5" w14:textId="56F175EA" w:rsidR="008D1544" w:rsidRPr="00906142" w:rsidRDefault="009652CD" w:rsidP="0006035B">
            <w:pPr>
              <w:pStyle w:val="LWPTableText"/>
              <w:rPr>
                <w:rFonts w:cs="NSimSun"/>
                <w:sz w:val="19"/>
                <w:szCs w:val="19"/>
              </w:rPr>
            </w:pPr>
            <w:hyperlink w:anchor="S3_TC63" w:history="1">
              <w:r w:rsidR="008D1544">
                <w:rPr>
                  <w:rStyle w:val="Hyperlink"/>
                </w:rPr>
                <w:t>MSLISTSWS_S03_TC</w:t>
              </w:r>
              <w:r w:rsidR="005214EF">
                <w:rPr>
                  <w:rStyle w:val="Hyperlink"/>
                </w:rPr>
                <w:t>63</w:t>
              </w:r>
              <w:r w:rsidR="008D1544">
                <w:rPr>
                  <w:rStyle w:val="Hyperlink"/>
                </w:rPr>
                <w:t>_GetVersionCollection_SpecifiedFieldName</w:t>
              </w:r>
            </w:hyperlink>
          </w:p>
        </w:tc>
      </w:tr>
      <w:tr w:rsidR="008D1544" w:rsidRPr="00906142" w14:paraId="5D2BEFEB" w14:textId="77777777" w:rsidTr="008D1544">
        <w:trPr>
          <w:cantSplit/>
          <w:trHeight w:val="567"/>
          <w:jc w:val="center"/>
        </w:trPr>
        <w:tc>
          <w:tcPr>
            <w:tcW w:w="3510" w:type="dxa"/>
            <w:vMerge/>
            <w:vAlign w:val="center"/>
          </w:tcPr>
          <w:p w14:paraId="0C5606EF" w14:textId="77777777" w:rsidR="008D1544" w:rsidRPr="00906142" w:rsidRDefault="008D1544" w:rsidP="0006035B">
            <w:pPr>
              <w:pStyle w:val="LWPTableText"/>
            </w:pPr>
          </w:p>
        </w:tc>
        <w:tc>
          <w:tcPr>
            <w:tcW w:w="6066" w:type="dxa"/>
            <w:vAlign w:val="center"/>
          </w:tcPr>
          <w:p w14:paraId="5B54BEE3" w14:textId="536D9700" w:rsidR="008D1544" w:rsidRPr="00906142" w:rsidRDefault="009652CD" w:rsidP="0006035B">
            <w:pPr>
              <w:pStyle w:val="LWPTableText"/>
              <w:rPr>
                <w:rFonts w:cs="NSimSun"/>
                <w:sz w:val="19"/>
                <w:szCs w:val="19"/>
              </w:rPr>
            </w:pPr>
            <w:hyperlink w:anchor="S3_TC64" w:history="1">
              <w:r w:rsidR="008D1544">
                <w:rPr>
                  <w:rStyle w:val="Hyperlink"/>
                </w:rPr>
                <w:t>MSLISTSWS_S03_TC</w:t>
              </w:r>
              <w:r w:rsidR="005214EF">
                <w:rPr>
                  <w:rStyle w:val="Hyperlink"/>
                </w:rPr>
                <w:t>64</w:t>
              </w:r>
              <w:r w:rsidR="008D1544">
                <w:rPr>
                  <w:rStyle w:val="Hyperlink"/>
                </w:rPr>
                <w:t>_GetVersionCollection_SucceedWithNotGUIDListName</w:t>
              </w:r>
            </w:hyperlink>
          </w:p>
        </w:tc>
      </w:tr>
      <w:tr w:rsidR="008D1544" w:rsidRPr="00906142" w14:paraId="2B961BB7" w14:textId="77777777" w:rsidTr="008D1544">
        <w:trPr>
          <w:cantSplit/>
          <w:trHeight w:val="567"/>
          <w:jc w:val="center"/>
        </w:trPr>
        <w:tc>
          <w:tcPr>
            <w:tcW w:w="3510" w:type="dxa"/>
            <w:vMerge/>
            <w:vAlign w:val="center"/>
          </w:tcPr>
          <w:p w14:paraId="45E4308D" w14:textId="77777777" w:rsidR="008D1544" w:rsidRPr="00906142" w:rsidRDefault="008D1544" w:rsidP="0006035B">
            <w:pPr>
              <w:pStyle w:val="LWPTableText"/>
            </w:pPr>
          </w:p>
        </w:tc>
        <w:tc>
          <w:tcPr>
            <w:tcW w:w="6066" w:type="dxa"/>
            <w:vAlign w:val="center"/>
          </w:tcPr>
          <w:p w14:paraId="5E277A92" w14:textId="71574ED5" w:rsidR="008D1544" w:rsidRPr="00906142" w:rsidRDefault="009652CD" w:rsidP="0006035B">
            <w:pPr>
              <w:pStyle w:val="LWPTableText"/>
              <w:rPr>
                <w:rFonts w:cs="NSimSun"/>
                <w:sz w:val="19"/>
                <w:szCs w:val="19"/>
              </w:rPr>
            </w:pPr>
            <w:hyperlink w:anchor="S3_TC65" w:history="1">
              <w:r w:rsidR="008D1544">
                <w:rPr>
                  <w:rStyle w:val="Hyperlink"/>
                </w:rPr>
                <w:t>MSLISTSWS_S03_TC</w:t>
              </w:r>
              <w:r w:rsidR="005214EF">
                <w:rPr>
                  <w:rStyle w:val="Hyperlink"/>
                </w:rPr>
                <w:t>65</w:t>
              </w:r>
              <w:r w:rsidR="008D1544">
                <w:rPr>
                  <w:rStyle w:val="Hyperlink"/>
                </w:rPr>
                <w:t>_GetVersionCollection_SucceedWithValidGUIDListName</w:t>
              </w:r>
            </w:hyperlink>
          </w:p>
        </w:tc>
      </w:tr>
      <w:tr w:rsidR="008D1544" w:rsidRPr="00906142" w14:paraId="49C0DCC8" w14:textId="77777777" w:rsidTr="008D1544">
        <w:trPr>
          <w:cantSplit/>
          <w:trHeight w:val="567"/>
          <w:jc w:val="center"/>
        </w:trPr>
        <w:tc>
          <w:tcPr>
            <w:tcW w:w="3510" w:type="dxa"/>
            <w:vMerge/>
            <w:vAlign w:val="center"/>
          </w:tcPr>
          <w:p w14:paraId="20A44C25" w14:textId="77777777" w:rsidR="008D1544" w:rsidRPr="00906142" w:rsidRDefault="008D1544" w:rsidP="0006035B">
            <w:pPr>
              <w:pStyle w:val="LWPTableText"/>
            </w:pPr>
          </w:p>
        </w:tc>
        <w:tc>
          <w:tcPr>
            <w:tcW w:w="6066" w:type="dxa"/>
            <w:vAlign w:val="center"/>
          </w:tcPr>
          <w:p w14:paraId="5A09EC73" w14:textId="5D998F72" w:rsidR="008D1544" w:rsidRPr="00906142" w:rsidRDefault="009652CD" w:rsidP="0006035B">
            <w:pPr>
              <w:pStyle w:val="LWPTableText"/>
              <w:rPr>
                <w:rFonts w:cs="NSimSun"/>
                <w:sz w:val="19"/>
                <w:szCs w:val="19"/>
              </w:rPr>
            </w:pPr>
            <w:hyperlink w:anchor="S3_TC66" w:history="1">
              <w:r w:rsidR="008D1544">
                <w:rPr>
                  <w:rStyle w:val="Hyperlink"/>
                </w:rPr>
                <w:t>MSLISTSWS_S03_TC</w:t>
              </w:r>
              <w:r w:rsidR="005214EF">
                <w:rPr>
                  <w:rStyle w:val="Hyperlink"/>
                </w:rPr>
                <w:t>66</w:t>
              </w:r>
              <w:r w:rsidR="008D1544">
                <w:rPr>
                  <w:rStyle w:val="Hyperlink"/>
                </w:rPr>
                <w:t>_IncludeMandatoryColumns</w:t>
              </w:r>
            </w:hyperlink>
          </w:p>
        </w:tc>
      </w:tr>
      <w:tr w:rsidR="008D1544" w:rsidRPr="00906142" w14:paraId="79B6FD56" w14:textId="77777777" w:rsidTr="008D1544">
        <w:trPr>
          <w:cantSplit/>
          <w:trHeight w:val="567"/>
          <w:jc w:val="center"/>
        </w:trPr>
        <w:tc>
          <w:tcPr>
            <w:tcW w:w="3510" w:type="dxa"/>
            <w:vMerge/>
            <w:vAlign w:val="center"/>
          </w:tcPr>
          <w:p w14:paraId="035971E7" w14:textId="77777777" w:rsidR="008D1544" w:rsidRPr="00906142" w:rsidRDefault="008D1544" w:rsidP="0006035B">
            <w:pPr>
              <w:pStyle w:val="LWPTableText"/>
            </w:pPr>
          </w:p>
        </w:tc>
        <w:tc>
          <w:tcPr>
            <w:tcW w:w="6066" w:type="dxa"/>
            <w:vAlign w:val="center"/>
          </w:tcPr>
          <w:p w14:paraId="19735CAC" w14:textId="5CC604E5" w:rsidR="008D1544" w:rsidRPr="00906142" w:rsidRDefault="009652CD" w:rsidP="0006035B">
            <w:pPr>
              <w:pStyle w:val="LWPTableText"/>
              <w:rPr>
                <w:rFonts w:cs="NSimSun"/>
                <w:sz w:val="19"/>
                <w:szCs w:val="19"/>
              </w:rPr>
            </w:pPr>
            <w:hyperlink w:anchor="S3_TC67" w:history="1">
              <w:r w:rsidR="008D1544">
                <w:rPr>
                  <w:rStyle w:val="Hyperlink"/>
                </w:rPr>
                <w:t>MSLISTSWS_S03_TC</w:t>
              </w:r>
              <w:r w:rsidR="005214EF">
                <w:rPr>
                  <w:rStyle w:val="Hyperlink"/>
                </w:rPr>
                <w:t>67</w:t>
              </w:r>
              <w:r w:rsidR="008D1544">
                <w:rPr>
                  <w:rStyle w:val="Hyperlink"/>
                </w:rPr>
                <w:t>_UpdateListItemWithKnowledge_FieldNotExist</w:t>
              </w:r>
            </w:hyperlink>
          </w:p>
        </w:tc>
      </w:tr>
      <w:tr w:rsidR="008D1544" w:rsidRPr="00906142" w14:paraId="4AAB7672" w14:textId="77777777" w:rsidTr="008D1544">
        <w:trPr>
          <w:cantSplit/>
          <w:trHeight w:val="567"/>
          <w:jc w:val="center"/>
        </w:trPr>
        <w:tc>
          <w:tcPr>
            <w:tcW w:w="3510" w:type="dxa"/>
            <w:vMerge/>
            <w:vAlign w:val="center"/>
          </w:tcPr>
          <w:p w14:paraId="312BA8BE" w14:textId="77777777" w:rsidR="008D1544" w:rsidRPr="00906142" w:rsidRDefault="008D1544" w:rsidP="0006035B">
            <w:pPr>
              <w:pStyle w:val="LWPTableText"/>
            </w:pPr>
          </w:p>
        </w:tc>
        <w:tc>
          <w:tcPr>
            <w:tcW w:w="6066" w:type="dxa"/>
            <w:vAlign w:val="center"/>
          </w:tcPr>
          <w:p w14:paraId="72F56187" w14:textId="549C766F" w:rsidR="008D1544" w:rsidRPr="00906142" w:rsidRDefault="009652CD" w:rsidP="0006035B">
            <w:pPr>
              <w:pStyle w:val="LWPTableText"/>
              <w:rPr>
                <w:rFonts w:cs="NSimSun"/>
                <w:sz w:val="19"/>
                <w:szCs w:val="19"/>
              </w:rPr>
            </w:pPr>
            <w:hyperlink w:anchor="S3_TC68" w:history="1">
              <w:r w:rsidR="008D1544">
                <w:rPr>
                  <w:rStyle w:val="Hyperlink"/>
                </w:rPr>
                <w:t>MSLISTSWS_S03_TC6</w:t>
              </w:r>
              <w:r w:rsidR="003B3269">
                <w:rPr>
                  <w:rStyle w:val="Hyperlink"/>
                </w:rPr>
                <w:t>8</w:t>
              </w:r>
              <w:r w:rsidR="008D1544">
                <w:rPr>
                  <w:rStyle w:val="Hyperlink"/>
                </w:rPr>
                <w:t>_UpdateListItemWithKnowledge_InvalidListVersionWithSchemaLock</w:t>
              </w:r>
            </w:hyperlink>
          </w:p>
        </w:tc>
      </w:tr>
      <w:tr w:rsidR="008D1544" w:rsidRPr="00906142" w14:paraId="61451CF1" w14:textId="77777777" w:rsidTr="008D1544">
        <w:trPr>
          <w:cantSplit/>
          <w:trHeight w:val="567"/>
          <w:jc w:val="center"/>
        </w:trPr>
        <w:tc>
          <w:tcPr>
            <w:tcW w:w="3510" w:type="dxa"/>
            <w:vMerge/>
            <w:vAlign w:val="center"/>
          </w:tcPr>
          <w:p w14:paraId="7083B1DA" w14:textId="77777777" w:rsidR="008D1544" w:rsidRPr="00906142" w:rsidRDefault="008D1544" w:rsidP="0006035B">
            <w:pPr>
              <w:pStyle w:val="LWPTableText"/>
            </w:pPr>
          </w:p>
        </w:tc>
        <w:tc>
          <w:tcPr>
            <w:tcW w:w="6066" w:type="dxa"/>
            <w:vAlign w:val="center"/>
          </w:tcPr>
          <w:p w14:paraId="074AF27B" w14:textId="294A9696" w:rsidR="008D1544" w:rsidRPr="00906142" w:rsidRDefault="009652CD" w:rsidP="0006035B">
            <w:pPr>
              <w:pStyle w:val="LWPTableText"/>
              <w:rPr>
                <w:rFonts w:cs="NSimSun"/>
                <w:sz w:val="19"/>
                <w:szCs w:val="19"/>
              </w:rPr>
            </w:pPr>
            <w:hyperlink w:anchor="S3_TC69" w:history="1">
              <w:r w:rsidR="008D1544">
                <w:rPr>
                  <w:rStyle w:val="Hyperlink"/>
                </w:rPr>
                <w:t>MSLISTSWS_S03_TC6</w:t>
              </w:r>
              <w:r w:rsidR="003B3269">
                <w:rPr>
                  <w:rStyle w:val="Hyperlink"/>
                </w:rPr>
                <w:t>9</w:t>
              </w:r>
              <w:r w:rsidR="008D1544">
                <w:rPr>
                  <w:rStyle w:val="Hyperlink"/>
                </w:rPr>
                <w:t>_UpdateListItemWithKnowledge_OnErrorReturn</w:t>
              </w:r>
            </w:hyperlink>
          </w:p>
        </w:tc>
      </w:tr>
      <w:tr w:rsidR="008D1544" w:rsidRPr="00906142" w14:paraId="258EDE02" w14:textId="77777777" w:rsidTr="008D1544">
        <w:trPr>
          <w:cantSplit/>
          <w:trHeight w:val="567"/>
          <w:jc w:val="center"/>
        </w:trPr>
        <w:tc>
          <w:tcPr>
            <w:tcW w:w="3510" w:type="dxa"/>
            <w:vMerge/>
            <w:vAlign w:val="center"/>
          </w:tcPr>
          <w:p w14:paraId="0297ADD3" w14:textId="77777777" w:rsidR="008D1544" w:rsidRPr="00906142" w:rsidRDefault="008D1544" w:rsidP="0006035B">
            <w:pPr>
              <w:pStyle w:val="LWPTableText"/>
            </w:pPr>
          </w:p>
        </w:tc>
        <w:tc>
          <w:tcPr>
            <w:tcW w:w="6066" w:type="dxa"/>
            <w:vAlign w:val="center"/>
          </w:tcPr>
          <w:p w14:paraId="0FF42DD4" w14:textId="7F6F7864" w:rsidR="008D1544" w:rsidRPr="00906142" w:rsidRDefault="009652CD" w:rsidP="0006035B">
            <w:pPr>
              <w:pStyle w:val="LWPTableText"/>
              <w:rPr>
                <w:rFonts w:cs="NSimSun"/>
                <w:sz w:val="19"/>
                <w:szCs w:val="19"/>
              </w:rPr>
            </w:pPr>
            <w:hyperlink w:anchor="S3_TC70" w:history="1">
              <w:r w:rsidR="008D1544">
                <w:rPr>
                  <w:rStyle w:val="Hyperlink"/>
                </w:rPr>
                <w:t>MSLISTSWS_S03_TC</w:t>
              </w:r>
              <w:r w:rsidR="003B3269">
                <w:rPr>
                  <w:rStyle w:val="Hyperlink"/>
                </w:rPr>
                <w:t>70</w:t>
              </w:r>
              <w:r w:rsidR="008D1544">
                <w:rPr>
                  <w:rStyle w:val="Hyperlink"/>
                </w:rPr>
                <w:t>_UpdateListItemWithKnowledge_OwsHiddenVersionConflict</w:t>
              </w:r>
            </w:hyperlink>
          </w:p>
        </w:tc>
      </w:tr>
      <w:tr w:rsidR="008D1544" w:rsidRPr="00906142" w14:paraId="01F1A413" w14:textId="77777777" w:rsidTr="008D1544">
        <w:trPr>
          <w:cantSplit/>
          <w:trHeight w:val="567"/>
          <w:jc w:val="center"/>
        </w:trPr>
        <w:tc>
          <w:tcPr>
            <w:tcW w:w="3510" w:type="dxa"/>
            <w:vMerge/>
            <w:vAlign w:val="center"/>
          </w:tcPr>
          <w:p w14:paraId="1DB5116F" w14:textId="77777777" w:rsidR="008D1544" w:rsidRPr="00906142" w:rsidRDefault="008D1544" w:rsidP="0006035B">
            <w:pPr>
              <w:pStyle w:val="LWPTableText"/>
            </w:pPr>
          </w:p>
        </w:tc>
        <w:tc>
          <w:tcPr>
            <w:tcW w:w="6066" w:type="dxa"/>
            <w:vAlign w:val="center"/>
          </w:tcPr>
          <w:p w14:paraId="466A9562" w14:textId="619151C2" w:rsidR="008D1544" w:rsidRPr="00906142" w:rsidRDefault="009652CD" w:rsidP="0006035B">
            <w:pPr>
              <w:pStyle w:val="LWPTableText"/>
              <w:rPr>
                <w:rFonts w:cs="NSimSun"/>
                <w:sz w:val="19"/>
                <w:szCs w:val="19"/>
              </w:rPr>
            </w:pPr>
            <w:hyperlink w:anchor="S3_TC71" w:history="1">
              <w:r w:rsidR="008D1544">
                <w:rPr>
                  <w:rStyle w:val="Hyperlink"/>
                </w:rPr>
                <w:t>MSLISTSWS_S03_TC</w:t>
              </w:r>
              <w:r w:rsidR="003B3269">
                <w:rPr>
                  <w:rStyle w:val="Hyperlink"/>
                </w:rPr>
                <w:t>71</w:t>
              </w:r>
              <w:r w:rsidR="008D1544">
                <w:rPr>
                  <w:rStyle w:val="Hyperlink"/>
                </w:rPr>
                <w:t>_UpdateListItem_FieldNotExist</w:t>
              </w:r>
            </w:hyperlink>
          </w:p>
        </w:tc>
      </w:tr>
      <w:tr w:rsidR="008D1544" w:rsidRPr="00906142" w14:paraId="618C8101" w14:textId="77777777" w:rsidTr="008D1544">
        <w:trPr>
          <w:cantSplit/>
          <w:trHeight w:val="567"/>
          <w:jc w:val="center"/>
        </w:trPr>
        <w:tc>
          <w:tcPr>
            <w:tcW w:w="3510" w:type="dxa"/>
            <w:vMerge/>
            <w:vAlign w:val="center"/>
          </w:tcPr>
          <w:p w14:paraId="5BDA4D93" w14:textId="77777777" w:rsidR="008D1544" w:rsidRPr="00906142" w:rsidRDefault="008D1544" w:rsidP="0006035B">
            <w:pPr>
              <w:pStyle w:val="LWPTableText"/>
            </w:pPr>
          </w:p>
        </w:tc>
        <w:tc>
          <w:tcPr>
            <w:tcW w:w="6066" w:type="dxa"/>
            <w:vAlign w:val="center"/>
          </w:tcPr>
          <w:p w14:paraId="60DEE1E2" w14:textId="1F511474" w:rsidR="008D1544" w:rsidRPr="00906142" w:rsidRDefault="009652CD" w:rsidP="0006035B">
            <w:pPr>
              <w:pStyle w:val="LWPTableText"/>
              <w:rPr>
                <w:rFonts w:cs="NSimSun"/>
                <w:sz w:val="19"/>
                <w:szCs w:val="19"/>
              </w:rPr>
            </w:pPr>
            <w:hyperlink w:anchor="S3_TC72" w:history="1">
              <w:r w:rsidR="008D1544">
                <w:rPr>
                  <w:rStyle w:val="Hyperlink"/>
                </w:rPr>
                <w:t>MSLISTSWS_S03_TC</w:t>
              </w:r>
              <w:r w:rsidR="003B3269">
                <w:rPr>
                  <w:rStyle w:val="Hyperlink"/>
                </w:rPr>
                <w:t>72</w:t>
              </w:r>
              <w:r w:rsidR="008D1544">
                <w:rPr>
                  <w:rStyle w:val="Hyperlink"/>
                </w:rPr>
                <w:t>_UpdateListItem_IgnoreVersion</w:t>
              </w:r>
            </w:hyperlink>
          </w:p>
        </w:tc>
      </w:tr>
      <w:tr w:rsidR="008D1544" w:rsidRPr="00906142" w14:paraId="076627EE" w14:textId="77777777" w:rsidTr="008D1544">
        <w:trPr>
          <w:cantSplit/>
          <w:trHeight w:val="567"/>
          <w:jc w:val="center"/>
        </w:trPr>
        <w:tc>
          <w:tcPr>
            <w:tcW w:w="3510" w:type="dxa"/>
            <w:vMerge/>
            <w:vAlign w:val="center"/>
          </w:tcPr>
          <w:p w14:paraId="3AE93CF4" w14:textId="77777777" w:rsidR="008D1544" w:rsidRPr="00906142" w:rsidRDefault="008D1544" w:rsidP="0006035B">
            <w:pPr>
              <w:pStyle w:val="LWPTableText"/>
            </w:pPr>
          </w:p>
        </w:tc>
        <w:tc>
          <w:tcPr>
            <w:tcW w:w="6066" w:type="dxa"/>
            <w:vAlign w:val="center"/>
          </w:tcPr>
          <w:p w14:paraId="20D430F0" w14:textId="34DE8A51" w:rsidR="008D1544" w:rsidRPr="00906142" w:rsidRDefault="009652CD" w:rsidP="0006035B">
            <w:pPr>
              <w:pStyle w:val="LWPTableText"/>
              <w:rPr>
                <w:rFonts w:cs="NSimSun"/>
                <w:sz w:val="19"/>
                <w:szCs w:val="19"/>
              </w:rPr>
            </w:pPr>
            <w:hyperlink w:anchor="S3_TC73" w:history="1">
              <w:r w:rsidR="008D1544" w:rsidRPr="00A52A96">
                <w:rPr>
                  <w:rStyle w:val="Hyperlink"/>
                </w:rPr>
                <w:t>MSLISTSWS_S03_TC</w:t>
              </w:r>
              <w:r w:rsidR="003B3269">
                <w:rPr>
                  <w:rStyle w:val="Hyperlink"/>
                </w:rPr>
                <w:t>73</w:t>
              </w:r>
              <w:r w:rsidR="008D1544" w:rsidRPr="00A52A96">
                <w:rPr>
                  <w:rStyle w:val="Hyperlink"/>
                </w:rPr>
                <w:t>_UpdateListItem_InvalidListVersionWithSchemaLock</w:t>
              </w:r>
            </w:hyperlink>
          </w:p>
        </w:tc>
      </w:tr>
      <w:tr w:rsidR="008D1544" w:rsidRPr="00906142" w14:paraId="0ABA9EC7" w14:textId="77777777" w:rsidTr="008D1544">
        <w:trPr>
          <w:cantSplit/>
          <w:trHeight w:val="567"/>
          <w:jc w:val="center"/>
        </w:trPr>
        <w:tc>
          <w:tcPr>
            <w:tcW w:w="3510" w:type="dxa"/>
            <w:vMerge/>
            <w:vAlign w:val="center"/>
          </w:tcPr>
          <w:p w14:paraId="79E204CF" w14:textId="77777777" w:rsidR="008D1544" w:rsidRPr="00906142" w:rsidRDefault="008D1544" w:rsidP="0006035B">
            <w:pPr>
              <w:pStyle w:val="LWPTableText"/>
            </w:pPr>
          </w:p>
        </w:tc>
        <w:tc>
          <w:tcPr>
            <w:tcW w:w="6066" w:type="dxa"/>
            <w:vAlign w:val="center"/>
          </w:tcPr>
          <w:p w14:paraId="6EDF61DF" w14:textId="335C8DA0" w:rsidR="008D1544" w:rsidRPr="00906142" w:rsidRDefault="009652CD" w:rsidP="0006035B">
            <w:pPr>
              <w:pStyle w:val="LWPTableText"/>
              <w:rPr>
                <w:rFonts w:cs="NSimSun"/>
                <w:sz w:val="19"/>
                <w:szCs w:val="19"/>
              </w:rPr>
            </w:pPr>
            <w:hyperlink w:anchor="S3_TC74" w:history="1">
              <w:r w:rsidR="008D1544">
                <w:rPr>
                  <w:rStyle w:val="Hyperlink"/>
                </w:rPr>
                <w:t>MSLISTSWS_S03_TC</w:t>
              </w:r>
              <w:r w:rsidR="003B3269">
                <w:rPr>
                  <w:rStyle w:val="Hyperlink"/>
                </w:rPr>
                <w:t>74</w:t>
              </w:r>
              <w:r w:rsidR="008D1544">
                <w:rPr>
                  <w:rStyle w:val="Hyperlink"/>
                </w:rPr>
                <w:t>_UpdateListItem_OnErrorReturn</w:t>
              </w:r>
            </w:hyperlink>
          </w:p>
        </w:tc>
      </w:tr>
      <w:tr w:rsidR="008D1544" w:rsidRPr="00906142" w14:paraId="105FFD15" w14:textId="77777777" w:rsidTr="008D1544">
        <w:trPr>
          <w:cantSplit/>
          <w:trHeight w:val="567"/>
          <w:jc w:val="center"/>
        </w:trPr>
        <w:tc>
          <w:tcPr>
            <w:tcW w:w="3510" w:type="dxa"/>
            <w:vMerge/>
            <w:vAlign w:val="center"/>
          </w:tcPr>
          <w:p w14:paraId="67496D04" w14:textId="77777777" w:rsidR="008D1544" w:rsidRPr="00906142" w:rsidRDefault="008D1544" w:rsidP="0006035B">
            <w:pPr>
              <w:pStyle w:val="LWPTableText"/>
            </w:pPr>
          </w:p>
        </w:tc>
        <w:tc>
          <w:tcPr>
            <w:tcW w:w="6066" w:type="dxa"/>
            <w:vAlign w:val="center"/>
          </w:tcPr>
          <w:p w14:paraId="06E81450" w14:textId="0A50012A" w:rsidR="008D1544" w:rsidRPr="00906142" w:rsidRDefault="009652CD" w:rsidP="0006035B">
            <w:pPr>
              <w:pStyle w:val="LWPTableText"/>
              <w:rPr>
                <w:rFonts w:cs="NSimSun"/>
                <w:sz w:val="19"/>
                <w:szCs w:val="19"/>
              </w:rPr>
            </w:pPr>
            <w:hyperlink w:anchor="S3_TC75" w:history="1">
              <w:r w:rsidR="008D1544">
                <w:rPr>
                  <w:rStyle w:val="Hyperlink"/>
                </w:rPr>
                <w:t>MSLISTSWS_S03_TC</w:t>
              </w:r>
              <w:r w:rsidR="003B3269">
                <w:rPr>
                  <w:rStyle w:val="Hyperlink"/>
                </w:rPr>
                <w:t>75</w:t>
              </w:r>
              <w:r w:rsidR="008D1544">
                <w:rPr>
                  <w:rStyle w:val="Hyperlink"/>
                </w:rPr>
                <w:t>_UpdateListItem_OwsHiddenVersionConflict</w:t>
              </w:r>
            </w:hyperlink>
          </w:p>
        </w:tc>
      </w:tr>
      <w:tr w:rsidR="008D1544" w:rsidRPr="00906142" w14:paraId="7B1C7C18" w14:textId="77777777" w:rsidTr="008D1544">
        <w:trPr>
          <w:cantSplit/>
          <w:trHeight w:val="567"/>
          <w:jc w:val="center"/>
        </w:trPr>
        <w:tc>
          <w:tcPr>
            <w:tcW w:w="3510" w:type="dxa"/>
            <w:vMerge/>
            <w:vAlign w:val="center"/>
          </w:tcPr>
          <w:p w14:paraId="1CD2896A" w14:textId="77777777" w:rsidR="008D1544" w:rsidRPr="00906142" w:rsidRDefault="008D1544" w:rsidP="0006035B">
            <w:pPr>
              <w:pStyle w:val="LWPTableText"/>
            </w:pPr>
          </w:p>
        </w:tc>
        <w:tc>
          <w:tcPr>
            <w:tcW w:w="6066" w:type="dxa"/>
            <w:vAlign w:val="center"/>
          </w:tcPr>
          <w:p w14:paraId="53EE616D" w14:textId="3A42BE43" w:rsidR="008D1544" w:rsidRPr="00906142" w:rsidRDefault="009652CD" w:rsidP="0006035B">
            <w:pPr>
              <w:pStyle w:val="LWPTableText"/>
              <w:rPr>
                <w:rFonts w:cs="NSimSun"/>
                <w:sz w:val="19"/>
                <w:szCs w:val="19"/>
              </w:rPr>
            </w:pPr>
            <w:hyperlink w:anchor="S3_TC76" w:history="1">
              <w:r w:rsidR="008D1544">
                <w:rPr>
                  <w:rStyle w:val="Hyperlink"/>
                </w:rPr>
                <w:t>MSLISTSWS_S03_TC</w:t>
              </w:r>
              <w:r w:rsidR="003B3269">
                <w:rPr>
                  <w:rStyle w:val="Hyperlink"/>
                </w:rPr>
                <w:t>76</w:t>
              </w:r>
              <w:r w:rsidR="008D1544">
                <w:rPr>
                  <w:rStyle w:val="Hyperlink"/>
                </w:rPr>
                <w:t>_UpdateListItemsWithKnowledge_DateInUtc</w:t>
              </w:r>
            </w:hyperlink>
          </w:p>
        </w:tc>
      </w:tr>
      <w:tr w:rsidR="008D1544" w:rsidRPr="00906142" w14:paraId="79378856" w14:textId="77777777" w:rsidTr="008D1544">
        <w:trPr>
          <w:cantSplit/>
          <w:trHeight w:val="567"/>
          <w:jc w:val="center"/>
        </w:trPr>
        <w:tc>
          <w:tcPr>
            <w:tcW w:w="3510" w:type="dxa"/>
            <w:vMerge/>
            <w:vAlign w:val="center"/>
          </w:tcPr>
          <w:p w14:paraId="44133409" w14:textId="77777777" w:rsidR="008D1544" w:rsidRPr="00906142" w:rsidRDefault="008D1544" w:rsidP="0006035B">
            <w:pPr>
              <w:pStyle w:val="LWPTableText"/>
            </w:pPr>
          </w:p>
        </w:tc>
        <w:tc>
          <w:tcPr>
            <w:tcW w:w="6066" w:type="dxa"/>
            <w:vAlign w:val="center"/>
          </w:tcPr>
          <w:p w14:paraId="2FC02426" w14:textId="361CFA4F" w:rsidR="008D1544" w:rsidRPr="00906142" w:rsidRDefault="009652CD" w:rsidP="0006035B">
            <w:pPr>
              <w:pStyle w:val="LWPTableText"/>
              <w:rPr>
                <w:rFonts w:cs="NSimSun"/>
                <w:sz w:val="19"/>
                <w:szCs w:val="19"/>
              </w:rPr>
            </w:pPr>
            <w:hyperlink w:anchor="S3_TC77" w:history="1">
              <w:r w:rsidR="008D1544">
                <w:rPr>
                  <w:rStyle w:val="Hyperlink"/>
                </w:rPr>
                <w:t>MSLISTSWS_S03_TC</w:t>
              </w:r>
              <w:r w:rsidR="003B3269">
                <w:rPr>
                  <w:rStyle w:val="Hyperlink"/>
                </w:rPr>
                <w:t>77</w:t>
              </w:r>
              <w:r w:rsidR="008D1544">
                <w:rPr>
                  <w:rStyle w:val="Hyperlink"/>
                </w:rPr>
                <w:t>_UpdateListItemsWithKnowledge_Fail_ListNameIsEmpty</w:t>
              </w:r>
            </w:hyperlink>
          </w:p>
        </w:tc>
      </w:tr>
      <w:tr w:rsidR="008D1544" w:rsidRPr="00906142" w14:paraId="654EF522" w14:textId="77777777" w:rsidTr="008D1544">
        <w:trPr>
          <w:cantSplit/>
          <w:trHeight w:val="567"/>
          <w:jc w:val="center"/>
        </w:trPr>
        <w:tc>
          <w:tcPr>
            <w:tcW w:w="3510" w:type="dxa"/>
            <w:vMerge/>
            <w:vAlign w:val="center"/>
          </w:tcPr>
          <w:p w14:paraId="7848B2A1" w14:textId="77777777" w:rsidR="008D1544" w:rsidRPr="00906142" w:rsidRDefault="008D1544" w:rsidP="0006035B">
            <w:pPr>
              <w:pStyle w:val="LWPTableText"/>
            </w:pPr>
          </w:p>
        </w:tc>
        <w:tc>
          <w:tcPr>
            <w:tcW w:w="6066" w:type="dxa"/>
            <w:vAlign w:val="center"/>
          </w:tcPr>
          <w:p w14:paraId="17F9CD8A" w14:textId="2DEC74D1" w:rsidR="008D1544" w:rsidRPr="00906142" w:rsidRDefault="009652CD" w:rsidP="0006035B">
            <w:pPr>
              <w:pStyle w:val="LWPTableText"/>
              <w:rPr>
                <w:rFonts w:cs="NSimSun"/>
                <w:sz w:val="19"/>
                <w:szCs w:val="19"/>
              </w:rPr>
            </w:pPr>
            <w:hyperlink w:anchor="S3_TC78" w:history="1">
              <w:r w:rsidR="008D1544">
                <w:rPr>
                  <w:rStyle w:val="Hyperlink"/>
                </w:rPr>
                <w:t>MSLISTSWS_S03_TC</w:t>
              </w:r>
              <w:r w:rsidR="003B3269">
                <w:rPr>
                  <w:rStyle w:val="Hyperlink"/>
                </w:rPr>
                <w:t>78</w:t>
              </w:r>
              <w:r w:rsidR="008D1544">
                <w:rPr>
                  <w:rStyle w:val="Hyperlink"/>
                </w:rPr>
                <w:t>_Up</w:t>
              </w:r>
              <w:r w:rsidR="007C370C">
                <w:rPr>
                  <w:rStyle w:val="Hyperlink"/>
                </w:rPr>
                <w:t>dateListItemsWithKnowledge_Fail</w:t>
              </w:r>
              <w:r w:rsidR="008D1544">
                <w:rPr>
                  <w:rStyle w:val="Hyperlink"/>
                </w:rPr>
                <w:t>_ListNameNotExists</w:t>
              </w:r>
            </w:hyperlink>
          </w:p>
        </w:tc>
      </w:tr>
      <w:tr w:rsidR="008D1544" w:rsidRPr="00906142" w14:paraId="5F576C61" w14:textId="77777777" w:rsidTr="008D1544">
        <w:trPr>
          <w:cantSplit/>
          <w:trHeight w:val="567"/>
          <w:jc w:val="center"/>
        </w:trPr>
        <w:tc>
          <w:tcPr>
            <w:tcW w:w="3510" w:type="dxa"/>
            <w:vMerge/>
            <w:vAlign w:val="center"/>
          </w:tcPr>
          <w:p w14:paraId="799C486C" w14:textId="77777777" w:rsidR="008D1544" w:rsidRPr="00906142" w:rsidRDefault="008D1544" w:rsidP="0006035B">
            <w:pPr>
              <w:pStyle w:val="LWPTableText"/>
            </w:pPr>
          </w:p>
        </w:tc>
        <w:tc>
          <w:tcPr>
            <w:tcW w:w="6066" w:type="dxa"/>
            <w:vAlign w:val="center"/>
          </w:tcPr>
          <w:p w14:paraId="7B935CAE" w14:textId="2F23FB00" w:rsidR="008D1544" w:rsidRPr="00906142" w:rsidRDefault="009652CD" w:rsidP="0006035B">
            <w:pPr>
              <w:pStyle w:val="LWPTableText"/>
              <w:rPr>
                <w:rFonts w:cs="NSimSun"/>
                <w:sz w:val="19"/>
                <w:szCs w:val="19"/>
              </w:rPr>
            </w:pPr>
            <w:hyperlink w:anchor="S3_TC79" w:history="1">
              <w:r w:rsidR="008D1544">
                <w:rPr>
                  <w:rStyle w:val="Hyperlink"/>
                </w:rPr>
                <w:t>MSLISTSWS_S03_TC7</w:t>
              </w:r>
              <w:r w:rsidR="003B3269">
                <w:rPr>
                  <w:rStyle w:val="Hyperlink"/>
                </w:rPr>
                <w:t>9</w:t>
              </w:r>
              <w:r w:rsidR="008D1544">
                <w:rPr>
                  <w:rStyle w:val="Hyperlink"/>
                </w:rPr>
                <w:t>_UpdateListItemsWithKnowledge_LockSchema</w:t>
              </w:r>
            </w:hyperlink>
          </w:p>
        </w:tc>
      </w:tr>
      <w:tr w:rsidR="008D1544" w:rsidRPr="00906142" w14:paraId="18254E47" w14:textId="77777777" w:rsidTr="008D1544">
        <w:trPr>
          <w:cantSplit/>
          <w:trHeight w:val="567"/>
          <w:jc w:val="center"/>
        </w:trPr>
        <w:tc>
          <w:tcPr>
            <w:tcW w:w="3510" w:type="dxa"/>
            <w:vMerge/>
            <w:vAlign w:val="center"/>
          </w:tcPr>
          <w:p w14:paraId="335A5F0F" w14:textId="77777777" w:rsidR="008D1544" w:rsidRPr="00906142" w:rsidRDefault="008D1544" w:rsidP="0006035B">
            <w:pPr>
              <w:pStyle w:val="LWPTableText"/>
            </w:pPr>
          </w:p>
        </w:tc>
        <w:tc>
          <w:tcPr>
            <w:tcW w:w="6066" w:type="dxa"/>
            <w:vAlign w:val="center"/>
          </w:tcPr>
          <w:p w14:paraId="2CFD9AB8" w14:textId="0B7042A1" w:rsidR="008D1544" w:rsidRPr="00906142" w:rsidRDefault="009652CD" w:rsidP="0006035B">
            <w:pPr>
              <w:pStyle w:val="LWPTableText"/>
              <w:rPr>
                <w:rFonts w:cs="NSimSun"/>
                <w:sz w:val="19"/>
                <w:szCs w:val="19"/>
              </w:rPr>
            </w:pPr>
            <w:hyperlink w:anchor="S3_TC80" w:history="1">
              <w:r w:rsidR="00875560">
                <w:rPr>
                  <w:rStyle w:val="Hyperlink"/>
                </w:rPr>
                <w:t>MSLISTSWS_S03_TC</w:t>
              </w:r>
              <w:r w:rsidR="003B3269">
                <w:rPr>
                  <w:rStyle w:val="Hyperlink"/>
                </w:rPr>
                <w:t>80</w:t>
              </w:r>
              <w:r w:rsidR="00875560">
                <w:rPr>
                  <w:rStyle w:val="Hyperlink"/>
                </w:rPr>
                <w:t>_UpdateListItemsWithKnowledge_Methods</w:t>
              </w:r>
            </w:hyperlink>
          </w:p>
        </w:tc>
      </w:tr>
      <w:tr w:rsidR="008D1544" w:rsidRPr="00906142" w14:paraId="03F3E483" w14:textId="77777777" w:rsidTr="008D1544">
        <w:trPr>
          <w:cantSplit/>
          <w:trHeight w:val="567"/>
          <w:jc w:val="center"/>
        </w:trPr>
        <w:tc>
          <w:tcPr>
            <w:tcW w:w="3510" w:type="dxa"/>
            <w:vMerge/>
            <w:vAlign w:val="center"/>
          </w:tcPr>
          <w:p w14:paraId="6CD5309C" w14:textId="77777777" w:rsidR="008D1544" w:rsidRPr="00906142" w:rsidRDefault="008D1544" w:rsidP="0006035B">
            <w:pPr>
              <w:pStyle w:val="LWPTableText"/>
            </w:pPr>
          </w:p>
        </w:tc>
        <w:tc>
          <w:tcPr>
            <w:tcW w:w="6066" w:type="dxa"/>
            <w:vAlign w:val="center"/>
          </w:tcPr>
          <w:p w14:paraId="49B6C6C2" w14:textId="5224B2E1" w:rsidR="008D1544" w:rsidRPr="00906142" w:rsidRDefault="009652CD" w:rsidP="0006035B">
            <w:pPr>
              <w:pStyle w:val="LWPTableText"/>
              <w:rPr>
                <w:rFonts w:cs="NSimSun"/>
                <w:sz w:val="19"/>
                <w:szCs w:val="19"/>
              </w:rPr>
            </w:pPr>
            <w:hyperlink w:anchor="S3_TC81" w:history="1">
              <w:r w:rsidR="008D1544">
                <w:rPr>
                  <w:rStyle w:val="Hyperlink"/>
                </w:rPr>
                <w:t>MSLISTSWS_S03_TC</w:t>
              </w:r>
              <w:r w:rsidR="003B3269">
                <w:rPr>
                  <w:rStyle w:val="Hyperlink"/>
                </w:rPr>
                <w:t>81</w:t>
              </w:r>
              <w:r w:rsidR="008D1544">
                <w:rPr>
                  <w:rStyle w:val="Hyperlink"/>
                </w:rPr>
                <w:t>_UpdateListItemsWithKnowledge_OnErrorContinue</w:t>
              </w:r>
            </w:hyperlink>
          </w:p>
        </w:tc>
      </w:tr>
      <w:tr w:rsidR="008D1544" w:rsidRPr="00906142" w14:paraId="04D21946" w14:textId="77777777" w:rsidTr="008D1544">
        <w:trPr>
          <w:cantSplit/>
          <w:trHeight w:val="567"/>
          <w:jc w:val="center"/>
        </w:trPr>
        <w:tc>
          <w:tcPr>
            <w:tcW w:w="3510" w:type="dxa"/>
            <w:vMerge/>
            <w:vAlign w:val="center"/>
          </w:tcPr>
          <w:p w14:paraId="69CD62C2" w14:textId="77777777" w:rsidR="008D1544" w:rsidRPr="00906142" w:rsidRDefault="008D1544" w:rsidP="0006035B">
            <w:pPr>
              <w:pStyle w:val="LWPTableText"/>
            </w:pPr>
          </w:p>
        </w:tc>
        <w:tc>
          <w:tcPr>
            <w:tcW w:w="6066" w:type="dxa"/>
            <w:vAlign w:val="center"/>
          </w:tcPr>
          <w:p w14:paraId="07528C04" w14:textId="065CB651" w:rsidR="008D1544" w:rsidRPr="00906142" w:rsidRDefault="009652CD" w:rsidP="0006035B">
            <w:pPr>
              <w:pStyle w:val="LWPTableText"/>
              <w:rPr>
                <w:rFonts w:cs="NSimSun"/>
                <w:sz w:val="19"/>
                <w:szCs w:val="19"/>
              </w:rPr>
            </w:pPr>
            <w:hyperlink w:anchor="S3_TC82" w:history="1">
              <w:r w:rsidR="008D1544">
                <w:rPr>
                  <w:rStyle w:val="Hyperlink"/>
                </w:rPr>
                <w:t>MSLISTSWS_S03_TC</w:t>
              </w:r>
              <w:r w:rsidR="003B3269">
                <w:rPr>
                  <w:rStyle w:val="Hyperlink"/>
                </w:rPr>
                <w:t>82</w:t>
              </w:r>
              <w:r w:rsidR="008D1544">
                <w:rPr>
                  <w:rStyle w:val="Hyperlink"/>
                </w:rPr>
                <w:t>_UpdateListItemsWithKnowledge_OnErrorReturn</w:t>
              </w:r>
            </w:hyperlink>
          </w:p>
        </w:tc>
      </w:tr>
      <w:tr w:rsidR="008D1544" w:rsidRPr="00906142" w14:paraId="4E44E1C4" w14:textId="77777777" w:rsidTr="008D1544">
        <w:trPr>
          <w:cantSplit/>
          <w:trHeight w:val="567"/>
          <w:jc w:val="center"/>
        </w:trPr>
        <w:tc>
          <w:tcPr>
            <w:tcW w:w="3510" w:type="dxa"/>
            <w:vMerge/>
            <w:vAlign w:val="center"/>
          </w:tcPr>
          <w:p w14:paraId="511E7DDF" w14:textId="77777777" w:rsidR="008D1544" w:rsidRPr="00906142" w:rsidRDefault="008D1544" w:rsidP="0006035B">
            <w:pPr>
              <w:pStyle w:val="LWPTableText"/>
            </w:pPr>
          </w:p>
        </w:tc>
        <w:tc>
          <w:tcPr>
            <w:tcW w:w="6066" w:type="dxa"/>
            <w:vAlign w:val="center"/>
          </w:tcPr>
          <w:p w14:paraId="19CFA6F6" w14:textId="6DBE726F" w:rsidR="008D1544" w:rsidRPr="00906142" w:rsidRDefault="009652CD" w:rsidP="0006035B">
            <w:pPr>
              <w:pStyle w:val="LWPTableText"/>
              <w:rPr>
                <w:rFonts w:cs="NSimSun"/>
                <w:sz w:val="19"/>
                <w:szCs w:val="19"/>
              </w:rPr>
            </w:pPr>
            <w:hyperlink w:anchor="S3_TC83" w:history="1">
              <w:r w:rsidR="008D1544">
                <w:rPr>
                  <w:rStyle w:val="Hyperlink"/>
                </w:rPr>
                <w:t>MSLISTSWS_S03_TC</w:t>
              </w:r>
              <w:r w:rsidR="003B3269">
                <w:rPr>
                  <w:rStyle w:val="Hyperlink"/>
                </w:rPr>
                <w:t>83</w:t>
              </w:r>
              <w:r w:rsidR="008D1544">
                <w:rPr>
                  <w:rStyle w:val="Hyperlink"/>
                </w:rPr>
                <w:t>_UpdateListItemsWithKnowledge_PreCalcIgnore</w:t>
              </w:r>
            </w:hyperlink>
          </w:p>
        </w:tc>
      </w:tr>
      <w:tr w:rsidR="008D1544" w:rsidRPr="00906142" w14:paraId="3D291453" w14:textId="77777777" w:rsidTr="008D1544">
        <w:trPr>
          <w:cantSplit/>
          <w:trHeight w:val="567"/>
          <w:jc w:val="center"/>
        </w:trPr>
        <w:tc>
          <w:tcPr>
            <w:tcW w:w="3510" w:type="dxa"/>
            <w:vMerge/>
            <w:vAlign w:val="center"/>
          </w:tcPr>
          <w:p w14:paraId="78468DB9" w14:textId="77777777" w:rsidR="008D1544" w:rsidRPr="00906142" w:rsidRDefault="008D1544" w:rsidP="0006035B">
            <w:pPr>
              <w:pStyle w:val="LWPTableText"/>
            </w:pPr>
          </w:p>
        </w:tc>
        <w:tc>
          <w:tcPr>
            <w:tcW w:w="6066" w:type="dxa"/>
            <w:vAlign w:val="center"/>
          </w:tcPr>
          <w:p w14:paraId="45B7F46F" w14:textId="5F4D1248" w:rsidR="008D1544" w:rsidRPr="00906142" w:rsidRDefault="009652CD" w:rsidP="0006035B">
            <w:pPr>
              <w:pStyle w:val="LWPTableText"/>
              <w:rPr>
                <w:rFonts w:cs="NSimSun"/>
                <w:sz w:val="19"/>
                <w:szCs w:val="19"/>
              </w:rPr>
            </w:pPr>
            <w:hyperlink w:anchor="S3_TC84" w:history="1">
              <w:r w:rsidR="008D1544">
                <w:rPr>
                  <w:rStyle w:val="Hyperlink"/>
                </w:rPr>
                <w:t>MSLISTSWS_S03_TC</w:t>
              </w:r>
              <w:r w:rsidR="003B3269">
                <w:rPr>
                  <w:rStyle w:val="Hyperlink"/>
                </w:rPr>
                <w:t>84</w:t>
              </w:r>
              <w:r w:rsidR="008D1544">
                <w:rPr>
                  <w:rStyle w:val="Hyperlink"/>
                </w:rPr>
                <w:t>_UpdateListItemsWithKnowledge_Success</w:t>
              </w:r>
            </w:hyperlink>
          </w:p>
        </w:tc>
      </w:tr>
      <w:tr w:rsidR="008D1544" w:rsidRPr="00906142" w14:paraId="75C5926E" w14:textId="77777777" w:rsidTr="008D1544">
        <w:trPr>
          <w:cantSplit/>
          <w:trHeight w:val="567"/>
          <w:jc w:val="center"/>
        </w:trPr>
        <w:tc>
          <w:tcPr>
            <w:tcW w:w="3510" w:type="dxa"/>
            <w:vMerge/>
            <w:vAlign w:val="center"/>
          </w:tcPr>
          <w:p w14:paraId="1AA02C76" w14:textId="77777777" w:rsidR="008D1544" w:rsidRPr="00906142" w:rsidRDefault="008D1544" w:rsidP="0006035B">
            <w:pPr>
              <w:pStyle w:val="LWPTableText"/>
            </w:pPr>
          </w:p>
        </w:tc>
        <w:tc>
          <w:tcPr>
            <w:tcW w:w="6066" w:type="dxa"/>
            <w:vAlign w:val="center"/>
          </w:tcPr>
          <w:p w14:paraId="0DD66AA2" w14:textId="5E1C3EC3" w:rsidR="008D1544" w:rsidRPr="00906142" w:rsidRDefault="009652CD" w:rsidP="0006035B">
            <w:pPr>
              <w:pStyle w:val="LWPTableText"/>
              <w:rPr>
                <w:rFonts w:cs="NSimSun"/>
                <w:sz w:val="19"/>
                <w:szCs w:val="19"/>
              </w:rPr>
            </w:pPr>
            <w:hyperlink w:anchor="S3_TC85" w:history="1">
              <w:r w:rsidR="008D1544">
                <w:rPr>
                  <w:rStyle w:val="Hyperlink"/>
                </w:rPr>
                <w:t>MSLISTSWS_S03_TC</w:t>
              </w:r>
              <w:r w:rsidR="003B3269">
                <w:rPr>
                  <w:rStyle w:val="Hyperlink"/>
                </w:rPr>
                <w:t>85</w:t>
              </w:r>
              <w:r w:rsidR="008D1544">
                <w:rPr>
                  <w:rStyle w:val="Hyperlink"/>
                </w:rPr>
                <w:t>_UpdateListItemsWithKnowledge_ValidListTitle</w:t>
              </w:r>
            </w:hyperlink>
          </w:p>
        </w:tc>
      </w:tr>
      <w:tr w:rsidR="008D1544" w:rsidRPr="00906142" w14:paraId="32B92860" w14:textId="77777777" w:rsidTr="008D1544">
        <w:trPr>
          <w:cantSplit/>
          <w:trHeight w:val="567"/>
          <w:jc w:val="center"/>
        </w:trPr>
        <w:tc>
          <w:tcPr>
            <w:tcW w:w="3510" w:type="dxa"/>
            <w:vMerge/>
            <w:vAlign w:val="center"/>
          </w:tcPr>
          <w:p w14:paraId="225994EE" w14:textId="77777777" w:rsidR="008D1544" w:rsidRPr="00906142" w:rsidRDefault="008D1544" w:rsidP="0006035B">
            <w:pPr>
              <w:pStyle w:val="LWPTableText"/>
            </w:pPr>
          </w:p>
        </w:tc>
        <w:tc>
          <w:tcPr>
            <w:tcW w:w="6066" w:type="dxa"/>
            <w:vAlign w:val="center"/>
          </w:tcPr>
          <w:p w14:paraId="61B33305" w14:textId="68DF5437" w:rsidR="008D1544" w:rsidRPr="00906142" w:rsidRDefault="009652CD" w:rsidP="0006035B">
            <w:pPr>
              <w:pStyle w:val="LWPTableText"/>
              <w:rPr>
                <w:rFonts w:cs="NSimSun"/>
                <w:sz w:val="19"/>
                <w:szCs w:val="19"/>
              </w:rPr>
            </w:pPr>
            <w:hyperlink w:anchor="S3_TC86" w:history="1">
              <w:r w:rsidR="008D1544">
                <w:rPr>
                  <w:rStyle w:val="Hyperlink"/>
                </w:rPr>
                <w:t>MSLISTSWS_S03_TC</w:t>
              </w:r>
              <w:r w:rsidR="00985C5D">
                <w:rPr>
                  <w:rStyle w:val="Hyperlink"/>
                </w:rPr>
                <w:t>86</w:t>
              </w:r>
              <w:r w:rsidR="008D1544">
                <w:rPr>
                  <w:rStyle w:val="Hyperlink"/>
                </w:rPr>
                <w:t>_UpdateListItems_DateInUtc</w:t>
              </w:r>
            </w:hyperlink>
          </w:p>
        </w:tc>
      </w:tr>
      <w:tr w:rsidR="008D1544" w:rsidRPr="00906142" w14:paraId="420F7BE6" w14:textId="77777777" w:rsidTr="008D1544">
        <w:trPr>
          <w:cantSplit/>
          <w:trHeight w:val="567"/>
          <w:jc w:val="center"/>
        </w:trPr>
        <w:tc>
          <w:tcPr>
            <w:tcW w:w="3510" w:type="dxa"/>
            <w:vMerge/>
            <w:vAlign w:val="center"/>
          </w:tcPr>
          <w:p w14:paraId="137A63C5" w14:textId="77777777" w:rsidR="008D1544" w:rsidRPr="00906142" w:rsidRDefault="008D1544" w:rsidP="0006035B">
            <w:pPr>
              <w:pStyle w:val="LWPTableText"/>
            </w:pPr>
          </w:p>
        </w:tc>
        <w:tc>
          <w:tcPr>
            <w:tcW w:w="6066" w:type="dxa"/>
            <w:vAlign w:val="center"/>
          </w:tcPr>
          <w:p w14:paraId="595236DC" w14:textId="20847063" w:rsidR="008D1544" w:rsidRPr="00906142" w:rsidRDefault="009652CD" w:rsidP="0006035B">
            <w:pPr>
              <w:pStyle w:val="LWPTableText"/>
              <w:rPr>
                <w:rFonts w:cs="NSimSun"/>
                <w:sz w:val="19"/>
                <w:szCs w:val="19"/>
              </w:rPr>
            </w:pPr>
            <w:hyperlink w:anchor="S3_TC87" w:history="1">
              <w:r w:rsidR="008D1544">
                <w:rPr>
                  <w:rStyle w:val="Hyperlink"/>
                </w:rPr>
                <w:t>MSLISTSWS_S03_TC</w:t>
              </w:r>
              <w:r w:rsidR="00985C5D">
                <w:rPr>
                  <w:rStyle w:val="Hyperlink"/>
                </w:rPr>
                <w:t>87</w:t>
              </w:r>
              <w:r w:rsidR="008D1544">
                <w:rPr>
                  <w:rStyle w:val="Hyperlink"/>
                </w:rPr>
                <w:t>_UpdateListItems_InvalidGUIDAndNotCorrespond_SP3WSS3</w:t>
              </w:r>
            </w:hyperlink>
          </w:p>
        </w:tc>
      </w:tr>
      <w:tr w:rsidR="008D1544" w:rsidRPr="00906142" w14:paraId="25F9F761" w14:textId="77777777" w:rsidTr="008D1544">
        <w:trPr>
          <w:cantSplit/>
          <w:trHeight w:val="567"/>
          <w:jc w:val="center"/>
        </w:trPr>
        <w:tc>
          <w:tcPr>
            <w:tcW w:w="3510" w:type="dxa"/>
            <w:vMerge/>
            <w:vAlign w:val="center"/>
          </w:tcPr>
          <w:p w14:paraId="07CE8343" w14:textId="77777777" w:rsidR="008D1544" w:rsidRPr="00906142" w:rsidRDefault="008D1544" w:rsidP="0006035B">
            <w:pPr>
              <w:pStyle w:val="LWPTableText"/>
            </w:pPr>
          </w:p>
        </w:tc>
        <w:tc>
          <w:tcPr>
            <w:tcW w:w="6066" w:type="dxa"/>
            <w:vAlign w:val="center"/>
          </w:tcPr>
          <w:p w14:paraId="188E4BAD" w14:textId="23C81ECA" w:rsidR="008D1544" w:rsidRPr="00906142" w:rsidRDefault="009652CD" w:rsidP="0006035B">
            <w:pPr>
              <w:pStyle w:val="LWPTableText"/>
              <w:rPr>
                <w:rFonts w:cs="NSimSun"/>
                <w:sz w:val="19"/>
                <w:szCs w:val="19"/>
              </w:rPr>
            </w:pPr>
            <w:hyperlink w:anchor="S3_TC88" w:history="1">
              <w:r w:rsidR="008D1544">
                <w:rPr>
                  <w:rStyle w:val="Hyperlink"/>
                </w:rPr>
                <w:t>MSLISTSWS_S03_TC8</w:t>
              </w:r>
              <w:r w:rsidR="00985C5D">
                <w:rPr>
                  <w:rStyle w:val="Hyperlink"/>
                </w:rPr>
                <w:t>8</w:t>
              </w:r>
              <w:r w:rsidR="008D1544">
                <w:rPr>
                  <w:rStyle w:val="Hyperlink"/>
                </w:rPr>
                <w:t>_UpdateListItems_InvalidListTitle</w:t>
              </w:r>
            </w:hyperlink>
          </w:p>
        </w:tc>
      </w:tr>
      <w:tr w:rsidR="008D1544" w:rsidRPr="00906142" w14:paraId="2D0DCA00" w14:textId="77777777" w:rsidTr="008D1544">
        <w:trPr>
          <w:cantSplit/>
          <w:trHeight w:val="567"/>
          <w:jc w:val="center"/>
        </w:trPr>
        <w:tc>
          <w:tcPr>
            <w:tcW w:w="3510" w:type="dxa"/>
            <w:vMerge/>
            <w:vAlign w:val="center"/>
          </w:tcPr>
          <w:p w14:paraId="62A1014F" w14:textId="77777777" w:rsidR="008D1544" w:rsidRPr="00906142" w:rsidRDefault="008D1544" w:rsidP="0006035B">
            <w:pPr>
              <w:pStyle w:val="LWPTableText"/>
            </w:pPr>
          </w:p>
        </w:tc>
        <w:tc>
          <w:tcPr>
            <w:tcW w:w="6066" w:type="dxa"/>
            <w:vAlign w:val="center"/>
          </w:tcPr>
          <w:p w14:paraId="55BC1F68" w14:textId="5A990984" w:rsidR="008D1544" w:rsidRPr="00906142" w:rsidRDefault="009652CD" w:rsidP="0006035B">
            <w:pPr>
              <w:pStyle w:val="LWPTableText"/>
              <w:rPr>
                <w:rFonts w:cs="NSimSun"/>
                <w:sz w:val="19"/>
                <w:szCs w:val="19"/>
              </w:rPr>
            </w:pPr>
            <w:hyperlink w:anchor="S3_TC89" w:history="1">
              <w:r w:rsidR="008D1544">
                <w:rPr>
                  <w:rStyle w:val="Hyperlink"/>
                </w:rPr>
                <w:t>MSLISTSWS_S03_TC8</w:t>
              </w:r>
              <w:r w:rsidR="00985C5D">
                <w:rPr>
                  <w:rStyle w:val="Hyperlink"/>
                </w:rPr>
                <w:t>9</w:t>
              </w:r>
              <w:r w:rsidR="008D1544">
                <w:rPr>
                  <w:rStyle w:val="Hyperlink"/>
                </w:rPr>
                <w:t>_UpdateListItems_LockSchema</w:t>
              </w:r>
            </w:hyperlink>
          </w:p>
        </w:tc>
      </w:tr>
      <w:tr w:rsidR="008D1544" w:rsidRPr="00906142" w14:paraId="25EAA104" w14:textId="77777777" w:rsidTr="008D1544">
        <w:trPr>
          <w:cantSplit/>
          <w:trHeight w:val="567"/>
          <w:jc w:val="center"/>
        </w:trPr>
        <w:tc>
          <w:tcPr>
            <w:tcW w:w="3510" w:type="dxa"/>
            <w:vMerge/>
            <w:vAlign w:val="center"/>
          </w:tcPr>
          <w:p w14:paraId="1D0CAFF9" w14:textId="77777777" w:rsidR="008D1544" w:rsidRPr="00906142" w:rsidRDefault="008D1544" w:rsidP="0006035B">
            <w:pPr>
              <w:pStyle w:val="LWPTableText"/>
            </w:pPr>
          </w:p>
        </w:tc>
        <w:tc>
          <w:tcPr>
            <w:tcW w:w="6066" w:type="dxa"/>
            <w:vAlign w:val="center"/>
          </w:tcPr>
          <w:p w14:paraId="0AC796A3" w14:textId="04382319" w:rsidR="008D1544" w:rsidRPr="00906142" w:rsidRDefault="009652CD" w:rsidP="0006035B">
            <w:pPr>
              <w:pStyle w:val="LWPTableText"/>
              <w:rPr>
                <w:rFonts w:cs="NSimSun"/>
                <w:sz w:val="19"/>
                <w:szCs w:val="19"/>
              </w:rPr>
            </w:pPr>
            <w:hyperlink w:anchor="S3_TC90" w:history="1">
              <w:r w:rsidR="009148F6">
                <w:rPr>
                  <w:rStyle w:val="Hyperlink"/>
                </w:rPr>
                <w:t>MSLISTSWS_S03_TC</w:t>
              </w:r>
              <w:r w:rsidR="00985C5D">
                <w:rPr>
                  <w:rStyle w:val="Hyperlink"/>
                </w:rPr>
                <w:t>90</w:t>
              </w:r>
              <w:r w:rsidR="009148F6">
                <w:rPr>
                  <w:rStyle w:val="Hyperlink"/>
                </w:rPr>
                <w:t>_UpdateListItems_Methods</w:t>
              </w:r>
            </w:hyperlink>
          </w:p>
        </w:tc>
      </w:tr>
      <w:tr w:rsidR="008D1544" w:rsidRPr="00906142" w14:paraId="55CAF4F7" w14:textId="77777777" w:rsidTr="008D1544">
        <w:trPr>
          <w:cantSplit/>
          <w:trHeight w:val="567"/>
          <w:jc w:val="center"/>
        </w:trPr>
        <w:tc>
          <w:tcPr>
            <w:tcW w:w="3510" w:type="dxa"/>
            <w:vMerge/>
            <w:vAlign w:val="center"/>
          </w:tcPr>
          <w:p w14:paraId="5DDD5357" w14:textId="77777777" w:rsidR="008D1544" w:rsidRPr="00906142" w:rsidRDefault="008D1544" w:rsidP="0006035B">
            <w:pPr>
              <w:pStyle w:val="LWPTableText"/>
            </w:pPr>
          </w:p>
        </w:tc>
        <w:tc>
          <w:tcPr>
            <w:tcW w:w="6066" w:type="dxa"/>
            <w:vAlign w:val="center"/>
          </w:tcPr>
          <w:p w14:paraId="0ED328A5" w14:textId="48781FAD" w:rsidR="008D1544" w:rsidRPr="00906142" w:rsidRDefault="009652CD" w:rsidP="0006035B">
            <w:pPr>
              <w:pStyle w:val="LWPTableText"/>
              <w:rPr>
                <w:rFonts w:cs="NSimSun"/>
                <w:sz w:val="19"/>
                <w:szCs w:val="19"/>
              </w:rPr>
            </w:pPr>
            <w:hyperlink w:anchor="S3_TC91" w:history="1">
              <w:r w:rsidR="008D1544">
                <w:rPr>
                  <w:rStyle w:val="Hyperlink"/>
                </w:rPr>
                <w:t>MSLISTSWS_S03_TC</w:t>
              </w:r>
              <w:r w:rsidR="00985C5D">
                <w:rPr>
                  <w:rStyle w:val="Hyperlink"/>
                </w:rPr>
                <w:t>91</w:t>
              </w:r>
              <w:r w:rsidR="008D1544">
                <w:rPr>
                  <w:rStyle w:val="Hyperlink"/>
                </w:rPr>
                <w:t>_UpdateListItems_OnErrorContinue</w:t>
              </w:r>
            </w:hyperlink>
          </w:p>
        </w:tc>
      </w:tr>
      <w:tr w:rsidR="008D1544" w:rsidRPr="00906142" w14:paraId="1DD02BA1" w14:textId="77777777" w:rsidTr="008D1544">
        <w:trPr>
          <w:cantSplit/>
          <w:trHeight w:val="567"/>
          <w:jc w:val="center"/>
        </w:trPr>
        <w:tc>
          <w:tcPr>
            <w:tcW w:w="3510" w:type="dxa"/>
            <w:vMerge/>
            <w:vAlign w:val="center"/>
          </w:tcPr>
          <w:p w14:paraId="4A46BD79" w14:textId="77777777" w:rsidR="008D1544" w:rsidRPr="00906142" w:rsidRDefault="008D1544" w:rsidP="0006035B">
            <w:pPr>
              <w:pStyle w:val="LWPTableText"/>
            </w:pPr>
          </w:p>
        </w:tc>
        <w:tc>
          <w:tcPr>
            <w:tcW w:w="6066" w:type="dxa"/>
            <w:vAlign w:val="center"/>
          </w:tcPr>
          <w:p w14:paraId="16DFABD8" w14:textId="538D8577" w:rsidR="008D1544" w:rsidRPr="00906142" w:rsidRDefault="009652CD" w:rsidP="0006035B">
            <w:pPr>
              <w:pStyle w:val="LWPTableText"/>
              <w:rPr>
                <w:rFonts w:cs="NSimSun"/>
                <w:sz w:val="19"/>
                <w:szCs w:val="19"/>
              </w:rPr>
            </w:pPr>
            <w:hyperlink w:anchor="S3_TC92" w:history="1">
              <w:r w:rsidR="008D1544">
                <w:rPr>
                  <w:rStyle w:val="Hyperlink"/>
                </w:rPr>
                <w:t>MSLISTSWS_S03_TC</w:t>
              </w:r>
              <w:r w:rsidR="00985C5D">
                <w:rPr>
                  <w:rStyle w:val="Hyperlink"/>
                </w:rPr>
                <w:t>92</w:t>
              </w:r>
              <w:r w:rsidR="008D1544">
                <w:rPr>
                  <w:rStyle w:val="Hyperlink"/>
                </w:rPr>
                <w:t>_UpdateListItems_OnErrorReturn</w:t>
              </w:r>
            </w:hyperlink>
          </w:p>
        </w:tc>
      </w:tr>
      <w:tr w:rsidR="008D1544" w:rsidRPr="00906142" w14:paraId="7D2A6EAF" w14:textId="77777777" w:rsidTr="008D1544">
        <w:trPr>
          <w:cantSplit/>
          <w:trHeight w:val="567"/>
          <w:jc w:val="center"/>
        </w:trPr>
        <w:tc>
          <w:tcPr>
            <w:tcW w:w="3510" w:type="dxa"/>
            <w:vMerge/>
            <w:vAlign w:val="center"/>
          </w:tcPr>
          <w:p w14:paraId="56C701EE" w14:textId="77777777" w:rsidR="008D1544" w:rsidRPr="00906142" w:rsidRDefault="008D1544" w:rsidP="0006035B">
            <w:pPr>
              <w:pStyle w:val="LWPTableText"/>
            </w:pPr>
          </w:p>
        </w:tc>
        <w:tc>
          <w:tcPr>
            <w:tcW w:w="6066" w:type="dxa"/>
            <w:vAlign w:val="center"/>
          </w:tcPr>
          <w:p w14:paraId="2BA1E712" w14:textId="47EF8B0C" w:rsidR="008D1544" w:rsidRPr="00906142" w:rsidRDefault="009652CD" w:rsidP="0006035B">
            <w:pPr>
              <w:pStyle w:val="LWPTableText"/>
              <w:rPr>
                <w:rFonts w:cs="NSimSun"/>
                <w:sz w:val="19"/>
                <w:szCs w:val="19"/>
              </w:rPr>
            </w:pPr>
            <w:hyperlink w:anchor="S3_TC93" w:history="1">
              <w:r w:rsidR="008D1544">
                <w:rPr>
                  <w:rStyle w:val="Hyperlink"/>
                </w:rPr>
                <w:t>MSLISTSWS_S03_TC</w:t>
              </w:r>
              <w:r w:rsidR="00985C5D">
                <w:rPr>
                  <w:rStyle w:val="Hyperlink"/>
                </w:rPr>
                <w:t>93</w:t>
              </w:r>
              <w:r w:rsidR="008D1544">
                <w:rPr>
                  <w:rStyle w:val="Hyperlink"/>
                </w:rPr>
                <w:t>_UpdateListItems_OwsHiddenVersion</w:t>
              </w:r>
            </w:hyperlink>
          </w:p>
        </w:tc>
      </w:tr>
      <w:tr w:rsidR="008D1544" w:rsidRPr="00906142" w14:paraId="63EF64A8" w14:textId="77777777" w:rsidTr="008D1544">
        <w:trPr>
          <w:cantSplit/>
          <w:trHeight w:val="567"/>
          <w:jc w:val="center"/>
        </w:trPr>
        <w:tc>
          <w:tcPr>
            <w:tcW w:w="3510" w:type="dxa"/>
            <w:vMerge/>
            <w:vAlign w:val="center"/>
          </w:tcPr>
          <w:p w14:paraId="67A400F9" w14:textId="77777777" w:rsidR="008D1544" w:rsidRPr="00906142" w:rsidRDefault="008D1544" w:rsidP="0006035B">
            <w:pPr>
              <w:pStyle w:val="LWPTableText"/>
            </w:pPr>
          </w:p>
        </w:tc>
        <w:tc>
          <w:tcPr>
            <w:tcW w:w="6066" w:type="dxa"/>
            <w:vAlign w:val="center"/>
          </w:tcPr>
          <w:p w14:paraId="19C63517" w14:textId="1DE09ED4" w:rsidR="008D1544" w:rsidRPr="00906142" w:rsidRDefault="009652CD" w:rsidP="0006035B">
            <w:pPr>
              <w:pStyle w:val="LWPTableText"/>
              <w:rPr>
                <w:rFonts w:cs="NSimSun"/>
                <w:sz w:val="19"/>
                <w:szCs w:val="19"/>
              </w:rPr>
            </w:pPr>
            <w:hyperlink w:anchor="S3_TC94" w:history="1">
              <w:r w:rsidR="008D1544">
                <w:rPr>
                  <w:rStyle w:val="Hyperlink"/>
                </w:rPr>
                <w:t>MSLISTSWS_S03_TC</w:t>
              </w:r>
              <w:r w:rsidR="00985C5D">
                <w:rPr>
                  <w:rStyle w:val="Hyperlink"/>
                </w:rPr>
                <w:t>94</w:t>
              </w:r>
              <w:r w:rsidR="008D1544">
                <w:rPr>
                  <w:rStyle w:val="Hyperlink"/>
                </w:rPr>
                <w:t>_UpdateListItems_PreCalcIgnore</w:t>
              </w:r>
            </w:hyperlink>
          </w:p>
        </w:tc>
      </w:tr>
      <w:tr w:rsidR="008D1544" w:rsidRPr="00906142" w14:paraId="77B5DFC7" w14:textId="77777777" w:rsidTr="008D1544">
        <w:trPr>
          <w:cantSplit/>
          <w:trHeight w:val="567"/>
          <w:jc w:val="center"/>
        </w:trPr>
        <w:tc>
          <w:tcPr>
            <w:tcW w:w="3510" w:type="dxa"/>
            <w:vMerge/>
            <w:vAlign w:val="center"/>
          </w:tcPr>
          <w:p w14:paraId="301A8FE2" w14:textId="77777777" w:rsidR="008D1544" w:rsidRPr="00906142" w:rsidRDefault="008D1544" w:rsidP="0006035B">
            <w:pPr>
              <w:pStyle w:val="LWPTableText"/>
            </w:pPr>
          </w:p>
        </w:tc>
        <w:tc>
          <w:tcPr>
            <w:tcW w:w="6066" w:type="dxa"/>
            <w:vAlign w:val="center"/>
          </w:tcPr>
          <w:p w14:paraId="060E8FF8" w14:textId="68C46E22" w:rsidR="008D1544" w:rsidRPr="00906142" w:rsidRDefault="009652CD" w:rsidP="0006035B">
            <w:pPr>
              <w:pStyle w:val="LWPTableText"/>
              <w:rPr>
                <w:rFonts w:cs="NSimSun"/>
                <w:sz w:val="19"/>
                <w:szCs w:val="19"/>
              </w:rPr>
            </w:pPr>
            <w:hyperlink w:anchor="S3_TC95" w:history="1">
              <w:r w:rsidR="008D1544">
                <w:rPr>
                  <w:rStyle w:val="Hyperlink"/>
                </w:rPr>
                <w:t>MSLISTSWS_S03_TC</w:t>
              </w:r>
              <w:r w:rsidR="00985C5D">
                <w:rPr>
                  <w:rStyle w:val="Hyperlink"/>
                </w:rPr>
                <w:t>95</w:t>
              </w:r>
              <w:r w:rsidR="008D1544">
                <w:rPr>
                  <w:rStyle w:val="Hyperlink"/>
                </w:rPr>
                <w:t>_UpdateListItems_ValidListTitle</w:t>
              </w:r>
            </w:hyperlink>
          </w:p>
        </w:tc>
      </w:tr>
      <w:tr w:rsidR="008D1544" w:rsidRPr="00906142" w14:paraId="7778A260" w14:textId="77777777" w:rsidTr="008D1544">
        <w:trPr>
          <w:cantSplit/>
          <w:trHeight w:val="567"/>
          <w:jc w:val="center"/>
        </w:trPr>
        <w:tc>
          <w:tcPr>
            <w:tcW w:w="3510" w:type="dxa"/>
            <w:vMerge/>
            <w:vAlign w:val="center"/>
          </w:tcPr>
          <w:p w14:paraId="1588D77D" w14:textId="77777777" w:rsidR="008D1544" w:rsidRPr="00906142" w:rsidRDefault="008D1544" w:rsidP="0006035B">
            <w:pPr>
              <w:pStyle w:val="LWPTableText"/>
            </w:pPr>
          </w:p>
        </w:tc>
        <w:tc>
          <w:tcPr>
            <w:tcW w:w="6066" w:type="dxa"/>
            <w:vAlign w:val="center"/>
          </w:tcPr>
          <w:p w14:paraId="3DBF85B1" w14:textId="50D7FE59" w:rsidR="008D1544" w:rsidRPr="00906142" w:rsidRDefault="009652CD" w:rsidP="0006035B">
            <w:pPr>
              <w:pStyle w:val="LWPTableText"/>
              <w:rPr>
                <w:rFonts w:cs="NSimSun"/>
                <w:sz w:val="19"/>
                <w:szCs w:val="19"/>
              </w:rPr>
            </w:pPr>
            <w:hyperlink w:anchor="S3_TC96" w:history="1">
              <w:r w:rsidR="008D1544" w:rsidRPr="004756AF">
                <w:rPr>
                  <w:rStyle w:val="Hyperlink"/>
                </w:rPr>
                <w:t>MSLISTSWS_S03_TC</w:t>
              </w:r>
              <w:r w:rsidR="00985C5D">
                <w:rPr>
                  <w:rStyle w:val="Hyperlink"/>
                </w:rPr>
                <w:t>96</w:t>
              </w:r>
              <w:r w:rsidR="008D1544" w:rsidRPr="004756AF">
                <w:rPr>
                  <w:rStyle w:val="Hyperlink"/>
                </w:rPr>
                <w:t>_UpdateListItems_EmptyListName</w:t>
              </w:r>
            </w:hyperlink>
          </w:p>
        </w:tc>
      </w:tr>
      <w:tr w:rsidR="008D1544" w:rsidRPr="00906142" w14:paraId="714136F7" w14:textId="77777777" w:rsidTr="008D1544">
        <w:trPr>
          <w:cantSplit/>
          <w:trHeight w:val="567"/>
          <w:jc w:val="center"/>
        </w:trPr>
        <w:tc>
          <w:tcPr>
            <w:tcW w:w="3510" w:type="dxa"/>
            <w:vMerge w:val="restart"/>
            <w:vAlign w:val="center"/>
          </w:tcPr>
          <w:p w14:paraId="1CE1F93B" w14:textId="4CDC04FD" w:rsidR="008D1544" w:rsidRPr="00906142" w:rsidRDefault="005C548D" w:rsidP="0006035B">
            <w:pPr>
              <w:pStyle w:val="LWPTableText"/>
            </w:pPr>
            <w:r w:rsidRPr="0006035B">
              <w:lastRenderedPageBreak/>
              <w:t>S04_OperationOnAttachment</w:t>
            </w:r>
          </w:p>
        </w:tc>
        <w:tc>
          <w:tcPr>
            <w:tcW w:w="6066" w:type="dxa"/>
            <w:vAlign w:val="center"/>
          </w:tcPr>
          <w:p w14:paraId="2423174A" w14:textId="1BBF5DB4" w:rsidR="008D1544" w:rsidRPr="00906142" w:rsidRDefault="009652CD" w:rsidP="0006035B">
            <w:pPr>
              <w:pStyle w:val="LWPTableText"/>
              <w:rPr>
                <w:rFonts w:cs="NSimSun"/>
                <w:sz w:val="19"/>
                <w:szCs w:val="19"/>
              </w:rPr>
            </w:pPr>
            <w:hyperlink w:anchor="S4_TC01" w:history="1">
              <w:r w:rsidR="008D1544">
                <w:rPr>
                  <w:rStyle w:val="Hyperlink"/>
                </w:rPr>
                <w:t>MSLISTSWS_S04_TC01_AddAttachment_ContentLeng</w:t>
              </w:r>
              <w:r w:rsidR="00CF5BC7">
                <w:rPr>
                  <w:rStyle w:val="Hyperlink"/>
                </w:rPr>
                <w:t>t</w:t>
              </w:r>
              <w:r w:rsidR="008D1544">
                <w:rPr>
                  <w:rStyle w:val="Hyperlink"/>
                </w:rPr>
                <w:t>hZero</w:t>
              </w:r>
            </w:hyperlink>
          </w:p>
        </w:tc>
      </w:tr>
      <w:tr w:rsidR="008D1544" w:rsidRPr="00906142" w14:paraId="3E5ACBCA" w14:textId="77777777" w:rsidTr="008D1544">
        <w:trPr>
          <w:cantSplit/>
          <w:trHeight w:val="567"/>
          <w:jc w:val="center"/>
        </w:trPr>
        <w:tc>
          <w:tcPr>
            <w:tcW w:w="3510" w:type="dxa"/>
            <w:vMerge/>
            <w:vAlign w:val="center"/>
          </w:tcPr>
          <w:p w14:paraId="65C625A0" w14:textId="77777777" w:rsidR="008D1544" w:rsidRPr="00906142" w:rsidRDefault="008D1544" w:rsidP="0006035B">
            <w:pPr>
              <w:pStyle w:val="LWPTableText"/>
            </w:pPr>
          </w:p>
        </w:tc>
        <w:tc>
          <w:tcPr>
            <w:tcW w:w="6066" w:type="dxa"/>
            <w:vAlign w:val="center"/>
          </w:tcPr>
          <w:p w14:paraId="7D9E561F" w14:textId="13914420" w:rsidR="008D1544" w:rsidRPr="00906142" w:rsidRDefault="009652CD" w:rsidP="0006035B">
            <w:pPr>
              <w:pStyle w:val="LWPTableText"/>
              <w:rPr>
                <w:rFonts w:cs="NSimSun"/>
                <w:sz w:val="19"/>
                <w:szCs w:val="19"/>
              </w:rPr>
            </w:pPr>
            <w:hyperlink w:anchor="S4_TC02" w:history="1">
              <w:r w:rsidR="008D1544">
                <w:rPr>
                  <w:rStyle w:val="Hyperlink"/>
                </w:rPr>
                <w:t>MSLISTSWS_S04_TC02_AddAttachment_InvalidParameters</w:t>
              </w:r>
            </w:hyperlink>
          </w:p>
        </w:tc>
      </w:tr>
      <w:tr w:rsidR="008D1544" w:rsidRPr="00906142" w14:paraId="21D1DBA0" w14:textId="77777777" w:rsidTr="008D1544">
        <w:trPr>
          <w:cantSplit/>
          <w:trHeight w:val="567"/>
          <w:jc w:val="center"/>
        </w:trPr>
        <w:tc>
          <w:tcPr>
            <w:tcW w:w="3510" w:type="dxa"/>
            <w:vMerge/>
            <w:vAlign w:val="center"/>
          </w:tcPr>
          <w:p w14:paraId="50D42F1B" w14:textId="77777777" w:rsidR="008D1544" w:rsidRPr="00906142" w:rsidRDefault="008D1544" w:rsidP="0006035B">
            <w:pPr>
              <w:pStyle w:val="LWPTableText"/>
            </w:pPr>
          </w:p>
        </w:tc>
        <w:tc>
          <w:tcPr>
            <w:tcW w:w="6066" w:type="dxa"/>
            <w:vAlign w:val="center"/>
          </w:tcPr>
          <w:p w14:paraId="772000F6" w14:textId="46EF3460" w:rsidR="008D1544" w:rsidRPr="00906142" w:rsidRDefault="009652CD" w:rsidP="0006035B">
            <w:pPr>
              <w:pStyle w:val="LWPTableText"/>
              <w:rPr>
                <w:rFonts w:cs="NSimSun"/>
                <w:sz w:val="19"/>
                <w:szCs w:val="19"/>
              </w:rPr>
            </w:pPr>
            <w:hyperlink w:anchor="S4_TC03" w:history="1">
              <w:r w:rsidR="008D1544">
                <w:rPr>
                  <w:rStyle w:val="Hyperlink"/>
                </w:rPr>
                <w:t>MSLISTSWS_S04_TC03_AddAttachment_NullFileName</w:t>
              </w:r>
            </w:hyperlink>
          </w:p>
        </w:tc>
      </w:tr>
      <w:tr w:rsidR="008D1544" w:rsidRPr="00906142" w14:paraId="6A049889" w14:textId="77777777" w:rsidTr="008D1544">
        <w:trPr>
          <w:cantSplit/>
          <w:trHeight w:val="567"/>
          <w:jc w:val="center"/>
        </w:trPr>
        <w:tc>
          <w:tcPr>
            <w:tcW w:w="3510" w:type="dxa"/>
            <w:vMerge/>
            <w:vAlign w:val="center"/>
          </w:tcPr>
          <w:p w14:paraId="22D758F9" w14:textId="77777777" w:rsidR="008D1544" w:rsidRPr="00906142" w:rsidRDefault="008D1544" w:rsidP="0006035B">
            <w:pPr>
              <w:pStyle w:val="LWPTableText"/>
            </w:pPr>
          </w:p>
        </w:tc>
        <w:tc>
          <w:tcPr>
            <w:tcW w:w="6066" w:type="dxa"/>
            <w:vAlign w:val="center"/>
          </w:tcPr>
          <w:p w14:paraId="3A7D0A65" w14:textId="61B91BEB" w:rsidR="008D1544" w:rsidRPr="00906142" w:rsidRDefault="009652CD" w:rsidP="0006035B">
            <w:pPr>
              <w:pStyle w:val="LWPTableText"/>
              <w:rPr>
                <w:rFonts w:cs="NSimSun"/>
                <w:sz w:val="19"/>
                <w:szCs w:val="19"/>
              </w:rPr>
            </w:pPr>
            <w:hyperlink w:anchor="S4_TC04" w:history="1">
              <w:r w:rsidR="008D1544">
                <w:rPr>
                  <w:rStyle w:val="Hyperlink"/>
                </w:rPr>
                <w:t>MSLISTSWS_S04_TC04_AddAttachment_SP3</w:t>
              </w:r>
            </w:hyperlink>
          </w:p>
        </w:tc>
      </w:tr>
      <w:tr w:rsidR="008D1544" w:rsidRPr="00906142" w14:paraId="10571CB8" w14:textId="77777777" w:rsidTr="008D1544">
        <w:trPr>
          <w:cantSplit/>
          <w:trHeight w:val="567"/>
          <w:jc w:val="center"/>
        </w:trPr>
        <w:tc>
          <w:tcPr>
            <w:tcW w:w="3510" w:type="dxa"/>
            <w:vMerge/>
            <w:vAlign w:val="center"/>
          </w:tcPr>
          <w:p w14:paraId="1089B066" w14:textId="77777777" w:rsidR="008D1544" w:rsidRPr="00906142" w:rsidRDefault="008D1544" w:rsidP="0006035B">
            <w:pPr>
              <w:pStyle w:val="LWPTableText"/>
            </w:pPr>
          </w:p>
        </w:tc>
        <w:tc>
          <w:tcPr>
            <w:tcW w:w="6066" w:type="dxa"/>
            <w:vAlign w:val="center"/>
          </w:tcPr>
          <w:p w14:paraId="0D40F72C" w14:textId="1570E66F" w:rsidR="008D1544" w:rsidRPr="00906142" w:rsidRDefault="009652CD" w:rsidP="0006035B">
            <w:pPr>
              <w:pStyle w:val="LWPTableText"/>
              <w:rPr>
                <w:rFonts w:cs="NSimSun"/>
                <w:sz w:val="19"/>
                <w:szCs w:val="19"/>
              </w:rPr>
            </w:pPr>
            <w:hyperlink w:anchor="S4_TC05" w:history="1">
              <w:r w:rsidR="008D1544">
                <w:rPr>
                  <w:rStyle w:val="Hyperlink"/>
                </w:rPr>
                <w:t>MSLISTSWS_S04_TC05_AddAttachment_Succeed</w:t>
              </w:r>
            </w:hyperlink>
          </w:p>
        </w:tc>
      </w:tr>
      <w:tr w:rsidR="008D1544" w:rsidRPr="00906142" w14:paraId="458E0D73" w14:textId="77777777" w:rsidTr="008D1544">
        <w:trPr>
          <w:cantSplit/>
          <w:trHeight w:val="567"/>
          <w:jc w:val="center"/>
        </w:trPr>
        <w:tc>
          <w:tcPr>
            <w:tcW w:w="3510" w:type="dxa"/>
            <w:vMerge/>
            <w:vAlign w:val="center"/>
          </w:tcPr>
          <w:p w14:paraId="3F861755" w14:textId="77777777" w:rsidR="008D1544" w:rsidRPr="00906142" w:rsidRDefault="008D1544" w:rsidP="0006035B">
            <w:pPr>
              <w:pStyle w:val="LWPTableText"/>
            </w:pPr>
          </w:p>
        </w:tc>
        <w:tc>
          <w:tcPr>
            <w:tcW w:w="6066" w:type="dxa"/>
            <w:vAlign w:val="center"/>
          </w:tcPr>
          <w:p w14:paraId="1639E189" w14:textId="2744DE8F" w:rsidR="008D1544" w:rsidRPr="00906142" w:rsidRDefault="009652CD" w:rsidP="0006035B">
            <w:pPr>
              <w:pStyle w:val="LWPTableText"/>
              <w:rPr>
                <w:rFonts w:cs="NSimSun"/>
                <w:sz w:val="19"/>
                <w:szCs w:val="19"/>
              </w:rPr>
            </w:pPr>
            <w:hyperlink w:anchor="S4_TC06" w:history="1">
              <w:r w:rsidR="008D1544">
                <w:rPr>
                  <w:rStyle w:val="Hyperlink"/>
                </w:rPr>
                <w:t>MSLISTSWS_S04_TC06_DeleteAttachment_InvalidParameters</w:t>
              </w:r>
            </w:hyperlink>
          </w:p>
        </w:tc>
      </w:tr>
      <w:tr w:rsidR="008D1544" w:rsidRPr="00906142" w14:paraId="0F0804B0" w14:textId="77777777" w:rsidTr="008D1544">
        <w:trPr>
          <w:cantSplit/>
          <w:trHeight w:val="567"/>
          <w:jc w:val="center"/>
        </w:trPr>
        <w:tc>
          <w:tcPr>
            <w:tcW w:w="3510" w:type="dxa"/>
            <w:vMerge/>
            <w:vAlign w:val="center"/>
          </w:tcPr>
          <w:p w14:paraId="46F701DA" w14:textId="77777777" w:rsidR="008D1544" w:rsidRPr="00906142" w:rsidRDefault="008D1544" w:rsidP="0006035B">
            <w:pPr>
              <w:pStyle w:val="LWPTableText"/>
            </w:pPr>
          </w:p>
        </w:tc>
        <w:tc>
          <w:tcPr>
            <w:tcW w:w="6066" w:type="dxa"/>
            <w:vAlign w:val="center"/>
          </w:tcPr>
          <w:p w14:paraId="0D0EE230" w14:textId="181ACA33" w:rsidR="008D1544" w:rsidRPr="00906142" w:rsidRDefault="009652CD" w:rsidP="0006035B">
            <w:pPr>
              <w:pStyle w:val="LWPTableText"/>
              <w:rPr>
                <w:rFonts w:cs="NSimSun"/>
                <w:sz w:val="19"/>
                <w:szCs w:val="19"/>
              </w:rPr>
            </w:pPr>
            <w:hyperlink w:anchor="S4_TC07" w:history="1">
              <w:r w:rsidR="008D1544">
                <w:rPr>
                  <w:rStyle w:val="Hyperlink"/>
                </w:rPr>
                <w:t>MSLISTSWS_S04_TC07_DeleteAttachment_ListNameOrUrlExclude</w:t>
              </w:r>
            </w:hyperlink>
          </w:p>
        </w:tc>
      </w:tr>
      <w:tr w:rsidR="008D1544" w:rsidRPr="00906142" w14:paraId="018C09C7" w14:textId="77777777" w:rsidTr="008D1544">
        <w:trPr>
          <w:cantSplit/>
          <w:trHeight w:val="567"/>
          <w:jc w:val="center"/>
        </w:trPr>
        <w:tc>
          <w:tcPr>
            <w:tcW w:w="3510" w:type="dxa"/>
            <w:vMerge/>
            <w:vAlign w:val="center"/>
          </w:tcPr>
          <w:p w14:paraId="1AC7CB62" w14:textId="77777777" w:rsidR="008D1544" w:rsidRPr="00906142" w:rsidRDefault="008D1544" w:rsidP="0006035B">
            <w:pPr>
              <w:pStyle w:val="LWPTableText"/>
            </w:pPr>
          </w:p>
        </w:tc>
        <w:tc>
          <w:tcPr>
            <w:tcW w:w="6066" w:type="dxa"/>
            <w:vAlign w:val="center"/>
          </w:tcPr>
          <w:p w14:paraId="7DD222C0" w14:textId="4A6AA663" w:rsidR="008D1544" w:rsidRPr="00906142" w:rsidRDefault="009652CD" w:rsidP="0006035B">
            <w:pPr>
              <w:pStyle w:val="LWPTableText"/>
              <w:rPr>
                <w:rFonts w:cs="NSimSun"/>
                <w:sz w:val="19"/>
                <w:szCs w:val="19"/>
              </w:rPr>
            </w:pPr>
            <w:hyperlink w:anchor="S4_TC08" w:history="1">
              <w:r w:rsidR="008D1544" w:rsidRPr="00F86D55">
                <w:rPr>
                  <w:rStyle w:val="Hyperlink"/>
                </w:rPr>
                <w:t>MSLISTSWS_S04_TC</w:t>
              </w:r>
              <w:r w:rsidR="002F5649">
                <w:rPr>
                  <w:rStyle w:val="Hyperlink"/>
                </w:rPr>
                <w:t>08</w:t>
              </w:r>
              <w:r w:rsidR="008D1544" w:rsidRPr="00F86D55">
                <w:rPr>
                  <w:rStyle w:val="Hyperlink"/>
                </w:rPr>
                <w:t>_DeleteAttachment_ListItemIDNotCorrespond</w:t>
              </w:r>
            </w:hyperlink>
          </w:p>
        </w:tc>
      </w:tr>
      <w:tr w:rsidR="008D1544" w:rsidRPr="00906142" w14:paraId="2A8CBB90" w14:textId="77777777" w:rsidTr="008D1544">
        <w:trPr>
          <w:cantSplit/>
          <w:trHeight w:val="567"/>
          <w:jc w:val="center"/>
        </w:trPr>
        <w:tc>
          <w:tcPr>
            <w:tcW w:w="3510" w:type="dxa"/>
            <w:vMerge/>
            <w:vAlign w:val="center"/>
          </w:tcPr>
          <w:p w14:paraId="782387F6" w14:textId="77777777" w:rsidR="008D1544" w:rsidRPr="00906142" w:rsidRDefault="008D1544" w:rsidP="0006035B">
            <w:pPr>
              <w:pStyle w:val="LWPTableText"/>
            </w:pPr>
          </w:p>
        </w:tc>
        <w:tc>
          <w:tcPr>
            <w:tcW w:w="6066" w:type="dxa"/>
            <w:vAlign w:val="center"/>
          </w:tcPr>
          <w:p w14:paraId="0623E820" w14:textId="5A9143E4" w:rsidR="008D1544" w:rsidRPr="00906142" w:rsidRDefault="009652CD" w:rsidP="0006035B">
            <w:pPr>
              <w:pStyle w:val="LWPTableText"/>
              <w:rPr>
                <w:rFonts w:cs="NSimSun"/>
                <w:sz w:val="19"/>
                <w:szCs w:val="19"/>
              </w:rPr>
            </w:pPr>
            <w:hyperlink w:anchor="S4_TC09" w:history="1">
              <w:r w:rsidR="008D1544">
                <w:rPr>
                  <w:rStyle w:val="Hyperlink"/>
                </w:rPr>
                <w:t>MSLISTSWS_S04_TC0</w:t>
              </w:r>
              <w:r w:rsidR="002F5649">
                <w:rPr>
                  <w:rStyle w:val="Hyperlink"/>
                </w:rPr>
                <w:t>9</w:t>
              </w:r>
              <w:r w:rsidR="008D1544">
                <w:rPr>
                  <w:rStyle w:val="Hyperlink"/>
                </w:rPr>
                <w:t>_DeleteAttachment_NonExistentListName_WSS3</w:t>
              </w:r>
            </w:hyperlink>
          </w:p>
        </w:tc>
      </w:tr>
      <w:tr w:rsidR="008D1544" w:rsidRPr="00906142" w14:paraId="72558A5F" w14:textId="77777777" w:rsidTr="008D1544">
        <w:trPr>
          <w:cantSplit/>
          <w:trHeight w:val="567"/>
          <w:jc w:val="center"/>
        </w:trPr>
        <w:tc>
          <w:tcPr>
            <w:tcW w:w="3510" w:type="dxa"/>
            <w:vMerge/>
            <w:vAlign w:val="center"/>
          </w:tcPr>
          <w:p w14:paraId="7CFF2FF4" w14:textId="77777777" w:rsidR="008D1544" w:rsidRPr="00906142" w:rsidRDefault="008D1544" w:rsidP="0006035B">
            <w:pPr>
              <w:pStyle w:val="LWPTableText"/>
            </w:pPr>
          </w:p>
        </w:tc>
        <w:tc>
          <w:tcPr>
            <w:tcW w:w="6066" w:type="dxa"/>
            <w:vAlign w:val="center"/>
          </w:tcPr>
          <w:p w14:paraId="64DFA1F8" w14:textId="2D441BAA" w:rsidR="008D1544" w:rsidRPr="00906142" w:rsidRDefault="009652CD" w:rsidP="0006035B">
            <w:pPr>
              <w:pStyle w:val="LWPTableText"/>
              <w:rPr>
                <w:rFonts w:cs="NSimSun"/>
                <w:sz w:val="19"/>
                <w:szCs w:val="19"/>
              </w:rPr>
            </w:pPr>
            <w:hyperlink w:anchor="S4_TC10" w:history="1">
              <w:r w:rsidR="008D1544">
                <w:rPr>
                  <w:rStyle w:val="Hyperlink"/>
                </w:rPr>
                <w:t>MSLISTSWS_S04_TC</w:t>
              </w:r>
              <w:r w:rsidR="002F5649">
                <w:rPr>
                  <w:rStyle w:val="Hyperlink"/>
                </w:rPr>
                <w:t>10</w:t>
              </w:r>
              <w:r w:rsidR="008D1544">
                <w:rPr>
                  <w:rStyle w:val="Hyperlink"/>
                </w:rPr>
                <w:t>_DeleteAttachment_Succeed</w:t>
              </w:r>
            </w:hyperlink>
          </w:p>
        </w:tc>
      </w:tr>
      <w:tr w:rsidR="008D1544" w:rsidRPr="00906142" w14:paraId="74FAC48D" w14:textId="77777777" w:rsidTr="008D1544">
        <w:trPr>
          <w:cantSplit/>
          <w:trHeight w:val="567"/>
          <w:jc w:val="center"/>
        </w:trPr>
        <w:tc>
          <w:tcPr>
            <w:tcW w:w="3510" w:type="dxa"/>
            <w:vMerge/>
            <w:vAlign w:val="center"/>
          </w:tcPr>
          <w:p w14:paraId="771FF1D0" w14:textId="77777777" w:rsidR="008D1544" w:rsidRPr="00906142" w:rsidRDefault="008D1544" w:rsidP="0006035B">
            <w:pPr>
              <w:pStyle w:val="LWPTableText"/>
            </w:pPr>
          </w:p>
        </w:tc>
        <w:tc>
          <w:tcPr>
            <w:tcW w:w="6066" w:type="dxa"/>
            <w:vAlign w:val="center"/>
          </w:tcPr>
          <w:p w14:paraId="1F8CBB51" w14:textId="24B85578" w:rsidR="008D1544" w:rsidRPr="00906142" w:rsidRDefault="009652CD" w:rsidP="0006035B">
            <w:pPr>
              <w:pStyle w:val="LWPTableText"/>
              <w:rPr>
                <w:rFonts w:cs="NSimSun"/>
                <w:sz w:val="19"/>
                <w:szCs w:val="19"/>
              </w:rPr>
            </w:pPr>
            <w:hyperlink w:anchor="S4_TC11" w:history="1">
              <w:r w:rsidR="008D1544">
                <w:rPr>
                  <w:rStyle w:val="Hyperlink"/>
                </w:rPr>
                <w:t>MSLISTSWS_S04_TC1</w:t>
              </w:r>
              <w:r w:rsidR="002F5649">
                <w:rPr>
                  <w:rStyle w:val="Hyperlink"/>
                </w:rPr>
                <w:t>1</w:t>
              </w:r>
              <w:r w:rsidR="008D1544">
                <w:rPr>
                  <w:rStyle w:val="Hyperlink"/>
                </w:rPr>
                <w:t>_GetAttachmentCollection_ZeroAttachmentTest</w:t>
              </w:r>
            </w:hyperlink>
          </w:p>
        </w:tc>
      </w:tr>
      <w:tr w:rsidR="008D1544" w:rsidRPr="00906142" w14:paraId="65AC1B8B" w14:textId="77777777" w:rsidTr="008D1544">
        <w:trPr>
          <w:cantSplit/>
          <w:trHeight w:val="567"/>
          <w:jc w:val="center"/>
        </w:trPr>
        <w:tc>
          <w:tcPr>
            <w:tcW w:w="3510" w:type="dxa"/>
            <w:vMerge/>
            <w:vAlign w:val="center"/>
          </w:tcPr>
          <w:p w14:paraId="3FB6ED76" w14:textId="77777777" w:rsidR="008D1544" w:rsidRPr="00906142" w:rsidRDefault="008D1544" w:rsidP="0006035B">
            <w:pPr>
              <w:pStyle w:val="LWPTableText"/>
            </w:pPr>
          </w:p>
        </w:tc>
        <w:tc>
          <w:tcPr>
            <w:tcW w:w="6066" w:type="dxa"/>
            <w:vAlign w:val="center"/>
          </w:tcPr>
          <w:p w14:paraId="67C0ACA5" w14:textId="4A80160E" w:rsidR="008D1544" w:rsidRPr="00906142" w:rsidRDefault="009652CD" w:rsidP="0006035B">
            <w:pPr>
              <w:pStyle w:val="LWPTableText"/>
              <w:rPr>
                <w:rFonts w:cs="NSimSun"/>
                <w:sz w:val="19"/>
                <w:szCs w:val="19"/>
              </w:rPr>
            </w:pPr>
            <w:hyperlink w:anchor="S4_TC12" w:history="1">
              <w:r w:rsidR="008D1544">
                <w:rPr>
                  <w:rStyle w:val="Hyperlink"/>
                </w:rPr>
                <w:t>MSLISTSWS_S04_TC1</w:t>
              </w:r>
              <w:r w:rsidR="002F5649">
                <w:rPr>
                  <w:rStyle w:val="Hyperlink"/>
                </w:rPr>
                <w:t>2</w:t>
              </w:r>
              <w:r w:rsidR="008D1544">
                <w:rPr>
                  <w:rStyle w:val="Hyperlink"/>
                </w:rPr>
                <w:t>_GetAttachmentCollection_InvalidParameters</w:t>
              </w:r>
            </w:hyperlink>
          </w:p>
        </w:tc>
      </w:tr>
      <w:tr w:rsidR="008D1544" w:rsidRPr="00906142" w14:paraId="41E484F9" w14:textId="77777777" w:rsidTr="008D1544">
        <w:trPr>
          <w:cantSplit/>
          <w:trHeight w:val="567"/>
          <w:jc w:val="center"/>
        </w:trPr>
        <w:tc>
          <w:tcPr>
            <w:tcW w:w="3510" w:type="dxa"/>
            <w:vMerge/>
            <w:vAlign w:val="center"/>
          </w:tcPr>
          <w:p w14:paraId="2682FA58" w14:textId="77777777" w:rsidR="008D1544" w:rsidRPr="00906142" w:rsidRDefault="008D1544" w:rsidP="0006035B">
            <w:pPr>
              <w:pStyle w:val="LWPTableText"/>
            </w:pPr>
          </w:p>
        </w:tc>
        <w:tc>
          <w:tcPr>
            <w:tcW w:w="6066" w:type="dxa"/>
            <w:vAlign w:val="center"/>
          </w:tcPr>
          <w:p w14:paraId="09CABDEB" w14:textId="7C867FA2" w:rsidR="008D1544" w:rsidRPr="00906142" w:rsidRDefault="009652CD" w:rsidP="0006035B">
            <w:pPr>
              <w:pStyle w:val="LWPTableText"/>
              <w:rPr>
                <w:rFonts w:cs="NSimSun"/>
                <w:sz w:val="19"/>
                <w:szCs w:val="19"/>
              </w:rPr>
            </w:pPr>
            <w:hyperlink w:anchor="S4_TC13" w:history="1">
              <w:r w:rsidR="008D1544">
                <w:rPr>
                  <w:rStyle w:val="Hyperlink"/>
                </w:rPr>
                <w:t>MSLISTSWS_S04_TC1</w:t>
              </w:r>
              <w:r w:rsidR="002F5649">
                <w:rPr>
                  <w:rStyle w:val="Hyperlink"/>
                </w:rPr>
                <w:t>3</w:t>
              </w:r>
              <w:r w:rsidR="008D1544">
                <w:rPr>
                  <w:rStyle w:val="Hyperlink"/>
                </w:rPr>
                <w:t>_GetAttachmentCollection_NonExistentListName_WSS3</w:t>
              </w:r>
            </w:hyperlink>
          </w:p>
        </w:tc>
      </w:tr>
      <w:tr w:rsidR="008D1544" w:rsidRPr="00906142" w14:paraId="5DABE1F6" w14:textId="77777777" w:rsidTr="008D1544">
        <w:trPr>
          <w:cantSplit/>
          <w:trHeight w:val="567"/>
          <w:jc w:val="center"/>
        </w:trPr>
        <w:tc>
          <w:tcPr>
            <w:tcW w:w="3510" w:type="dxa"/>
            <w:vMerge/>
            <w:vAlign w:val="center"/>
          </w:tcPr>
          <w:p w14:paraId="6C55E699" w14:textId="77777777" w:rsidR="008D1544" w:rsidRPr="00906142" w:rsidRDefault="008D1544" w:rsidP="0006035B">
            <w:pPr>
              <w:pStyle w:val="LWPTableText"/>
            </w:pPr>
          </w:p>
        </w:tc>
        <w:tc>
          <w:tcPr>
            <w:tcW w:w="6066" w:type="dxa"/>
            <w:vAlign w:val="center"/>
          </w:tcPr>
          <w:p w14:paraId="367C67EE" w14:textId="191F5F15" w:rsidR="008D1544" w:rsidRPr="00906142" w:rsidRDefault="009652CD" w:rsidP="0006035B">
            <w:pPr>
              <w:pStyle w:val="LWPTableText"/>
              <w:rPr>
                <w:rFonts w:cs="NSimSun"/>
                <w:sz w:val="19"/>
                <w:szCs w:val="19"/>
              </w:rPr>
            </w:pPr>
            <w:hyperlink w:anchor="S4_TC14" w:history="1">
              <w:r w:rsidR="008D1544">
                <w:rPr>
                  <w:rStyle w:val="Hyperlink"/>
                </w:rPr>
                <w:t>MSLISTSWS_S04_TC1</w:t>
              </w:r>
              <w:r w:rsidR="002F5649">
                <w:rPr>
                  <w:rStyle w:val="Hyperlink"/>
                </w:rPr>
                <w:t>4</w:t>
              </w:r>
              <w:r w:rsidR="008D1544">
                <w:rPr>
                  <w:rStyle w:val="Hyperlink"/>
                </w:rPr>
                <w:t>_GetAttachmentCollection_NullItemId</w:t>
              </w:r>
            </w:hyperlink>
          </w:p>
        </w:tc>
      </w:tr>
      <w:tr w:rsidR="008D1544" w:rsidRPr="00906142" w14:paraId="0CBB78CD" w14:textId="77777777" w:rsidTr="008D1544">
        <w:trPr>
          <w:cantSplit/>
          <w:trHeight w:val="567"/>
          <w:jc w:val="center"/>
        </w:trPr>
        <w:tc>
          <w:tcPr>
            <w:tcW w:w="3510" w:type="dxa"/>
            <w:vMerge/>
            <w:vAlign w:val="center"/>
          </w:tcPr>
          <w:p w14:paraId="3253FE77" w14:textId="77777777" w:rsidR="008D1544" w:rsidRPr="00906142" w:rsidRDefault="008D1544" w:rsidP="0006035B">
            <w:pPr>
              <w:pStyle w:val="LWPTableText"/>
            </w:pPr>
          </w:p>
        </w:tc>
        <w:tc>
          <w:tcPr>
            <w:tcW w:w="6066" w:type="dxa"/>
            <w:vAlign w:val="center"/>
          </w:tcPr>
          <w:p w14:paraId="5B55FC43" w14:textId="28B3A289" w:rsidR="008D1544" w:rsidRPr="00906142" w:rsidRDefault="009652CD" w:rsidP="0006035B">
            <w:pPr>
              <w:pStyle w:val="LWPTableText"/>
              <w:rPr>
                <w:rFonts w:cs="NSimSun"/>
                <w:sz w:val="19"/>
                <w:szCs w:val="19"/>
              </w:rPr>
            </w:pPr>
            <w:hyperlink w:anchor="S4_TC15" w:history="1">
              <w:r w:rsidR="008D1544">
                <w:rPr>
                  <w:rStyle w:val="Hyperlink"/>
                </w:rPr>
                <w:t>MSLISTSWS_S04_TC1</w:t>
              </w:r>
              <w:r w:rsidR="002F5649">
                <w:rPr>
                  <w:rStyle w:val="Hyperlink"/>
                </w:rPr>
                <w:t>5</w:t>
              </w:r>
              <w:r w:rsidR="008D1544">
                <w:rPr>
                  <w:rStyle w:val="Hyperlink"/>
                </w:rPr>
                <w:t>_GetAttachmentCollection_NullListName</w:t>
              </w:r>
            </w:hyperlink>
          </w:p>
        </w:tc>
      </w:tr>
      <w:tr w:rsidR="008D1544" w:rsidRPr="00906142" w14:paraId="69F94155" w14:textId="77777777" w:rsidTr="008D1544">
        <w:trPr>
          <w:cantSplit/>
          <w:trHeight w:val="567"/>
          <w:jc w:val="center"/>
        </w:trPr>
        <w:tc>
          <w:tcPr>
            <w:tcW w:w="3510" w:type="dxa"/>
            <w:vMerge/>
            <w:vAlign w:val="center"/>
          </w:tcPr>
          <w:p w14:paraId="4078A5D5" w14:textId="77777777" w:rsidR="008D1544" w:rsidRPr="00906142" w:rsidRDefault="008D1544" w:rsidP="0006035B">
            <w:pPr>
              <w:pStyle w:val="LWPTableText"/>
            </w:pPr>
          </w:p>
        </w:tc>
        <w:tc>
          <w:tcPr>
            <w:tcW w:w="6066" w:type="dxa"/>
            <w:vAlign w:val="center"/>
          </w:tcPr>
          <w:p w14:paraId="6F7EAE7F" w14:textId="0B8D4D7F" w:rsidR="008D1544" w:rsidRPr="00906142" w:rsidRDefault="009652CD" w:rsidP="0006035B">
            <w:pPr>
              <w:pStyle w:val="LWPTableText"/>
              <w:rPr>
                <w:rFonts w:cs="NSimSun"/>
                <w:sz w:val="19"/>
                <w:szCs w:val="19"/>
              </w:rPr>
            </w:pPr>
            <w:hyperlink w:anchor="S4_TC16" w:history="1">
              <w:r w:rsidR="008D1544">
                <w:rPr>
                  <w:rStyle w:val="Hyperlink"/>
                </w:rPr>
                <w:t>MSLISTSWS_S04_TC1</w:t>
              </w:r>
              <w:r w:rsidR="002F5649">
                <w:rPr>
                  <w:rStyle w:val="Hyperlink"/>
                </w:rPr>
                <w:t>6</w:t>
              </w:r>
              <w:r w:rsidR="008D1544">
                <w:rPr>
                  <w:rStyle w:val="Hyperlink"/>
                </w:rPr>
                <w:t>_GetAttachmentCollection_Succeed</w:t>
              </w:r>
            </w:hyperlink>
          </w:p>
        </w:tc>
      </w:tr>
      <w:tr w:rsidR="008D1544" w:rsidRPr="00906142" w14:paraId="48F338D3" w14:textId="77777777" w:rsidTr="008D1544">
        <w:trPr>
          <w:cantSplit/>
          <w:trHeight w:val="567"/>
          <w:jc w:val="center"/>
        </w:trPr>
        <w:tc>
          <w:tcPr>
            <w:tcW w:w="3510" w:type="dxa"/>
            <w:vMerge/>
            <w:vAlign w:val="center"/>
          </w:tcPr>
          <w:p w14:paraId="4FA2BB0B" w14:textId="77777777" w:rsidR="008D1544" w:rsidRPr="00906142" w:rsidRDefault="008D1544" w:rsidP="0006035B">
            <w:pPr>
              <w:pStyle w:val="LWPTableText"/>
            </w:pPr>
          </w:p>
        </w:tc>
        <w:tc>
          <w:tcPr>
            <w:tcW w:w="6066" w:type="dxa"/>
            <w:vAlign w:val="center"/>
          </w:tcPr>
          <w:p w14:paraId="30EE81B8" w14:textId="506075E6" w:rsidR="008D1544" w:rsidRPr="00906142" w:rsidRDefault="009652CD" w:rsidP="0006035B">
            <w:pPr>
              <w:pStyle w:val="LWPTableText"/>
              <w:rPr>
                <w:rFonts w:cs="NSimSun"/>
                <w:sz w:val="19"/>
                <w:szCs w:val="19"/>
              </w:rPr>
            </w:pPr>
            <w:hyperlink w:anchor="S4_TC17" w:history="1">
              <w:r w:rsidR="008D1544" w:rsidRPr="0057298D">
                <w:rPr>
                  <w:rStyle w:val="Hyperlink"/>
                </w:rPr>
                <w:t>MSLISTSWS_S04_TC1</w:t>
              </w:r>
              <w:r w:rsidR="002F5649">
                <w:rPr>
                  <w:rStyle w:val="Hyperlink"/>
                </w:rPr>
                <w:t>7</w:t>
              </w:r>
              <w:r w:rsidR="008D1544" w:rsidRPr="0057298D">
                <w:rPr>
                  <w:rStyle w:val="Hyperlink"/>
                </w:rPr>
                <w:t>_GetAttachmentCollection_NegativeListItemID</w:t>
              </w:r>
            </w:hyperlink>
          </w:p>
        </w:tc>
      </w:tr>
      <w:tr w:rsidR="008D1544" w:rsidRPr="00906142" w14:paraId="36154049" w14:textId="77777777" w:rsidTr="008D1544">
        <w:trPr>
          <w:cantSplit/>
          <w:trHeight w:val="567"/>
          <w:jc w:val="center"/>
        </w:trPr>
        <w:tc>
          <w:tcPr>
            <w:tcW w:w="3510" w:type="dxa"/>
            <w:vMerge w:val="restart"/>
            <w:vAlign w:val="center"/>
          </w:tcPr>
          <w:p w14:paraId="138755FF" w14:textId="2FB84D08" w:rsidR="008D1544" w:rsidRPr="00906142" w:rsidRDefault="005C548D" w:rsidP="0006035B">
            <w:pPr>
              <w:pStyle w:val="LWPTableText"/>
            </w:pPr>
            <w:r w:rsidRPr="0006035B">
              <w:t>S05_OperationOnFiles</w:t>
            </w:r>
          </w:p>
        </w:tc>
        <w:tc>
          <w:tcPr>
            <w:tcW w:w="6066" w:type="dxa"/>
            <w:vAlign w:val="center"/>
          </w:tcPr>
          <w:p w14:paraId="49FAD048" w14:textId="275A3914" w:rsidR="008D1544" w:rsidRPr="00906142" w:rsidRDefault="009652CD" w:rsidP="0006035B">
            <w:pPr>
              <w:pStyle w:val="LWPTableText"/>
              <w:rPr>
                <w:rFonts w:cs="NSimSun"/>
                <w:sz w:val="19"/>
                <w:szCs w:val="19"/>
              </w:rPr>
            </w:pPr>
            <w:hyperlink w:anchor="S5_TC01" w:history="1">
              <w:r w:rsidR="008D1544">
                <w:rPr>
                  <w:rStyle w:val="Hyperlink"/>
                </w:rPr>
                <w:t>MSLISTSWS_S05_TC01_CheckInFile_Witho</w:t>
              </w:r>
              <w:r w:rsidR="00154ECD">
                <w:rPr>
                  <w:rStyle w:val="Hyperlink"/>
                </w:rPr>
                <w:t>u</w:t>
              </w:r>
              <w:r w:rsidR="008D1544">
                <w:rPr>
                  <w:rStyle w:val="Hyperlink"/>
                </w:rPr>
                <w:t>tDocument</w:t>
              </w:r>
            </w:hyperlink>
          </w:p>
        </w:tc>
      </w:tr>
      <w:tr w:rsidR="008D1544" w:rsidRPr="00906142" w14:paraId="4934A7AA" w14:textId="77777777" w:rsidTr="008D1544">
        <w:trPr>
          <w:cantSplit/>
          <w:trHeight w:val="567"/>
          <w:jc w:val="center"/>
        </w:trPr>
        <w:tc>
          <w:tcPr>
            <w:tcW w:w="3510" w:type="dxa"/>
            <w:vMerge/>
            <w:vAlign w:val="center"/>
          </w:tcPr>
          <w:p w14:paraId="3BB8983D" w14:textId="77777777" w:rsidR="008D1544" w:rsidRPr="00906142" w:rsidRDefault="008D1544" w:rsidP="0006035B">
            <w:pPr>
              <w:pStyle w:val="LWPTableText"/>
            </w:pPr>
          </w:p>
        </w:tc>
        <w:tc>
          <w:tcPr>
            <w:tcW w:w="6066" w:type="dxa"/>
            <w:vAlign w:val="center"/>
          </w:tcPr>
          <w:p w14:paraId="33B53164" w14:textId="3CEE6DE5" w:rsidR="008D1544" w:rsidRPr="00906142" w:rsidRDefault="009652CD" w:rsidP="0006035B">
            <w:pPr>
              <w:pStyle w:val="LWPTableText"/>
              <w:rPr>
                <w:rFonts w:cs="NSimSun"/>
                <w:sz w:val="19"/>
                <w:szCs w:val="19"/>
              </w:rPr>
            </w:pPr>
            <w:hyperlink w:anchor="S5_TC02" w:history="1">
              <w:r w:rsidR="008D1544">
                <w:rPr>
                  <w:rStyle w:val="Hyperlink"/>
                </w:rPr>
                <w:t>MSLISTSWS_S05_TC02_CheckInFile_EmptyCheckInType</w:t>
              </w:r>
            </w:hyperlink>
          </w:p>
        </w:tc>
      </w:tr>
      <w:tr w:rsidR="008D1544" w:rsidRPr="00906142" w14:paraId="29C85C52" w14:textId="77777777" w:rsidTr="008D1544">
        <w:trPr>
          <w:cantSplit/>
          <w:trHeight w:val="567"/>
          <w:jc w:val="center"/>
        </w:trPr>
        <w:tc>
          <w:tcPr>
            <w:tcW w:w="3510" w:type="dxa"/>
            <w:vMerge/>
            <w:vAlign w:val="center"/>
          </w:tcPr>
          <w:p w14:paraId="151C4634" w14:textId="77777777" w:rsidR="008D1544" w:rsidRPr="00906142" w:rsidRDefault="008D1544" w:rsidP="0006035B">
            <w:pPr>
              <w:pStyle w:val="LWPTableText"/>
            </w:pPr>
          </w:p>
        </w:tc>
        <w:tc>
          <w:tcPr>
            <w:tcW w:w="6066" w:type="dxa"/>
            <w:vAlign w:val="center"/>
          </w:tcPr>
          <w:p w14:paraId="78BDF0B6" w14:textId="21FAB712" w:rsidR="008D1544" w:rsidRPr="00906142" w:rsidRDefault="009652CD" w:rsidP="0006035B">
            <w:pPr>
              <w:pStyle w:val="LWPTableText"/>
              <w:rPr>
                <w:rFonts w:cs="NSimSun"/>
                <w:sz w:val="19"/>
                <w:szCs w:val="19"/>
              </w:rPr>
            </w:pPr>
            <w:hyperlink w:anchor="S5_TC03" w:history="1">
              <w:r w:rsidR="008D1544">
                <w:rPr>
                  <w:rStyle w:val="Hyperlink"/>
                </w:rPr>
                <w:t>MSLISTSWS_S05_TC03_CheckInFile_InvalidParameter</w:t>
              </w:r>
            </w:hyperlink>
          </w:p>
        </w:tc>
      </w:tr>
      <w:tr w:rsidR="008D1544" w:rsidRPr="00906142" w14:paraId="30A5CBD1" w14:textId="77777777" w:rsidTr="008D1544">
        <w:trPr>
          <w:cantSplit/>
          <w:trHeight w:val="567"/>
          <w:jc w:val="center"/>
        </w:trPr>
        <w:tc>
          <w:tcPr>
            <w:tcW w:w="3510" w:type="dxa"/>
            <w:vMerge/>
            <w:vAlign w:val="center"/>
          </w:tcPr>
          <w:p w14:paraId="5DF50662" w14:textId="77777777" w:rsidR="008D1544" w:rsidRPr="00906142" w:rsidRDefault="008D1544" w:rsidP="0006035B">
            <w:pPr>
              <w:pStyle w:val="LWPTableText"/>
            </w:pPr>
          </w:p>
        </w:tc>
        <w:tc>
          <w:tcPr>
            <w:tcW w:w="6066" w:type="dxa"/>
            <w:vAlign w:val="center"/>
          </w:tcPr>
          <w:p w14:paraId="1C02C0A9" w14:textId="2A4DEEF4" w:rsidR="008D1544" w:rsidRPr="00906142" w:rsidRDefault="009652CD" w:rsidP="0006035B">
            <w:pPr>
              <w:pStyle w:val="LWPTableText"/>
              <w:rPr>
                <w:rFonts w:cs="NSimSun"/>
                <w:sz w:val="19"/>
                <w:szCs w:val="19"/>
              </w:rPr>
            </w:pPr>
            <w:hyperlink w:anchor="S5_TC04" w:history="1">
              <w:r w:rsidR="008D1544" w:rsidRPr="00A52A96">
                <w:rPr>
                  <w:rStyle w:val="Hyperlink"/>
                </w:rPr>
                <w:t>MSLISTSWS_S05_TC04_CheckInFile_Succeed</w:t>
              </w:r>
            </w:hyperlink>
          </w:p>
        </w:tc>
      </w:tr>
      <w:tr w:rsidR="008D1544" w:rsidRPr="00906142" w14:paraId="0072E3A1" w14:textId="77777777" w:rsidTr="008D1544">
        <w:trPr>
          <w:cantSplit/>
          <w:trHeight w:val="567"/>
          <w:jc w:val="center"/>
        </w:trPr>
        <w:tc>
          <w:tcPr>
            <w:tcW w:w="3510" w:type="dxa"/>
            <w:vMerge/>
            <w:vAlign w:val="center"/>
          </w:tcPr>
          <w:p w14:paraId="19D01548" w14:textId="77777777" w:rsidR="008D1544" w:rsidRPr="00906142" w:rsidRDefault="008D1544" w:rsidP="0006035B">
            <w:pPr>
              <w:pStyle w:val="LWPTableText"/>
            </w:pPr>
          </w:p>
        </w:tc>
        <w:tc>
          <w:tcPr>
            <w:tcW w:w="6066" w:type="dxa"/>
            <w:vAlign w:val="center"/>
          </w:tcPr>
          <w:p w14:paraId="5ECD2E37" w14:textId="0AD4D013" w:rsidR="008D1544" w:rsidRPr="00906142" w:rsidRDefault="009652CD" w:rsidP="0006035B">
            <w:pPr>
              <w:pStyle w:val="LWPTableText"/>
              <w:rPr>
                <w:rFonts w:cs="NSimSun"/>
                <w:sz w:val="19"/>
                <w:szCs w:val="19"/>
              </w:rPr>
            </w:pPr>
            <w:hyperlink w:anchor="S5_TC05" w:history="1">
              <w:r w:rsidR="008D1544">
                <w:rPr>
                  <w:rStyle w:val="Hyperlink"/>
                </w:rPr>
                <w:t>MSLISTSWS_S05_TC05_CheckOutFile_WithInvalidDocument</w:t>
              </w:r>
            </w:hyperlink>
          </w:p>
        </w:tc>
      </w:tr>
      <w:tr w:rsidR="008D1544" w:rsidRPr="00906142" w14:paraId="24D125B7" w14:textId="77777777" w:rsidTr="008D1544">
        <w:trPr>
          <w:cantSplit/>
          <w:trHeight w:val="567"/>
          <w:jc w:val="center"/>
        </w:trPr>
        <w:tc>
          <w:tcPr>
            <w:tcW w:w="3510" w:type="dxa"/>
            <w:vMerge/>
            <w:vAlign w:val="center"/>
          </w:tcPr>
          <w:p w14:paraId="01DA0F78" w14:textId="77777777" w:rsidR="008D1544" w:rsidRPr="00906142" w:rsidRDefault="008D1544" w:rsidP="0006035B">
            <w:pPr>
              <w:pStyle w:val="LWPTableText"/>
            </w:pPr>
          </w:p>
        </w:tc>
        <w:tc>
          <w:tcPr>
            <w:tcW w:w="6066" w:type="dxa"/>
            <w:vAlign w:val="center"/>
          </w:tcPr>
          <w:p w14:paraId="25901DBA" w14:textId="213F1CAE" w:rsidR="008D1544" w:rsidRPr="00906142" w:rsidRDefault="009652CD" w:rsidP="0006035B">
            <w:pPr>
              <w:pStyle w:val="LWPTableText"/>
              <w:rPr>
                <w:rFonts w:cs="NSimSun"/>
                <w:sz w:val="19"/>
                <w:szCs w:val="19"/>
              </w:rPr>
            </w:pPr>
            <w:hyperlink w:anchor="S5_TC06" w:history="1">
              <w:r w:rsidR="008D1544">
                <w:rPr>
                  <w:rStyle w:val="Hyperlink"/>
                </w:rPr>
                <w:t>MSLISTSWS_S05_TC06_CheckOutFile_InvalidParameter</w:t>
              </w:r>
            </w:hyperlink>
          </w:p>
        </w:tc>
      </w:tr>
      <w:tr w:rsidR="008D1544" w:rsidRPr="00906142" w14:paraId="48FA3930" w14:textId="77777777" w:rsidTr="008D1544">
        <w:trPr>
          <w:cantSplit/>
          <w:trHeight w:val="567"/>
          <w:jc w:val="center"/>
        </w:trPr>
        <w:tc>
          <w:tcPr>
            <w:tcW w:w="3510" w:type="dxa"/>
            <w:vMerge/>
            <w:vAlign w:val="center"/>
          </w:tcPr>
          <w:p w14:paraId="0E1DB955" w14:textId="77777777" w:rsidR="008D1544" w:rsidRPr="00906142" w:rsidRDefault="008D1544" w:rsidP="0006035B">
            <w:pPr>
              <w:pStyle w:val="LWPTableText"/>
            </w:pPr>
          </w:p>
        </w:tc>
        <w:tc>
          <w:tcPr>
            <w:tcW w:w="6066" w:type="dxa"/>
            <w:vAlign w:val="center"/>
          </w:tcPr>
          <w:p w14:paraId="255BACA0" w14:textId="0D3C0665" w:rsidR="008D1544" w:rsidRPr="00906142" w:rsidRDefault="009652CD" w:rsidP="0006035B">
            <w:pPr>
              <w:pStyle w:val="LWPTableText"/>
              <w:rPr>
                <w:rFonts w:cs="NSimSun"/>
                <w:sz w:val="19"/>
                <w:szCs w:val="19"/>
              </w:rPr>
            </w:pPr>
            <w:hyperlink w:anchor="S5_TC07" w:history="1">
              <w:r w:rsidR="008D1544">
                <w:rPr>
                  <w:rStyle w:val="Hyperlink"/>
                </w:rPr>
                <w:t>MSLISTSWS_S05_TC07_CheckOutFile_Succeed</w:t>
              </w:r>
            </w:hyperlink>
          </w:p>
        </w:tc>
      </w:tr>
      <w:tr w:rsidR="008D1544" w:rsidRPr="00906142" w14:paraId="7D089D0A" w14:textId="77777777" w:rsidTr="008D1544">
        <w:trPr>
          <w:cantSplit/>
          <w:trHeight w:val="567"/>
          <w:jc w:val="center"/>
        </w:trPr>
        <w:tc>
          <w:tcPr>
            <w:tcW w:w="3510" w:type="dxa"/>
            <w:vMerge/>
            <w:vAlign w:val="center"/>
          </w:tcPr>
          <w:p w14:paraId="5743ED1D" w14:textId="77777777" w:rsidR="008D1544" w:rsidRPr="00906142" w:rsidRDefault="008D1544" w:rsidP="0006035B">
            <w:pPr>
              <w:pStyle w:val="LWPTableText"/>
            </w:pPr>
          </w:p>
        </w:tc>
        <w:tc>
          <w:tcPr>
            <w:tcW w:w="6066" w:type="dxa"/>
            <w:vAlign w:val="center"/>
          </w:tcPr>
          <w:p w14:paraId="63EC5869" w14:textId="52CE1999" w:rsidR="008D1544" w:rsidRPr="00906142" w:rsidRDefault="009652CD" w:rsidP="0006035B">
            <w:pPr>
              <w:pStyle w:val="LWPTableText"/>
              <w:rPr>
                <w:rFonts w:cs="NSimSun"/>
                <w:sz w:val="19"/>
                <w:szCs w:val="19"/>
              </w:rPr>
            </w:pPr>
            <w:hyperlink w:anchor="S5_TC08" w:history="1">
              <w:r w:rsidR="008D1544">
                <w:rPr>
                  <w:rStyle w:val="Hyperlink"/>
                </w:rPr>
                <w:t>MSLISTSWS_S05_TC08_UndoCheckOut_WithNoDocument</w:t>
              </w:r>
            </w:hyperlink>
          </w:p>
        </w:tc>
      </w:tr>
      <w:tr w:rsidR="008D1544" w:rsidRPr="00906142" w14:paraId="51299F87" w14:textId="77777777" w:rsidTr="008D1544">
        <w:trPr>
          <w:cantSplit/>
          <w:trHeight w:val="567"/>
          <w:jc w:val="center"/>
        </w:trPr>
        <w:tc>
          <w:tcPr>
            <w:tcW w:w="3510" w:type="dxa"/>
            <w:vMerge/>
            <w:vAlign w:val="center"/>
          </w:tcPr>
          <w:p w14:paraId="3F6B4FB3" w14:textId="77777777" w:rsidR="008D1544" w:rsidRPr="00906142" w:rsidRDefault="008D1544" w:rsidP="0006035B">
            <w:pPr>
              <w:pStyle w:val="LWPTableText"/>
            </w:pPr>
          </w:p>
        </w:tc>
        <w:tc>
          <w:tcPr>
            <w:tcW w:w="6066" w:type="dxa"/>
            <w:vAlign w:val="center"/>
          </w:tcPr>
          <w:p w14:paraId="12DD5C46" w14:textId="47B8D24E" w:rsidR="008D1544" w:rsidRPr="00906142" w:rsidRDefault="009652CD" w:rsidP="0006035B">
            <w:pPr>
              <w:pStyle w:val="LWPTableText"/>
              <w:rPr>
                <w:rFonts w:cs="NSimSun"/>
                <w:sz w:val="19"/>
                <w:szCs w:val="19"/>
              </w:rPr>
            </w:pPr>
            <w:hyperlink w:anchor="S5_TC09" w:history="1">
              <w:r w:rsidR="008D1544" w:rsidRPr="00A52A96">
                <w:rPr>
                  <w:rStyle w:val="Hyperlink"/>
                </w:rPr>
                <w:t>MSLISTSWS_S05_TC09_UndoCheckOut_InvalidParameter</w:t>
              </w:r>
            </w:hyperlink>
          </w:p>
        </w:tc>
      </w:tr>
      <w:tr w:rsidR="008D1544" w:rsidRPr="00906142" w14:paraId="3C3698F3" w14:textId="77777777" w:rsidTr="008D1544">
        <w:trPr>
          <w:cantSplit/>
          <w:trHeight w:val="567"/>
          <w:jc w:val="center"/>
        </w:trPr>
        <w:tc>
          <w:tcPr>
            <w:tcW w:w="3510" w:type="dxa"/>
            <w:vMerge/>
            <w:vAlign w:val="center"/>
          </w:tcPr>
          <w:p w14:paraId="03CA9D63" w14:textId="77777777" w:rsidR="008D1544" w:rsidRPr="00906142" w:rsidRDefault="008D1544" w:rsidP="0006035B">
            <w:pPr>
              <w:pStyle w:val="LWPTableText"/>
            </w:pPr>
          </w:p>
        </w:tc>
        <w:tc>
          <w:tcPr>
            <w:tcW w:w="6066" w:type="dxa"/>
            <w:vAlign w:val="center"/>
          </w:tcPr>
          <w:p w14:paraId="0F048A34" w14:textId="1868DE5E" w:rsidR="008D1544" w:rsidRPr="00906142" w:rsidRDefault="009652CD" w:rsidP="0006035B">
            <w:pPr>
              <w:pStyle w:val="LWPTableText"/>
              <w:rPr>
                <w:rFonts w:cs="NSimSun"/>
                <w:sz w:val="19"/>
                <w:szCs w:val="19"/>
              </w:rPr>
            </w:pPr>
            <w:hyperlink w:anchor="S5_TC10" w:history="1">
              <w:r w:rsidR="008D1544">
                <w:rPr>
                  <w:rStyle w:val="Hyperlink"/>
                </w:rPr>
                <w:t>MSLISTSWS_S05_TC10_UndoCheckOut_Succeed</w:t>
              </w:r>
            </w:hyperlink>
          </w:p>
        </w:tc>
      </w:tr>
    </w:tbl>
    <w:p w14:paraId="3F5576D4" w14:textId="175A9D6F" w:rsidR="002123F1" w:rsidRPr="00280CCA" w:rsidRDefault="00C93959" w:rsidP="0006035B">
      <w:pPr>
        <w:pStyle w:val="LWPTableCaption"/>
        <w:rPr>
          <w:noProof/>
        </w:rPr>
      </w:pPr>
      <w:r w:rsidRPr="00C93959">
        <w:rPr>
          <w:noProof/>
        </w:rPr>
        <w:t>Test case scenario distribution</w:t>
      </w:r>
    </w:p>
    <w:p w14:paraId="4CBC664D" w14:textId="77777777" w:rsidR="002123F1" w:rsidRDefault="002123F1" w:rsidP="0006035B">
      <w:pPr>
        <w:pStyle w:val="LWPParagraphText"/>
      </w:pPr>
      <w:r w:rsidRPr="0030157B">
        <w:t xml:space="preserve">The </w:t>
      </w:r>
      <w:r w:rsidRPr="0030157B">
        <w:rPr>
          <w:rFonts w:hint="eastAsia"/>
        </w:rPr>
        <w:t xml:space="preserve">test </w:t>
      </w:r>
      <w:r>
        <w:t>case</w:t>
      </w:r>
      <w:r w:rsidRPr="0030157B">
        <w:t xml:space="preserve"> is designed to verify the </w:t>
      </w:r>
      <w:r>
        <w:t xml:space="preserve">MS-LISTSWS </w:t>
      </w:r>
      <w:r w:rsidRPr="0030157B">
        <w:t xml:space="preserve">response messages and the core operations of this protocol. For example, </w:t>
      </w:r>
      <w:r w:rsidRPr="0030157B">
        <w:rPr>
          <w:rFonts w:hint="eastAsia"/>
        </w:rPr>
        <w:t>the request message sent to server is actually verified by the server and the response is sent back to the client with correct result.</w:t>
      </w:r>
    </w:p>
    <w:p w14:paraId="72AD7628" w14:textId="5A817487" w:rsidR="002123F1" w:rsidRPr="0013574A" w:rsidRDefault="002123F1" w:rsidP="002123F1">
      <w:pPr>
        <w:pStyle w:val="Heading3"/>
      </w:pPr>
      <w:bookmarkStart w:id="389" w:name="SEC262"/>
      <w:bookmarkStart w:id="390" w:name="_Toc352168149"/>
      <w:bookmarkStart w:id="391" w:name="_Toc352246505"/>
      <w:bookmarkStart w:id="392" w:name="_Toc352255568"/>
      <w:bookmarkStart w:id="393" w:name="_Toc352587228"/>
      <w:bookmarkStart w:id="394" w:name="_Toc356306005"/>
      <w:bookmarkEnd w:id="389"/>
      <w:r>
        <w:t xml:space="preserve">Test </w:t>
      </w:r>
      <w:r w:rsidR="00973099">
        <w:rPr>
          <w:rFonts w:eastAsiaTheme="minorEastAsia" w:hint="eastAsia"/>
          <w:lang w:eastAsia="zh-CN"/>
        </w:rPr>
        <w:t>c</w:t>
      </w:r>
      <w:r>
        <w:t xml:space="preserve">ase </w:t>
      </w:r>
      <w:r w:rsidR="00973099">
        <w:rPr>
          <w:rFonts w:eastAsiaTheme="minorEastAsia" w:hint="eastAsia"/>
          <w:lang w:eastAsia="zh-CN"/>
        </w:rPr>
        <w:t>d</w:t>
      </w:r>
      <w:r>
        <w:t>escription</w:t>
      </w:r>
      <w:bookmarkEnd w:id="390"/>
      <w:bookmarkEnd w:id="391"/>
      <w:bookmarkEnd w:id="392"/>
      <w:bookmarkEnd w:id="393"/>
      <w:bookmarkEnd w:id="394"/>
      <w:r>
        <w:t xml:space="preserve"> </w:t>
      </w:r>
    </w:p>
    <w:p w14:paraId="039AC2BD" w14:textId="77777777" w:rsidR="002123F1" w:rsidRPr="00B274D7" w:rsidRDefault="002123F1" w:rsidP="0006035B">
      <w:pPr>
        <w:pStyle w:val="LWPParagraphText"/>
      </w:pPr>
      <w:bookmarkStart w:id="395" w:name="_Test_cases_generated"/>
      <w:bookmarkStart w:id="396" w:name="_Test_Suite_Design_1"/>
      <w:bookmarkStart w:id="397" w:name="_Test_Cases_Design"/>
      <w:bookmarkEnd w:id="395"/>
      <w:bookmarkEnd w:id="396"/>
      <w:bookmarkEnd w:id="397"/>
      <w:r w:rsidRPr="00AA4434">
        <w:t>Common Prerequisites</w:t>
      </w:r>
      <w:r w:rsidRPr="00AA4434">
        <w:rPr>
          <w:rFonts w:hint="eastAsia"/>
        </w:rPr>
        <w:t xml:space="preserve"> and Common </w:t>
      </w:r>
      <w:r w:rsidRPr="00AA4434">
        <w:t xml:space="preserve">Cleanup for all the test cases </w:t>
      </w:r>
      <w:r>
        <w:rPr>
          <w:rFonts w:hint="eastAsia"/>
        </w:rPr>
        <w:t>are</w:t>
      </w:r>
      <w:r w:rsidRPr="00AA4434">
        <w:t>:</w:t>
      </w:r>
    </w:p>
    <w:tbl>
      <w:tblPr>
        <w:tblW w:w="8897" w:type="dxa"/>
        <w:tblCellMar>
          <w:left w:w="0" w:type="dxa"/>
          <w:right w:w="0" w:type="dxa"/>
        </w:tblCellMar>
        <w:tblLook w:val="04A0" w:firstRow="1" w:lastRow="0" w:firstColumn="1" w:lastColumn="0" w:noHBand="0" w:noVBand="1"/>
      </w:tblPr>
      <w:tblGrid>
        <w:gridCol w:w="2358"/>
        <w:gridCol w:w="1620"/>
        <w:gridCol w:w="4919"/>
      </w:tblGrid>
      <w:tr w:rsidR="002123F1" w:rsidRPr="009A112A" w14:paraId="01D6E116" w14:textId="77777777" w:rsidTr="00D06F3C">
        <w:trPr>
          <w:trHeight w:val="538"/>
        </w:trPr>
        <w:tc>
          <w:tcPr>
            <w:tcW w:w="2358" w:type="dxa"/>
            <w:vMerge w:val="restart"/>
            <w:tcBorders>
              <w:top w:val="single" w:sz="4"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32D76D8" w14:textId="3360394C" w:rsidR="002123F1" w:rsidRDefault="002123F1" w:rsidP="0006035B">
            <w:pPr>
              <w:pStyle w:val="LWPTableHeading"/>
            </w:pPr>
            <w:r w:rsidRPr="00ED7714">
              <w:t xml:space="preserve">Common </w:t>
            </w:r>
            <w:r w:rsidR="003973DD">
              <w:t>p</w:t>
            </w:r>
            <w:r w:rsidRPr="00ED7714">
              <w:t xml:space="preserve">rerequisites </w:t>
            </w:r>
          </w:p>
          <w:p w14:paraId="6235206C" w14:textId="77777777" w:rsidR="002123F1" w:rsidRPr="00ED7714" w:rsidRDefault="002123F1" w:rsidP="0006035B">
            <w:pPr>
              <w:pStyle w:val="LWPTableHeading"/>
            </w:pP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B29B4EA" w14:textId="77777777" w:rsidR="002123F1" w:rsidRPr="00F679CB" w:rsidRDefault="002123F1" w:rsidP="0006035B">
            <w:pPr>
              <w:pStyle w:val="LWPTableText"/>
            </w:pPr>
            <w:r w:rsidRPr="00F679CB">
              <w:rPr>
                <w:rFonts w:hint="eastAsia"/>
              </w:rPr>
              <w:t>Common HTTP Prerequisites</w:t>
            </w:r>
          </w:p>
        </w:tc>
        <w:tc>
          <w:tcPr>
            <w:tcW w:w="4919" w:type="dxa"/>
            <w:tcBorders>
              <w:top w:val="single" w:sz="8" w:space="0" w:color="auto"/>
              <w:left w:val="nil"/>
              <w:bottom w:val="single" w:sz="8" w:space="0" w:color="auto"/>
              <w:right w:val="single" w:sz="8" w:space="0" w:color="auto"/>
            </w:tcBorders>
          </w:tcPr>
          <w:p w14:paraId="0EFFAE85" w14:textId="0D82D71A" w:rsidR="002123F1" w:rsidRPr="00E56FB0" w:rsidRDefault="005F1A43" w:rsidP="0006035B">
            <w:pPr>
              <w:pStyle w:val="LWPTableNumberList"/>
            </w:pPr>
            <w:r>
              <w:rPr>
                <w:rFonts w:hint="eastAsia"/>
                <w:lang w:eastAsia="zh-CN"/>
              </w:rPr>
              <w:t>The c</w:t>
            </w:r>
            <w:r w:rsidR="002123F1" w:rsidRPr="00F679CB">
              <w:t>lient uses HTTP protocol and authenticated</w:t>
            </w:r>
            <w:r w:rsidR="007905DF" w:rsidRPr="00F679CB">
              <w:t xml:space="preserve"> user </w:t>
            </w:r>
            <w:r w:rsidR="002123F1" w:rsidRPr="00F679CB">
              <w:t>account.</w:t>
            </w:r>
          </w:p>
        </w:tc>
      </w:tr>
      <w:tr w:rsidR="002123F1" w:rsidRPr="00ED7714" w14:paraId="5EAE34C5" w14:textId="77777777" w:rsidTr="00D06F3C">
        <w:trPr>
          <w:trHeight w:val="520"/>
        </w:trPr>
        <w:tc>
          <w:tcPr>
            <w:tcW w:w="2358" w:type="dxa"/>
            <w:vMerge/>
            <w:tcBorders>
              <w:top w:val="single" w:sz="4"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2B85C862" w14:textId="77777777" w:rsidR="002123F1" w:rsidRPr="00ED7714" w:rsidRDefault="002123F1" w:rsidP="0006035B">
            <w:pPr>
              <w:pStyle w:val="LWPTableHeading"/>
            </w:pPr>
          </w:p>
        </w:tc>
        <w:tc>
          <w:tcPr>
            <w:tcW w:w="16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6524B4" w14:textId="77777777" w:rsidR="002123F1" w:rsidRPr="00E56FB0" w:rsidRDefault="002123F1" w:rsidP="0006035B">
            <w:pPr>
              <w:pStyle w:val="LWPTableText"/>
            </w:pPr>
            <w:r w:rsidRPr="00F679CB">
              <w:rPr>
                <w:rFonts w:hint="eastAsia"/>
              </w:rPr>
              <w:t>Common HTTPS Prerequisites</w:t>
            </w:r>
          </w:p>
        </w:tc>
        <w:tc>
          <w:tcPr>
            <w:tcW w:w="4919" w:type="dxa"/>
            <w:tcBorders>
              <w:top w:val="single" w:sz="8" w:space="0" w:color="auto"/>
              <w:left w:val="nil"/>
              <w:bottom w:val="single" w:sz="8" w:space="0" w:color="auto"/>
              <w:right w:val="single" w:sz="8" w:space="0" w:color="auto"/>
            </w:tcBorders>
          </w:tcPr>
          <w:p w14:paraId="31C7F27B" w14:textId="070BD614" w:rsidR="002123F1" w:rsidRPr="00E67238" w:rsidRDefault="005F1A43" w:rsidP="0006035B">
            <w:pPr>
              <w:pStyle w:val="LWPTableNumberList"/>
            </w:pPr>
            <w:r>
              <w:rPr>
                <w:rFonts w:hint="eastAsia"/>
                <w:lang w:eastAsia="zh-CN"/>
              </w:rPr>
              <w:t>The c</w:t>
            </w:r>
            <w:r w:rsidR="002123F1" w:rsidRPr="00F679CB">
              <w:t>lient uses HTTPS protocol and authenticated user account.</w:t>
            </w:r>
          </w:p>
        </w:tc>
      </w:tr>
      <w:tr w:rsidR="002123F1" w:rsidRPr="00ED7714" w14:paraId="16704E4E" w14:textId="77777777" w:rsidTr="00D06F3C">
        <w:trPr>
          <w:trHeight w:val="295"/>
        </w:trPr>
        <w:tc>
          <w:tcPr>
            <w:tcW w:w="235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C2B4C78" w14:textId="6C2075D6" w:rsidR="002123F1" w:rsidRPr="00ED7714" w:rsidRDefault="002123F1" w:rsidP="0006035B">
            <w:pPr>
              <w:pStyle w:val="LWPTableHeading"/>
            </w:pPr>
            <w:r w:rsidRPr="00ED7714">
              <w:t xml:space="preserve">Common </w:t>
            </w:r>
            <w:r w:rsidR="003973DD">
              <w:t>c</w:t>
            </w:r>
            <w:r w:rsidRPr="00ED7714">
              <w:rPr>
                <w:rFonts w:hint="eastAsia"/>
              </w:rPr>
              <w:t>leanups</w:t>
            </w:r>
          </w:p>
        </w:tc>
        <w:tc>
          <w:tcPr>
            <w:tcW w:w="6539"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04218ECF" w14:textId="77777777" w:rsidR="002123F1" w:rsidRPr="00ED7714" w:rsidRDefault="002123F1" w:rsidP="0006035B">
            <w:pPr>
              <w:pStyle w:val="LWPTableText"/>
            </w:pPr>
            <w:r>
              <w:rPr>
                <w:rFonts w:hint="eastAsia"/>
              </w:rPr>
              <w:t>N/A</w:t>
            </w:r>
          </w:p>
        </w:tc>
      </w:tr>
    </w:tbl>
    <w:p w14:paraId="6D78B52A" w14:textId="01DFA95A" w:rsidR="002123F1" w:rsidRDefault="002123F1" w:rsidP="0006035B">
      <w:pPr>
        <w:pStyle w:val="LWPTableCaption"/>
      </w:pPr>
      <w:bookmarkStart w:id="398" w:name="_Traditional_Test_Cases_1"/>
      <w:bookmarkEnd w:id="398"/>
      <w:r w:rsidRPr="00FC37FC">
        <w:t xml:space="preserve">Test </w:t>
      </w:r>
      <w:r w:rsidR="00973099">
        <w:rPr>
          <w:rFonts w:hint="eastAsia"/>
          <w:lang w:eastAsia="zh-CN"/>
        </w:rPr>
        <w:t>c</w:t>
      </w:r>
      <w:r w:rsidRPr="00FC37FC">
        <w:t xml:space="preserve">ase </w:t>
      </w:r>
      <w:r w:rsidR="00973099">
        <w:rPr>
          <w:rFonts w:hint="eastAsia"/>
          <w:lang w:eastAsia="zh-CN"/>
        </w:rPr>
        <w:t>c</w:t>
      </w:r>
      <w:r w:rsidRPr="00FC37FC">
        <w:t xml:space="preserve">ommon </w:t>
      </w:r>
      <w:r w:rsidR="00973099">
        <w:rPr>
          <w:rFonts w:hint="eastAsia"/>
          <w:lang w:eastAsia="zh-CN"/>
        </w:rPr>
        <w:t>s</w:t>
      </w:r>
      <w:r w:rsidRPr="00FC37FC">
        <w:t>teps</w:t>
      </w:r>
    </w:p>
    <w:p w14:paraId="4ACAFA41" w14:textId="77777777" w:rsidR="002123F1" w:rsidRPr="00EC44F4" w:rsidRDefault="002123F1" w:rsidP="0006035B">
      <w:pPr>
        <w:pStyle w:val="LWPParagraphText"/>
      </w:pPr>
      <w:r w:rsidRPr="00EC44F4">
        <w:t xml:space="preserve">The steps in the following test case definitions </w:t>
      </w:r>
      <w:r>
        <w:t>use methods and parameter</w:t>
      </w:r>
      <w:r w:rsidRPr="00EC44F4">
        <w:t xml:space="preserve">s in the adapter </w:t>
      </w:r>
      <w:r>
        <w:t>interface</w:t>
      </w:r>
      <w:r w:rsidRPr="00EC44F4">
        <w:t>s directly.</w:t>
      </w:r>
    </w:p>
    <w:p w14:paraId="67EF5BF7" w14:textId="77777777" w:rsidR="002123F1" w:rsidRPr="009977C5" w:rsidRDefault="002123F1" w:rsidP="0006035B">
      <w:pPr>
        <w:pStyle w:val="LWPParagraphText"/>
      </w:pPr>
      <w:r w:rsidRPr="00867BDC">
        <w:rPr>
          <w:rFonts w:cs="Tahoma"/>
        </w:rPr>
        <w:t>The following tables describe the traditional test cases.</w:t>
      </w:r>
    </w:p>
    <w:tbl>
      <w:tblPr>
        <w:tblStyle w:val="TableGrid"/>
        <w:tblW w:w="4656" w:type="pct"/>
        <w:tblInd w:w="-34" w:type="dxa"/>
        <w:tblLayout w:type="fixed"/>
        <w:tblLook w:val="04A0" w:firstRow="1" w:lastRow="0" w:firstColumn="1" w:lastColumn="0" w:noHBand="0" w:noVBand="1"/>
      </w:tblPr>
      <w:tblGrid>
        <w:gridCol w:w="2409"/>
        <w:gridCol w:w="6508"/>
      </w:tblGrid>
      <w:tr w:rsidR="002123F1" w14:paraId="19B288A3" w14:textId="77777777" w:rsidTr="00D06F3C">
        <w:tc>
          <w:tcPr>
            <w:tcW w:w="5000" w:type="pct"/>
            <w:gridSpan w:val="2"/>
            <w:shd w:val="clear" w:color="000000" w:fill="D9D9D9"/>
          </w:tcPr>
          <w:p w14:paraId="64A7F017" w14:textId="02E0F5FE" w:rsidR="002123F1" w:rsidRPr="0006035B" w:rsidRDefault="002123F1" w:rsidP="0006035B">
            <w:pPr>
              <w:pStyle w:val="LWPTableHeading"/>
              <w:rPr>
                <w:color w:val="0000FF"/>
                <w:u w:val="single"/>
              </w:rPr>
            </w:pPr>
            <w:r w:rsidRPr="005C548D">
              <w:t>S01_OperationOnList</w:t>
            </w:r>
          </w:p>
        </w:tc>
      </w:tr>
      <w:tr w:rsidR="002123F1" w14:paraId="2062BA50" w14:textId="77777777" w:rsidTr="00D06F3C">
        <w:tc>
          <w:tcPr>
            <w:tcW w:w="1351" w:type="pct"/>
            <w:shd w:val="clear" w:color="auto" w:fill="D9D9D9"/>
          </w:tcPr>
          <w:p w14:paraId="7130865D" w14:textId="7C70A175" w:rsidR="002123F1" w:rsidRDefault="0011630F" w:rsidP="0006035B">
            <w:pPr>
              <w:pStyle w:val="LWPTableHeading"/>
            </w:pPr>
            <w:r>
              <w:t xml:space="preserve">Test case ID </w:t>
            </w:r>
          </w:p>
        </w:tc>
        <w:tc>
          <w:tcPr>
            <w:tcW w:w="3649" w:type="pct"/>
          </w:tcPr>
          <w:p w14:paraId="6D9FA3FB" w14:textId="77777777" w:rsidR="002123F1" w:rsidRPr="00D95C15" w:rsidRDefault="002123F1" w:rsidP="0006035B">
            <w:pPr>
              <w:pStyle w:val="LWPTableText"/>
            </w:pPr>
            <w:bookmarkStart w:id="399" w:name="S5"/>
            <w:bookmarkStart w:id="400" w:name="S1_TC01"/>
            <w:bookmarkEnd w:id="399"/>
            <w:bookmarkEnd w:id="400"/>
            <w:r w:rsidRPr="0006035B">
              <w:t>MSLISTSWS_S01_TC01_AddListFromFeature_Succeed</w:t>
            </w:r>
          </w:p>
        </w:tc>
      </w:tr>
      <w:tr w:rsidR="002123F1" w14:paraId="522B1CDC" w14:textId="77777777" w:rsidTr="00D06F3C">
        <w:tc>
          <w:tcPr>
            <w:tcW w:w="1351" w:type="pct"/>
            <w:shd w:val="clear" w:color="auto" w:fill="D9D9D9"/>
          </w:tcPr>
          <w:p w14:paraId="069258B9" w14:textId="77777777" w:rsidR="002123F1" w:rsidRDefault="002123F1" w:rsidP="0006035B">
            <w:pPr>
              <w:pStyle w:val="LWPTableHeading"/>
            </w:pPr>
            <w:r w:rsidRPr="00AD6085">
              <w:t>Description</w:t>
            </w:r>
          </w:p>
        </w:tc>
        <w:tc>
          <w:tcPr>
            <w:tcW w:w="3649" w:type="pct"/>
          </w:tcPr>
          <w:p w14:paraId="37625386" w14:textId="77777777" w:rsidR="002123F1" w:rsidRPr="00257D52" w:rsidRDefault="002123F1" w:rsidP="0006035B">
            <w:pPr>
              <w:pStyle w:val="LWPTableText"/>
            </w:pPr>
            <w:r w:rsidRPr="00D95C15">
              <w:t>This test case is used to verify the successful status of AddListFromFeature operation.</w:t>
            </w:r>
          </w:p>
        </w:tc>
      </w:tr>
      <w:tr w:rsidR="002123F1" w14:paraId="55AA4311" w14:textId="77777777" w:rsidTr="00D06F3C">
        <w:tc>
          <w:tcPr>
            <w:tcW w:w="1351" w:type="pct"/>
            <w:shd w:val="clear" w:color="auto" w:fill="D9D9D9"/>
          </w:tcPr>
          <w:p w14:paraId="5AFF1450" w14:textId="77777777" w:rsidR="002123F1" w:rsidRDefault="002123F1" w:rsidP="0006035B">
            <w:pPr>
              <w:pStyle w:val="LWPTableHeading"/>
            </w:pPr>
            <w:r w:rsidRPr="00AD6085">
              <w:t>Prerequisites</w:t>
            </w:r>
          </w:p>
        </w:tc>
        <w:tc>
          <w:tcPr>
            <w:tcW w:w="3649" w:type="pct"/>
          </w:tcPr>
          <w:p w14:paraId="06BB2C97" w14:textId="77777777" w:rsidR="002123F1" w:rsidRPr="00257D52" w:rsidRDefault="002123F1" w:rsidP="0006035B">
            <w:pPr>
              <w:pStyle w:val="LWPTableText"/>
            </w:pPr>
            <w:r w:rsidRPr="00D95C15">
              <w:t>Common Prerequisites</w:t>
            </w:r>
          </w:p>
        </w:tc>
      </w:tr>
      <w:tr w:rsidR="002123F1" w14:paraId="498A1535" w14:textId="77777777" w:rsidTr="00D06F3C">
        <w:tc>
          <w:tcPr>
            <w:tcW w:w="1351" w:type="pct"/>
            <w:shd w:val="clear" w:color="auto" w:fill="D9D9D9"/>
          </w:tcPr>
          <w:p w14:paraId="7FDBD570" w14:textId="07EEF574" w:rsidR="002123F1" w:rsidRDefault="0011630F" w:rsidP="0006035B">
            <w:pPr>
              <w:pStyle w:val="LWPTableHeading"/>
            </w:pPr>
            <w:r>
              <w:t>Test execution steps</w:t>
            </w:r>
          </w:p>
        </w:tc>
        <w:tc>
          <w:tcPr>
            <w:tcW w:w="3649" w:type="pct"/>
          </w:tcPr>
          <w:p w14:paraId="2F518EED" w14:textId="77777777" w:rsidR="00D04A88" w:rsidRPr="00D04A88" w:rsidRDefault="002123F1" w:rsidP="00D04A88">
            <w:pPr>
              <w:pStyle w:val="Clickandtype"/>
              <w:numPr>
                <w:ilvl w:val="0"/>
                <w:numId w:val="34"/>
              </w:numPr>
              <w:rPr>
                <w:rFonts w:cs="Tahoma"/>
                <w:sz w:val="18"/>
                <w:szCs w:val="18"/>
              </w:rPr>
            </w:pPr>
            <w:r w:rsidRPr="0006035B">
              <w:rPr>
                <w:sz w:val="18"/>
                <w:szCs w:val="18"/>
              </w:rPr>
              <w:t xml:space="preserve">Call method AddListFromFeature with valid parameters. </w:t>
            </w:r>
          </w:p>
          <w:p w14:paraId="5F187D41" w14:textId="66E4E5C7" w:rsidR="002123F1" w:rsidRPr="0006035B" w:rsidRDefault="002123F1" w:rsidP="00D04A88">
            <w:pPr>
              <w:pStyle w:val="Clickandtype"/>
              <w:numPr>
                <w:ilvl w:val="0"/>
                <w:numId w:val="34"/>
              </w:numPr>
              <w:rPr>
                <w:rFonts w:cs="Tahoma"/>
                <w:sz w:val="18"/>
                <w:szCs w:val="18"/>
              </w:rPr>
            </w:pPr>
            <w:r w:rsidRPr="0006035B">
              <w:rPr>
                <w:rFonts w:cs="Tahoma"/>
                <w:sz w:val="18"/>
                <w:szCs w:val="18"/>
              </w:rPr>
              <w:t xml:space="preserve">Call </w:t>
            </w:r>
            <w:r w:rsidRPr="0006035B">
              <w:rPr>
                <w:sz w:val="18"/>
                <w:szCs w:val="18"/>
              </w:rPr>
              <w:t>method DeleteList to delete the added list from server.</w:t>
            </w:r>
          </w:p>
        </w:tc>
      </w:tr>
      <w:tr w:rsidR="002123F1" w14:paraId="0395AD02" w14:textId="77777777" w:rsidTr="00D06F3C">
        <w:tc>
          <w:tcPr>
            <w:tcW w:w="1351" w:type="pct"/>
            <w:shd w:val="clear" w:color="auto" w:fill="D9D9D9"/>
          </w:tcPr>
          <w:p w14:paraId="7E5C1E9E" w14:textId="77777777" w:rsidR="002123F1" w:rsidRDefault="002123F1" w:rsidP="0006035B">
            <w:pPr>
              <w:pStyle w:val="LWPTableHeading"/>
            </w:pPr>
            <w:r w:rsidRPr="00AD6085">
              <w:t>Cleanup</w:t>
            </w:r>
          </w:p>
        </w:tc>
        <w:tc>
          <w:tcPr>
            <w:tcW w:w="3649" w:type="pct"/>
          </w:tcPr>
          <w:p w14:paraId="2F0F9361" w14:textId="77777777" w:rsidR="002123F1" w:rsidRPr="00257D52" w:rsidRDefault="002123F1" w:rsidP="0006035B">
            <w:pPr>
              <w:pStyle w:val="LWPTableText"/>
            </w:pPr>
            <w:r w:rsidRPr="00D95C15">
              <w:t>N/A</w:t>
            </w:r>
          </w:p>
        </w:tc>
      </w:tr>
    </w:tbl>
    <w:p w14:paraId="201AE51E" w14:textId="349BDD1D" w:rsidR="002123F1" w:rsidRDefault="002123F1" w:rsidP="0006035B">
      <w:pPr>
        <w:pStyle w:val="LWPTableCaption"/>
        <w:rPr>
          <w:lang w:eastAsia="zh-CN"/>
        </w:rPr>
      </w:pPr>
      <w:r w:rsidRPr="00B0471E">
        <w:t>MSLISTSWS_S01_TC01_AddListFromFeature_Succeed</w:t>
      </w:r>
    </w:p>
    <w:p w14:paraId="04E8078E" w14:textId="77777777" w:rsidR="008A3A0A" w:rsidRPr="0006035B" w:rsidRDefault="008A3A0A"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CCC3F51" w14:textId="77777777" w:rsidTr="00D06F3C">
        <w:tc>
          <w:tcPr>
            <w:tcW w:w="5000" w:type="pct"/>
            <w:gridSpan w:val="2"/>
            <w:shd w:val="clear" w:color="000000" w:fill="D9D9D9"/>
          </w:tcPr>
          <w:p w14:paraId="42D47D00" w14:textId="631E6338" w:rsidR="002123F1" w:rsidRDefault="002123F1" w:rsidP="0006035B">
            <w:pPr>
              <w:pStyle w:val="LWPTableHeading"/>
            </w:pPr>
            <w:r w:rsidRPr="005C548D">
              <w:t>S01_OperationOnList</w:t>
            </w:r>
          </w:p>
        </w:tc>
      </w:tr>
      <w:tr w:rsidR="002123F1" w14:paraId="1A97A838" w14:textId="77777777" w:rsidTr="00D06F3C">
        <w:tc>
          <w:tcPr>
            <w:tcW w:w="1351" w:type="pct"/>
            <w:shd w:val="clear" w:color="auto" w:fill="D9D9D9"/>
          </w:tcPr>
          <w:p w14:paraId="72A5E9DA" w14:textId="5A7E5E4D" w:rsidR="002123F1" w:rsidRDefault="0011630F" w:rsidP="0006035B">
            <w:pPr>
              <w:pStyle w:val="LWPTableHeading"/>
            </w:pPr>
            <w:r>
              <w:t xml:space="preserve">Test case ID </w:t>
            </w:r>
          </w:p>
        </w:tc>
        <w:tc>
          <w:tcPr>
            <w:tcW w:w="3649" w:type="pct"/>
          </w:tcPr>
          <w:p w14:paraId="620951E5" w14:textId="77777777" w:rsidR="002123F1" w:rsidRPr="00257D52" w:rsidRDefault="002123F1" w:rsidP="0006035B">
            <w:pPr>
              <w:pStyle w:val="LWPTableText"/>
            </w:pPr>
            <w:bookmarkStart w:id="401" w:name="S1_TC02"/>
            <w:bookmarkEnd w:id="401"/>
            <w:r w:rsidRPr="00D95C15">
              <w:t>MSLISTSWS_S01_TC02_AddListFromFeature_EmptyFeatureID</w:t>
            </w:r>
          </w:p>
        </w:tc>
      </w:tr>
      <w:tr w:rsidR="002123F1" w14:paraId="40E51F8E" w14:textId="77777777" w:rsidTr="00D06F3C">
        <w:tc>
          <w:tcPr>
            <w:tcW w:w="1351" w:type="pct"/>
            <w:shd w:val="clear" w:color="auto" w:fill="D9D9D9"/>
          </w:tcPr>
          <w:p w14:paraId="471D20A5" w14:textId="77777777" w:rsidR="002123F1" w:rsidRDefault="002123F1" w:rsidP="0006035B">
            <w:pPr>
              <w:pStyle w:val="LWPTableHeading"/>
            </w:pPr>
            <w:r w:rsidRPr="00AD6085">
              <w:t>Description</w:t>
            </w:r>
          </w:p>
        </w:tc>
        <w:tc>
          <w:tcPr>
            <w:tcW w:w="3649" w:type="pct"/>
          </w:tcPr>
          <w:p w14:paraId="437A2B8A" w14:textId="77777777" w:rsidR="002123F1" w:rsidRPr="00257D52" w:rsidRDefault="002123F1" w:rsidP="0006035B">
            <w:pPr>
              <w:pStyle w:val="LWPTableText"/>
            </w:pPr>
            <w:r w:rsidRPr="00D95C15">
              <w:t>This test case is used to verify the negative status of AddListFromFeature operation.</w:t>
            </w:r>
          </w:p>
        </w:tc>
      </w:tr>
      <w:tr w:rsidR="002123F1" w14:paraId="25D18264" w14:textId="77777777" w:rsidTr="00D06F3C">
        <w:tc>
          <w:tcPr>
            <w:tcW w:w="1351" w:type="pct"/>
            <w:shd w:val="clear" w:color="auto" w:fill="D9D9D9"/>
          </w:tcPr>
          <w:p w14:paraId="30F85CEF" w14:textId="77777777" w:rsidR="002123F1" w:rsidRDefault="002123F1" w:rsidP="0006035B">
            <w:pPr>
              <w:pStyle w:val="LWPTableHeading"/>
            </w:pPr>
            <w:r w:rsidRPr="00AD6085">
              <w:t>Prerequisites</w:t>
            </w:r>
          </w:p>
        </w:tc>
        <w:tc>
          <w:tcPr>
            <w:tcW w:w="3649" w:type="pct"/>
          </w:tcPr>
          <w:p w14:paraId="43120834" w14:textId="77777777" w:rsidR="002123F1" w:rsidRPr="00257D52" w:rsidRDefault="002123F1" w:rsidP="0006035B">
            <w:pPr>
              <w:pStyle w:val="LWPTableText"/>
            </w:pPr>
            <w:r w:rsidRPr="00D95C15">
              <w:t>Common Prerequisites</w:t>
            </w:r>
          </w:p>
        </w:tc>
      </w:tr>
      <w:tr w:rsidR="002123F1" w14:paraId="0BC1C5C4" w14:textId="77777777" w:rsidTr="00D06F3C">
        <w:tc>
          <w:tcPr>
            <w:tcW w:w="1351" w:type="pct"/>
            <w:shd w:val="clear" w:color="auto" w:fill="D9D9D9"/>
          </w:tcPr>
          <w:p w14:paraId="71840573" w14:textId="3CF495BA" w:rsidR="002123F1" w:rsidRDefault="0011630F" w:rsidP="0006035B">
            <w:pPr>
              <w:pStyle w:val="LWPTableHeading"/>
            </w:pPr>
            <w:r>
              <w:t>Test execution steps</w:t>
            </w:r>
          </w:p>
        </w:tc>
        <w:tc>
          <w:tcPr>
            <w:tcW w:w="3649" w:type="pct"/>
          </w:tcPr>
          <w:p w14:paraId="4CF7CACC" w14:textId="133C2CB2" w:rsidR="002123F1" w:rsidRPr="00D04A88" w:rsidRDefault="002123F1" w:rsidP="00D57F56">
            <w:pPr>
              <w:pStyle w:val="Clickandtype"/>
              <w:numPr>
                <w:ilvl w:val="1"/>
                <w:numId w:val="60"/>
              </w:numPr>
              <w:tabs>
                <w:tab w:val="num" w:pos="235"/>
              </w:tabs>
              <w:ind w:left="235" w:hanging="235"/>
              <w:rPr>
                <w:sz w:val="18"/>
                <w:szCs w:val="18"/>
              </w:rPr>
            </w:pPr>
            <w:r w:rsidRPr="0006035B">
              <w:rPr>
                <w:sz w:val="18"/>
                <w:szCs w:val="18"/>
              </w:rPr>
              <w:t>Call method AddListFromFeature to add a list with empty featureID.</w:t>
            </w:r>
          </w:p>
          <w:p w14:paraId="592BDB49" w14:textId="77777777" w:rsidR="002123F1" w:rsidRPr="0006035B" w:rsidRDefault="002123F1" w:rsidP="0006035B">
            <w:pPr>
              <w:pStyle w:val="Clickandtype"/>
              <w:numPr>
                <w:ilvl w:val="1"/>
                <w:numId w:val="60"/>
              </w:numPr>
              <w:tabs>
                <w:tab w:val="num" w:pos="235"/>
              </w:tabs>
              <w:ind w:left="235" w:hanging="235"/>
              <w:rPr>
                <w:sz w:val="18"/>
                <w:szCs w:val="18"/>
              </w:rPr>
            </w:pPr>
            <w:r w:rsidRPr="0006035B">
              <w:rPr>
                <w:sz w:val="18"/>
                <w:szCs w:val="18"/>
              </w:rPr>
              <w:t>Call method AddListFromFeature to add a list with unmatched featureID and templateID.</w:t>
            </w:r>
          </w:p>
          <w:p w14:paraId="28AA0DC5" w14:textId="77777777" w:rsidR="002123F1" w:rsidRPr="0006035B" w:rsidRDefault="002123F1" w:rsidP="0006035B">
            <w:pPr>
              <w:pStyle w:val="Clickandtype"/>
              <w:numPr>
                <w:ilvl w:val="1"/>
                <w:numId w:val="60"/>
              </w:numPr>
              <w:tabs>
                <w:tab w:val="num" w:pos="235"/>
              </w:tabs>
              <w:ind w:left="0" w:firstLine="0"/>
              <w:rPr>
                <w:sz w:val="18"/>
                <w:szCs w:val="18"/>
              </w:rPr>
            </w:pPr>
            <w:r w:rsidRPr="0006035B">
              <w:rPr>
                <w:sz w:val="18"/>
                <w:szCs w:val="18"/>
              </w:rPr>
              <w:lastRenderedPageBreak/>
              <w:t>Call method AddList to add a list with correct value.</w:t>
            </w:r>
          </w:p>
          <w:p w14:paraId="6E8D2CE7" w14:textId="77777777" w:rsidR="002123F1" w:rsidRPr="0006035B" w:rsidRDefault="002123F1" w:rsidP="0006035B">
            <w:pPr>
              <w:pStyle w:val="Clickandtype"/>
              <w:numPr>
                <w:ilvl w:val="1"/>
                <w:numId w:val="60"/>
              </w:numPr>
              <w:tabs>
                <w:tab w:val="num" w:pos="235"/>
              </w:tabs>
              <w:ind w:left="0" w:firstLine="0"/>
              <w:rPr>
                <w:sz w:val="18"/>
                <w:szCs w:val="18"/>
              </w:rPr>
            </w:pPr>
            <w:r w:rsidRPr="0006035B">
              <w:rPr>
                <w:sz w:val="18"/>
                <w:szCs w:val="18"/>
              </w:rPr>
              <w:t>Call method AddList to add a list with the existed listName.</w:t>
            </w:r>
          </w:p>
          <w:p w14:paraId="4B3D28E8" w14:textId="77777777" w:rsidR="002123F1" w:rsidRPr="0006035B" w:rsidRDefault="002123F1" w:rsidP="0006035B">
            <w:pPr>
              <w:pStyle w:val="Clickandtype"/>
              <w:numPr>
                <w:ilvl w:val="1"/>
                <w:numId w:val="60"/>
              </w:numPr>
              <w:tabs>
                <w:tab w:val="num" w:pos="235"/>
              </w:tabs>
              <w:ind w:left="0" w:firstLine="0"/>
              <w:rPr>
                <w:sz w:val="18"/>
                <w:szCs w:val="18"/>
              </w:rPr>
            </w:pPr>
            <w:r w:rsidRPr="0006035B">
              <w:rPr>
                <w:sz w:val="18"/>
                <w:szCs w:val="18"/>
              </w:rPr>
              <w:t>Delete the list.</w:t>
            </w:r>
          </w:p>
          <w:p w14:paraId="1F07DD4E" w14:textId="77777777" w:rsidR="002123F1" w:rsidRPr="0006035B" w:rsidRDefault="002123F1" w:rsidP="0006035B">
            <w:pPr>
              <w:pStyle w:val="Clickandtype"/>
              <w:numPr>
                <w:ilvl w:val="1"/>
                <w:numId w:val="60"/>
              </w:numPr>
              <w:tabs>
                <w:tab w:val="num" w:pos="235"/>
              </w:tabs>
              <w:ind w:left="0" w:firstLine="0"/>
              <w:rPr>
                <w:sz w:val="18"/>
                <w:szCs w:val="18"/>
              </w:rPr>
            </w:pPr>
            <w:r w:rsidRPr="0006035B">
              <w:rPr>
                <w:sz w:val="18"/>
                <w:szCs w:val="18"/>
              </w:rPr>
              <w:t>Call method DeleteList to delete the added list from server</w:t>
            </w:r>
          </w:p>
        </w:tc>
      </w:tr>
      <w:tr w:rsidR="002123F1" w14:paraId="1ED0DD59" w14:textId="77777777" w:rsidTr="00D06F3C">
        <w:tc>
          <w:tcPr>
            <w:tcW w:w="1351" w:type="pct"/>
            <w:shd w:val="clear" w:color="auto" w:fill="D9D9D9"/>
          </w:tcPr>
          <w:p w14:paraId="73D7CA23" w14:textId="77777777" w:rsidR="002123F1" w:rsidRDefault="002123F1" w:rsidP="0006035B">
            <w:pPr>
              <w:pStyle w:val="LWPTableHeading"/>
            </w:pPr>
            <w:r w:rsidRPr="00AD6085">
              <w:lastRenderedPageBreak/>
              <w:t>Cleanup</w:t>
            </w:r>
          </w:p>
        </w:tc>
        <w:tc>
          <w:tcPr>
            <w:tcW w:w="3649" w:type="pct"/>
          </w:tcPr>
          <w:p w14:paraId="38729527" w14:textId="77777777" w:rsidR="002123F1" w:rsidRPr="00257D52" w:rsidRDefault="002123F1" w:rsidP="0006035B">
            <w:pPr>
              <w:pStyle w:val="LWPTableText"/>
            </w:pPr>
            <w:r w:rsidRPr="00D95C15">
              <w:t>N/A</w:t>
            </w:r>
          </w:p>
        </w:tc>
      </w:tr>
    </w:tbl>
    <w:p w14:paraId="4DC8738D" w14:textId="18E593A7" w:rsidR="002123F1" w:rsidRDefault="002123F1" w:rsidP="0006035B">
      <w:pPr>
        <w:pStyle w:val="LWPTableCaption"/>
        <w:rPr>
          <w:lang w:eastAsia="zh-CN"/>
        </w:rPr>
      </w:pPr>
      <w:r w:rsidRPr="00B0471E">
        <w:t>MSLISTSWS_S01_TC02_AddListFromFeature_EmptyFeatureID</w:t>
      </w:r>
    </w:p>
    <w:p w14:paraId="6BF5D33E"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EE4269F" w14:textId="77777777" w:rsidTr="00D06F3C">
        <w:tc>
          <w:tcPr>
            <w:tcW w:w="5000" w:type="pct"/>
            <w:gridSpan w:val="2"/>
            <w:shd w:val="clear" w:color="000000" w:fill="D9D9D9"/>
          </w:tcPr>
          <w:p w14:paraId="1E05C85C" w14:textId="2F020A42" w:rsidR="002123F1" w:rsidRDefault="002123F1" w:rsidP="0006035B">
            <w:pPr>
              <w:pStyle w:val="LWPTableHeading"/>
            </w:pPr>
            <w:r w:rsidRPr="005C548D">
              <w:t>S01_OperationOnList</w:t>
            </w:r>
          </w:p>
        </w:tc>
      </w:tr>
      <w:tr w:rsidR="002123F1" w14:paraId="6AE2D8C1" w14:textId="77777777" w:rsidTr="00D06F3C">
        <w:tc>
          <w:tcPr>
            <w:tcW w:w="1351" w:type="pct"/>
            <w:shd w:val="clear" w:color="auto" w:fill="D9D9D9"/>
          </w:tcPr>
          <w:p w14:paraId="71AA7A40" w14:textId="3A5E1FCC" w:rsidR="002123F1" w:rsidRDefault="0011630F" w:rsidP="0006035B">
            <w:pPr>
              <w:pStyle w:val="LWPTableHeading"/>
            </w:pPr>
            <w:r>
              <w:t xml:space="preserve">Test case ID </w:t>
            </w:r>
          </w:p>
        </w:tc>
        <w:tc>
          <w:tcPr>
            <w:tcW w:w="3649" w:type="pct"/>
          </w:tcPr>
          <w:p w14:paraId="3420D6F2" w14:textId="77777777" w:rsidR="002123F1" w:rsidRPr="00257D52" w:rsidRDefault="002123F1" w:rsidP="0006035B">
            <w:pPr>
              <w:pStyle w:val="LWPTableText"/>
            </w:pPr>
            <w:bookmarkStart w:id="402" w:name="S1_TC03"/>
            <w:bookmarkEnd w:id="402"/>
            <w:r w:rsidRPr="00D95C15">
              <w:t>MSLISTSWS_S01_TC03_AddListFromFeature_InvalidTemplateId</w:t>
            </w:r>
          </w:p>
        </w:tc>
      </w:tr>
      <w:tr w:rsidR="002123F1" w14:paraId="5070C642" w14:textId="77777777" w:rsidTr="00D06F3C">
        <w:tc>
          <w:tcPr>
            <w:tcW w:w="1351" w:type="pct"/>
            <w:shd w:val="clear" w:color="auto" w:fill="D9D9D9"/>
          </w:tcPr>
          <w:p w14:paraId="1BA251F6" w14:textId="77777777" w:rsidR="002123F1" w:rsidRDefault="002123F1" w:rsidP="0006035B">
            <w:pPr>
              <w:pStyle w:val="LWPTableHeading"/>
            </w:pPr>
            <w:r w:rsidRPr="00AD6085">
              <w:t>Description</w:t>
            </w:r>
          </w:p>
        </w:tc>
        <w:tc>
          <w:tcPr>
            <w:tcW w:w="3649" w:type="pct"/>
          </w:tcPr>
          <w:p w14:paraId="3D2F08C8" w14:textId="19C75BA3" w:rsidR="002123F1" w:rsidRPr="00257D52" w:rsidRDefault="00973CCE" w:rsidP="0006035B">
            <w:pPr>
              <w:pStyle w:val="LWPTableText"/>
            </w:pPr>
            <w:r>
              <w:t>This test case is used to validate the AddListFromFeature operation with invalid templateID whose value is less than 0</w:t>
            </w:r>
            <w:r w:rsidR="002123F1" w:rsidRPr="00D95C15">
              <w:t xml:space="preserve">.  </w:t>
            </w:r>
          </w:p>
        </w:tc>
      </w:tr>
      <w:tr w:rsidR="002123F1" w14:paraId="2A8E47EB" w14:textId="77777777" w:rsidTr="00D06F3C">
        <w:tc>
          <w:tcPr>
            <w:tcW w:w="1351" w:type="pct"/>
            <w:shd w:val="clear" w:color="auto" w:fill="D9D9D9"/>
          </w:tcPr>
          <w:p w14:paraId="1172B782" w14:textId="77777777" w:rsidR="002123F1" w:rsidRDefault="002123F1" w:rsidP="0006035B">
            <w:pPr>
              <w:pStyle w:val="LWPTableHeading"/>
            </w:pPr>
            <w:r w:rsidRPr="00AD6085">
              <w:t>Prerequisites</w:t>
            </w:r>
          </w:p>
        </w:tc>
        <w:tc>
          <w:tcPr>
            <w:tcW w:w="3649" w:type="pct"/>
          </w:tcPr>
          <w:p w14:paraId="78F6AE6B" w14:textId="77777777" w:rsidR="002123F1" w:rsidRPr="00257D52" w:rsidRDefault="002123F1" w:rsidP="0006035B">
            <w:pPr>
              <w:pStyle w:val="LWPTableText"/>
            </w:pPr>
            <w:r w:rsidRPr="00D95C15">
              <w:rPr>
                <w:color w:val="000000"/>
              </w:rPr>
              <w:t>N/A</w:t>
            </w:r>
          </w:p>
        </w:tc>
      </w:tr>
      <w:tr w:rsidR="002123F1" w14:paraId="510BFBEC" w14:textId="77777777" w:rsidTr="00D06F3C">
        <w:tc>
          <w:tcPr>
            <w:tcW w:w="1351" w:type="pct"/>
            <w:shd w:val="clear" w:color="auto" w:fill="D9D9D9"/>
          </w:tcPr>
          <w:p w14:paraId="2F69BE64" w14:textId="47F69C71" w:rsidR="002123F1" w:rsidRDefault="0011630F" w:rsidP="0006035B">
            <w:pPr>
              <w:pStyle w:val="LWPTableHeading"/>
            </w:pPr>
            <w:r>
              <w:t>Test execution steps</w:t>
            </w:r>
          </w:p>
        </w:tc>
        <w:tc>
          <w:tcPr>
            <w:tcW w:w="3649" w:type="pct"/>
          </w:tcPr>
          <w:p w14:paraId="06B9C8C4" w14:textId="1EEB680D" w:rsidR="002123F1" w:rsidRPr="0006035B" w:rsidRDefault="00D57F56" w:rsidP="00D57F56">
            <w:pPr>
              <w:pStyle w:val="Clickandtype"/>
              <w:rPr>
                <w:noProof/>
                <w:color w:val="000000"/>
                <w:sz w:val="18"/>
                <w:szCs w:val="18"/>
              </w:rPr>
            </w:pPr>
            <w:r>
              <w:rPr>
                <w:noProof/>
                <w:color w:val="000000"/>
                <w:sz w:val="18"/>
                <w:szCs w:val="18"/>
              </w:rPr>
              <w:t xml:space="preserve">1. </w:t>
            </w:r>
            <w:r w:rsidR="002123F1" w:rsidRPr="0006035B">
              <w:rPr>
                <w:noProof/>
                <w:color w:val="000000"/>
                <w:sz w:val="18"/>
                <w:szCs w:val="18"/>
              </w:rPr>
              <w:t>Call method AddListFromFeature to add a list with a less than 0 templateID.</w:t>
            </w:r>
          </w:p>
          <w:p w14:paraId="5F2607F4" w14:textId="112DAA5A" w:rsidR="002123F1" w:rsidRPr="0006035B" w:rsidRDefault="00D04A88" w:rsidP="00D04A88">
            <w:pPr>
              <w:ind w:firstLine="195"/>
              <w:rPr>
                <w:sz w:val="18"/>
                <w:szCs w:val="18"/>
              </w:rPr>
            </w:pPr>
            <w:r>
              <w:rPr>
                <w:noProof/>
                <w:color w:val="000000"/>
                <w:sz w:val="18"/>
                <w:szCs w:val="18"/>
              </w:rPr>
              <w:t>T</w:t>
            </w:r>
            <w:r w:rsidR="002123F1" w:rsidRPr="0006035B">
              <w:rPr>
                <w:noProof/>
                <w:color w:val="000000"/>
                <w:sz w:val="18"/>
                <w:szCs w:val="18"/>
              </w:rPr>
              <w:t>he server returns a SOAP fault without error code</w:t>
            </w:r>
            <w:r>
              <w:rPr>
                <w:noProof/>
                <w:color w:val="000000"/>
                <w:sz w:val="18"/>
                <w:szCs w:val="18"/>
              </w:rPr>
              <w:t>.</w:t>
            </w:r>
          </w:p>
        </w:tc>
      </w:tr>
      <w:tr w:rsidR="002123F1" w14:paraId="78B6C1FC" w14:textId="77777777" w:rsidTr="00D06F3C">
        <w:tc>
          <w:tcPr>
            <w:tcW w:w="1351" w:type="pct"/>
            <w:shd w:val="clear" w:color="auto" w:fill="D9D9D9"/>
          </w:tcPr>
          <w:p w14:paraId="46B6C6C6" w14:textId="05F29846" w:rsidR="002123F1" w:rsidRDefault="00EC189A" w:rsidP="0006035B">
            <w:pPr>
              <w:pStyle w:val="LWPTableHeading"/>
            </w:pPr>
            <w:r>
              <w:t>C</w:t>
            </w:r>
            <w:r w:rsidR="002123F1" w:rsidRPr="00AD6085">
              <w:t>leanup</w:t>
            </w:r>
          </w:p>
        </w:tc>
        <w:tc>
          <w:tcPr>
            <w:tcW w:w="3649" w:type="pct"/>
          </w:tcPr>
          <w:p w14:paraId="6CF47198" w14:textId="77777777" w:rsidR="002123F1" w:rsidRPr="00257D52" w:rsidRDefault="002123F1" w:rsidP="0006035B">
            <w:pPr>
              <w:pStyle w:val="LWPTableText"/>
            </w:pPr>
            <w:r w:rsidRPr="00D95C15">
              <w:t>N/A</w:t>
            </w:r>
          </w:p>
        </w:tc>
      </w:tr>
    </w:tbl>
    <w:p w14:paraId="163CE4CC" w14:textId="529FAF9D" w:rsidR="002123F1" w:rsidRDefault="002123F1" w:rsidP="0006035B">
      <w:pPr>
        <w:pStyle w:val="LWPTableCaption"/>
        <w:rPr>
          <w:szCs w:val="18"/>
          <w:lang w:eastAsia="zh-CN"/>
        </w:rPr>
      </w:pPr>
      <w:r w:rsidRPr="005520D9">
        <w:rPr>
          <w:szCs w:val="18"/>
        </w:rPr>
        <w:t>MSLISTSWS_S01_TC03_AddListFromFeature_InvalidTemplateId</w:t>
      </w:r>
    </w:p>
    <w:p w14:paraId="54558A75"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5F5672" w14:paraId="302867EE" w14:textId="77777777" w:rsidTr="00D06F3C">
        <w:tc>
          <w:tcPr>
            <w:tcW w:w="5000" w:type="pct"/>
            <w:gridSpan w:val="2"/>
            <w:shd w:val="clear" w:color="000000" w:fill="D9D9D9"/>
          </w:tcPr>
          <w:p w14:paraId="044041C9" w14:textId="3A15CE10" w:rsidR="005F5672" w:rsidRDefault="005F5672" w:rsidP="0006035B">
            <w:pPr>
              <w:pStyle w:val="LWPTableHeading"/>
            </w:pPr>
            <w:r w:rsidRPr="005C548D">
              <w:t>S01_OperationOnList</w:t>
            </w:r>
          </w:p>
        </w:tc>
      </w:tr>
      <w:tr w:rsidR="005F5672" w14:paraId="6AA3FC99" w14:textId="77777777" w:rsidTr="00D06F3C">
        <w:tc>
          <w:tcPr>
            <w:tcW w:w="1351" w:type="pct"/>
            <w:shd w:val="clear" w:color="auto" w:fill="D9D9D9"/>
          </w:tcPr>
          <w:p w14:paraId="1927D9E0" w14:textId="5320F1C6" w:rsidR="005F5672" w:rsidRDefault="0011630F" w:rsidP="0006035B">
            <w:pPr>
              <w:pStyle w:val="LWPTableHeading"/>
            </w:pPr>
            <w:r>
              <w:t xml:space="preserve">Test case ID </w:t>
            </w:r>
          </w:p>
        </w:tc>
        <w:tc>
          <w:tcPr>
            <w:tcW w:w="3649" w:type="pct"/>
          </w:tcPr>
          <w:p w14:paraId="28DE13A2" w14:textId="61E218E1" w:rsidR="005F5672" w:rsidRPr="0006035B" w:rsidRDefault="004834E9" w:rsidP="0006035B">
            <w:pPr>
              <w:pStyle w:val="LWPTableText"/>
              <w:rPr>
                <w:rFonts w:ascii="Consolas" w:hAnsi="Consolas" w:cs="Consolas"/>
              </w:rPr>
            </w:pPr>
            <w:bookmarkStart w:id="403" w:name="S1_TC04"/>
            <w:bookmarkEnd w:id="403"/>
            <w:r w:rsidRPr="00D95C15">
              <w:t>MSLISTSWS_S01_TC</w:t>
            </w:r>
            <w:r w:rsidR="0073363D" w:rsidRPr="00257D52">
              <w:t>04</w:t>
            </w:r>
            <w:r w:rsidRPr="00257D52">
              <w:t>_AddListFromFeature_UnknownTemplateId</w:t>
            </w:r>
          </w:p>
        </w:tc>
      </w:tr>
      <w:tr w:rsidR="005F5672" w14:paraId="4C284C0C" w14:textId="77777777" w:rsidTr="00D06F3C">
        <w:tc>
          <w:tcPr>
            <w:tcW w:w="1351" w:type="pct"/>
            <w:shd w:val="clear" w:color="auto" w:fill="D9D9D9"/>
          </w:tcPr>
          <w:p w14:paraId="301E761D" w14:textId="77777777" w:rsidR="005F5672" w:rsidRDefault="005F5672" w:rsidP="0006035B">
            <w:pPr>
              <w:pStyle w:val="LWPTableHeading"/>
            </w:pPr>
            <w:r w:rsidRPr="00AD6085">
              <w:t>Description</w:t>
            </w:r>
          </w:p>
        </w:tc>
        <w:tc>
          <w:tcPr>
            <w:tcW w:w="3649" w:type="pct"/>
          </w:tcPr>
          <w:p w14:paraId="1BA60C08" w14:textId="0DEF071A" w:rsidR="005F5672" w:rsidRPr="0006035B" w:rsidRDefault="005F5672" w:rsidP="0006035B">
            <w:pPr>
              <w:pStyle w:val="LWPTableText"/>
              <w:rPr>
                <w:rFonts w:ascii="Consolas" w:hAnsi="Consolas" w:cs="Consolas"/>
                <w:color w:val="008000"/>
              </w:rPr>
            </w:pPr>
            <w:r w:rsidRPr="00D95C15">
              <w:t xml:space="preserve">This test case is used to validate the AddListFromFeature operation with </w:t>
            </w:r>
            <w:r w:rsidR="001605C5" w:rsidRPr="00257D52">
              <w:t>the templateID which is not one of the known list template identifiers.</w:t>
            </w:r>
          </w:p>
        </w:tc>
      </w:tr>
      <w:tr w:rsidR="005F5672" w14:paraId="3F0D81AC" w14:textId="77777777" w:rsidTr="00D06F3C">
        <w:tc>
          <w:tcPr>
            <w:tcW w:w="1351" w:type="pct"/>
            <w:shd w:val="clear" w:color="auto" w:fill="D9D9D9"/>
          </w:tcPr>
          <w:p w14:paraId="40FA4A97" w14:textId="77777777" w:rsidR="005F5672" w:rsidRDefault="005F5672" w:rsidP="0006035B">
            <w:pPr>
              <w:pStyle w:val="LWPTableHeading"/>
            </w:pPr>
            <w:r w:rsidRPr="00AD6085">
              <w:t>Prerequisites</w:t>
            </w:r>
          </w:p>
        </w:tc>
        <w:tc>
          <w:tcPr>
            <w:tcW w:w="3649" w:type="pct"/>
          </w:tcPr>
          <w:p w14:paraId="5D0C61B7" w14:textId="77777777" w:rsidR="005F5672" w:rsidRPr="00257D52" w:rsidRDefault="005F5672" w:rsidP="0006035B">
            <w:pPr>
              <w:pStyle w:val="LWPTableText"/>
            </w:pPr>
            <w:r w:rsidRPr="00D95C15">
              <w:rPr>
                <w:color w:val="000000"/>
              </w:rPr>
              <w:t>N/A</w:t>
            </w:r>
          </w:p>
        </w:tc>
      </w:tr>
      <w:tr w:rsidR="005F5672" w14:paraId="0441000E" w14:textId="77777777" w:rsidTr="00D06F3C">
        <w:tc>
          <w:tcPr>
            <w:tcW w:w="1351" w:type="pct"/>
            <w:shd w:val="clear" w:color="auto" w:fill="D9D9D9"/>
          </w:tcPr>
          <w:p w14:paraId="0434754F" w14:textId="31E82DAB" w:rsidR="005F5672" w:rsidRDefault="0011630F" w:rsidP="0006035B">
            <w:pPr>
              <w:pStyle w:val="LWPTableHeading"/>
            </w:pPr>
            <w:r>
              <w:t>Test execution steps</w:t>
            </w:r>
          </w:p>
        </w:tc>
        <w:tc>
          <w:tcPr>
            <w:tcW w:w="3649" w:type="pct"/>
          </w:tcPr>
          <w:p w14:paraId="3BA00087" w14:textId="7ABF20AD" w:rsidR="00BC3136" w:rsidRPr="00D04A88" w:rsidRDefault="005F5672" w:rsidP="00D04A88">
            <w:pPr>
              <w:pStyle w:val="Clickandtype"/>
              <w:numPr>
                <w:ilvl w:val="0"/>
                <w:numId w:val="193"/>
              </w:numPr>
              <w:rPr>
                <w:rFonts w:ascii="Consolas" w:hAnsi="Consolas" w:cs="Consolas"/>
                <w:color w:val="008000"/>
                <w:sz w:val="18"/>
                <w:szCs w:val="18"/>
              </w:rPr>
            </w:pPr>
            <w:r w:rsidRPr="0006035B">
              <w:rPr>
                <w:noProof/>
                <w:color w:val="000000"/>
                <w:sz w:val="18"/>
                <w:szCs w:val="18"/>
              </w:rPr>
              <w:t xml:space="preserve">Call method AddListFromFeature to add a list with </w:t>
            </w:r>
            <w:r w:rsidR="00887DDD" w:rsidRPr="0006035B">
              <w:rPr>
                <w:noProof/>
                <w:color w:val="000000"/>
                <w:sz w:val="18"/>
                <w:szCs w:val="18"/>
              </w:rPr>
              <w:t>an unknown template id.</w:t>
            </w:r>
          </w:p>
        </w:tc>
      </w:tr>
      <w:tr w:rsidR="005F5672" w14:paraId="5D72823B" w14:textId="77777777" w:rsidTr="00D06F3C">
        <w:tc>
          <w:tcPr>
            <w:tcW w:w="1351" w:type="pct"/>
            <w:shd w:val="clear" w:color="auto" w:fill="D9D9D9"/>
          </w:tcPr>
          <w:p w14:paraId="56F94336" w14:textId="77777777" w:rsidR="005F5672" w:rsidRDefault="005F5672" w:rsidP="0006035B">
            <w:pPr>
              <w:pStyle w:val="LWPTableHeading"/>
            </w:pPr>
            <w:r w:rsidRPr="00AD6085">
              <w:t>Cleanup</w:t>
            </w:r>
          </w:p>
        </w:tc>
        <w:tc>
          <w:tcPr>
            <w:tcW w:w="3649" w:type="pct"/>
          </w:tcPr>
          <w:p w14:paraId="33945AF7" w14:textId="77777777" w:rsidR="005F5672" w:rsidRPr="00257D52" w:rsidRDefault="005F5672" w:rsidP="0006035B">
            <w:pPr>
              <w:pStyle w:val="LWPTableText"/>
            </w:pPr>
            <w:r w:rsidRPr="00D95C15">
              <w:t>N/A</w:t>
            </w:r>
          </w:p>
        </w:tc>
      </w:tr>
    </w:tbl>
    <w:p w14:paraId="1CE9776B" w14:textId="6B5FE7A3" w:rsidR="005F5672" w:rsidRDefault="005F5672" w:rsidP="0006035B">
      <w:pPr>
        <w:pStyle w:val="LWPTableCaption"/>
        <w:rPr>
          <w:szCs w:val="18"/>
          <w:lang w:eastAsia="zh-CN"/>
        </w:rPr>
      </w:pPr>
      <w:r w:rsidRPr="005520D9">
        <w:rPr>
          <w:szCs w:val="18"/>
        </w:rPr>
        <w:t>MSLISTSWS_S01_</w:t>
      </w:r>
      <w:r w:rsidR="004834E9" w:rsidRPr="004834E9">
        <w:rPr>
          <w:szCs w:val="18"/>
        </w:rPr>
        <w:t>TC</w:t>
      </w:r>
      <w:r w:rsidR="0073363D">
        <w:rPr>
          <w:szCs w:val="18"/>
        </w:rPr>
        <w:t>04</w:t>
      </w:r>
      <w:r w:rsidR="004834E9" w:rsidRPr="004834E9">
        <w:rPr>
          <w:szCs w:val="18"/>
        </w:rPr>
        <w:t>_AddListFromFeature_UnknownTemplateId</w:t>
      </w:r>
    </w:p>
    <w:p w14:paraId="6B077695"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FABF996" w14:textId="77777777" w:rsidTr="00D06F3C">
        <w:tc>
          <w:tcPr>
            <w:tcW w:w="5000" w:type="pct"/>
            <w:gridSpan w:val="2"/>
            <w:shd w:val="clear" w:color="000000" w:fill="D9D9D9"/>
          </w:tcPr>
          <w:p w14:paraId="39223084" w14:textId="52D81367" w:rsidR="002123F1" w:rsidRDefault="002123F1" w:rsidP="0006035B">
            <w:pPr>
              <w:pStyle w:val="LWPTableHeading"/>
            </w:pPr>
            <w:r w:rsidRPr="005C548D">
              <w:t>S01_OperationOnList</w:t>
            </w:r>
          </w:p>
        </w:tc>
      </w:tr>
      <w:tr w:rsidR="002123F1" w14:paraId="777ADAF0" w14:textId="77777777" w:rsidTr="00D06F3C">
        <w:tc>
          <w:tcPr>
            <w:tcW w:w="1351" w:type="pct"/>
            <w:shd w:val="clear" w:color="auto" w:fill="D9D9D9"/>
          </w:tcPr>
          <w:p w14:paraId="3392F431" w14:textId="5946508C" w:rsidR="002123F1" w:rsidRDefault="0011630F" w:rsidP="0006035B">
            <w:pPr>
              <w:pStyle w:val="LWPTableHeading"/>
            </w:pPr>
            <w:r>
              <w:t xml:space="preserve">Test case ID </w:t>
            </w:r>
          </w:p>
        </w:tc>
        <w:tc>
          <w:tcPr>
            <w:tcW w:w="3649" w:type="pct"/>
          </w:tcPr>
          <w:p w14:paraId="27AEC9A7" w14:textId="0D78CAB7" w:rsidR="002123F1" w:rsidRPr="00003F0C" w:rsidRDefault="002123F1" w:rsidP="0006035B">
            <w:pPr>
              <w:pStyle w:val="LWPTableText"/>
            </w:pPr>
            <w:bookmarkStart w:id="404" w:name="S1_TC05"/>
            <w:bookmarkEnd w:id="404"/>
            <w:r w:rsidRPr="00D95C15">
              <w:t>MSLISTSWS_S01_TC</w:t>
            </w:r>
            <w:r w:rsidR="0073363D" w:rsidRPr="00257D52">
              <w:t>05</w:t>
            </w:r>
            <w:r w:rsidRPr="007515FE">
              <w:t>_AddList_Succeed</w:t>
            </w:r>
          </w:p>
        </w:tc>
      </w:tr>
      <w:tr w:rsidR="002123F1" w14:paraId="2001FA6C" w14:textId="77777777" w:rsidTr="00D06F3C">
        <w:tc>
          <w:tcPr>
            <w:tcW w:w="1351" w:type="pct"/>
            <w:shd w:val="clear" w:color="auto" w:fill="D9D9D9"/>
          </w:tcPr>
          <w:p w14:paraId="3F2E3022" w14:textId="77777777" w:rsidR="002123F1" w:rsidRDefault="002123F1" w:rsidP="0006035B">
            <w:pPr>
              <w:pStyle w:val="LWPTableHeading"/>
            </w:pPr>
            <w:r w:rsidRPr="00AD6085">
              <w:t>Description</w:t>
            </w:r>
          </w:p>
        </w:tc>
        <w:tc>
          <w:tcPr>
            <w:tcW w:w="3649" w:type="pct"/>
          </w:tcPr>
          <w:p w14:paraId="69F9676F" w14:textId="77777777" w:rsidR="002123F1" w:rsidRPr="00257D52" w:rsidRDefault="002123F1" w:rsidP="0006035B">
            <w:pPr>
              <w:pStyle w:val="LWPTableText"/>
            </w:pPr>
            <w:r w:rsidRPr="00D95C15">
              <w:t>This test case is used to verify the successful status of AddList operation.</w:t>
            </w:r>
          </w:p>
        </w:tc>
      </w:tr>
      <w:tr w:rsidR="002123F1" w14:paraId="420A1388" w14:textId="77777777" w:rsidTr="00D06F3C">
        <w:tc>
          <w:tcPr>
            <w:tcW w:w="1351" w:type="pct"/>
            <w:shd w:val="clear" w:color="auto" w:fill="D9D9D9"/>
          </w:tcPr>
          <w:p w14:paraId="06F0C6B2" w14:textId="77777777" w:rsidR="002123F1" w:rsidRDefault="002123F1" w:rsidP="0006035B">
            <w:pPr>
              <w:pStyle w:val="LWPTableHeading"/>
            </w:pPr>
            <w:r w:rsidRPr="00AD6085">
              <w:t>Prerequisites</w:t>
            </w:r>
          </w:p>
        </w:tc>
        <w:tc>
          <w:tcPr>
            <w:tcW w:w="3649" w:type="pct"/>
          </w:tcPr>
          <w:p w14:paraId="5E035CC0" w14:textId="77777777" w:rsidR="002123F1" w:rsidRPr="00257D52" w:rsidRDefault="002123F1" w:rsidP="0006035B">
            <w:pPr>
              <w:pStyle w:val="LWPTableText"/>
            </w:pPr>
            <w:r w:rsidRPr="00D95C15">
              <w:t>Common Prerequisites</w:t>
            </w:r>
          </w:p>
        </w:tc>
      </w:tr>
      <w:tr w:rsidR="002123F1" w14:paraId="5A65ED29" w14:textId="77777777" w:rsidTr="00D06F3C">
        <w:tc>
          <w:tcPr>
            <w:tcW w:w="1351" w:type="pct"/>
            <w:shd w:val="clear" w:color="auto" w:fill="D9D9D9"/>
          </w:tcPr>
          <w:p w14:paraId="179C23D2" w14:textId="798D001E" w:rsidR="002123F1" w:rsidRDefault="0011630F" w:rsidP="0006035B">
            <w:pPr>
              <w:pStyle w:val="LWPTableHeading"/>
            </w:pPr>
            <w:r>
              <w:t>Test execution steps</w:t>
            </w:r>
          </w:p>
        </w:tc>
        <w:tc>
          <w:tcPr>
            <w:tcW w:w="3649" w:type="pct"/>
          </w:tcPr>
          <w:p w14:paraId="18464A3D" w14:textId="11558B41" w:rsidR="002123F1" w:rsidRPr="0006035B" w:rsidRDefault="002123F1" w:rsidP="00D04A88">
            <w:pPr>
              <w:pStyle w:val="Clickandtype"/>
              <w:numPr>
                <w:ilvl w:val="8"/>
                <w:numId w:val="0"/>
              </w:numPr>
              <w:tabs>
                <w:tab w:val="num" w:pos="360"/>
                <w:tab w:val="num" w:pos="540"/>
              </w:tabs>
              <w:contextualSpacing/>
              <w:rPr>
                <w:sz w:val="18"/>
                <w:szCs w:val="18"/>
              </w:rPr>
            </w:pPr>
            <w:r w:rsidRPr="0006035B">
              <w:rPr>
                <w:sz w:val="18"/>
                <w:szCs w:val="18"/>
              </w:rPr>
              <w:t>1. Call method AddList with valid input parameters.</w:t>
            </w:r>
          </w:p>
          <w:p w14:paraId="5B9ABD88" w14:textId="77777777" w:rsidR="002123F1" w:rsidRPr="0006035B" w:rsidRDefault="002123F1" w:rsidP="00D06F3C">
            <w:pPr>
              <w:pStyle w:val="Clickandtype"/>
              <w:rPr>
                <w:sz w:val="18"/>
                <w:szCs w:val="18"/>
              </w:rPr>
            </w:pPr>
            <w:r w:rsidRPr="0006035B">
              <w:rPr>
                <w:sz w:val="18"/>
                <w:szCs w:val="18"/>
              </w:rPr>
              <w:t>2. Call method DeleteList to delete the added list from server.</w:t>
            </w:r>
          </w:p>
        </w:tc>
      </w:tr>
      <w:tr w:rsidR="002123F1" w14:paraId="01853C04" w14:textId="77777777" w:rsidTr="00D06F3C">
        <w:tc>
          <w:tcPr>
            <w:tcW w:w="1351" w:type="pct"/>
            <w:shd w:val="clear" w:color="auto" w:fill="D9D9D9"/>
          </w:tcPr>
          <w:p w14:paraId="5084B96C" w14:textId="77777777" w:rsidR="002123F1" w:rsidRDefault="002123F1" w:rsidP="0006035B">
            <w:pPr>
              <w:pStyle w:val="LWPTableHeading"/>
            </w:pPr>
            <w:r w:rsidRPr="00AD6085">
              <w:t>Cleanup</w:t>
            </w:r>
          </w:p>
        </w:tc>
        <w:tc>
          <w:tcPr>
            <w:tcW w:w="3649" w:type="pct"/>
          </w:tcPr>
          <w:p w14:paraId="0ECA49FE" w14:textId="77777777" w:rsidR="002123F1" w:rsidRPr="00257D52" w:rsidRDefault="002123F1" w:rsidP="0006035B">
            <w:pPr>
              <w:pStyle w:val="LWPTableText"/>
            </w:pPr>
            <w:r w:rsidRPr="00D95C15">
              <w:t>N/A</w:t>
            </w:r>
          </w:p>
        </w:tc>
      </w:tr>
    </w:tbl>
    <w:p w14:paraId="6F5C1568" w14:textId="6D634492" w:rsidR="002123F1" w:rsidRDefault="002123F1" w:rsidP="0006035B">
      <w:pPr>
        <w:pStyle w:val="LWPTableCaption"/>
        <w:rPr>
          <w:szCs w:val="18"/>
          <w:lang w:eastAsia="zh-CN"/>
        </w:rPr>
      </w:pPr>
      <w:r w:rsidRPr="006125B3">
        <w:rPr>
          <w:szCs w:val="18"/>
        </w:rPr>
        <w:t>MSLISTSWS_S01_TC</w:t>
      </w:r>
      <w:r w:rsidR="0073363D">
        <w:rPr>
          <w:szCs w:val="18"/>
        </w:rPr>
        <w:t>05</w:t>
      </w:r>
      <w:r w:rsidRPr="006125B3">
        <w:rPr>
          <w:szCs w:val="18"/>
        </w:rPr>
        <w:t>_AddList_Succeed</w:t>
      </w:r>
    </w:p>
    <w:p w14:paraId="5857455B"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4307058" w14:textId="77777777" w:rsidTr="00D06F3C">
        <w:tc>
          <w:tcPr>
            <w:tcW w:w="5000" w:type="pct"/>
            <w:gridSpan w:val="2"/>
            <w:shd w:val="clear" w:color="000000" w:fill="D9D9D9"/>
          </w:tcPr>
          <w:p w14:paraId="3AAE1A37" w14:textId="3663CB3C" w:rsidR="002123F1" w:rsidRDefault="002123F1" w:rsidP="0006035B">
            <w:pPr>
              <w:pStyle w:val="LWPTableHeading"/>
            </w:pPr>
            <w:r w:rsidRPr="005C548D">
              <w:t>S01_OperationOnList</w:t>
            </w:r>
          </w:p>
        </w:tc>
      </w:tr>
      <w:tr w:rsidR="002123F1" w14:paraId="258777C3" w14:textId="77777777" w:rsidTr="00D06F3C">
        <w:tc>
          <w:tcPr>
            <w:tcW w:w="1351" w:type="pct"/>
            <w:shd w:val="clear" w:color="auto" w:fill="D9D9D9"/>
          </w:tcPr>
          <w:p w14:paraId="1152BAEF" w14:textId="144A959E" w:rsidR="002123F1" w:rsidRDefault="0011630F" w:rsidP="0006035B">
            <w:pPr>
              <w:pStyle w:val="LWPTableHeading"/>
            </w:pPr>
            <w:r>
              <w:t xml:space="preserve">Test case ID </w:t>
            </w:r>
          </w:p>
        </w:tc>
        <w:tc>
          <w:tcPr>
            <w:tcW w:w="3649" w:type="pct"/>
          </w:tcPr>
          <w:p w14:paraId="2DDA29EF" w14:textId="63E6FF75" w:rsidR="002123F1" w:rsidRPr="00003F0C" w:rsidRDefault="002123F1" w:rsidP="0006035B">
            <w:pPr>
              <w:pStyle w:val="LWPTableText"/>
            </w:pPr>
            <w:bookmarkStart w:id="405" w:name="S1_TC06"/>
            <w:bookmarkEnd w:id="405"/>
            <w:r w:rsidRPr="00D95C15">
              <w:t>MSLISTSWS_S01_TC0</w:t>
            </w:r>
            <w:r w:rsidR="0073363D" w:rsidRPr="00257D52">
              <w:t>6</w:t>
            </w:r>
            <w:r w:rsidRPr="007515FE">
              <w:t>_AddList_AlreadyUsedListName_UnknownTemplateID</w:t>
            </w:r>
          </w:p>
        </w:tc>
      </w:tr>
      <w:tr w:rsidR="002123F1" w14:paraId="3F15E93D" w14:textId="77777777" w:rsidTr="00D06F3C">
        <w:tc>
          <w:tcPr>
            <w:tcW w:w="1351" w:type="pct"/>
            <w:shd w:val="clear" w:color="auto" w:fill="D9D9D9"/>
          </w:tcPr>
          <w:p w14:paraId="590A47AF" w14:textId="77777777" w:rsidR="002123F1" w:rsidRDefault="002123F1" w:rsidP="0006035B">
            <w:pPr>
              <w:pStyle w:val="LWPTableHeading"/>
            </w:pPr>
            <w:r w:rsidRPr="00AD6085">
              <w:t>Description</w:t>
            </w:r>
          </w:p>
        </w:tc>
        <w:tc>
          <w:tcPr>
            <w:tcW w:w="3649" w:type="pct"/>
          </w:tcPr>
          <w:p w14:paraId="7A6CE83A" w14:textId="30F35464" w:rsidR="002123F1" w:rsidRPr="00257D52" w:rsidRDefault="00E7473B" w:rsidP="0006035B">
            <w:pPr>
              <w:pStyle w:val="LWPTableText"/>
            </w:pPr>
            <w:r>
              <w:t xml:space="preserve">This test case is used to verify the negative status of AddList operation with </w:t>
            </w:r>
            <w:r w:rsidR="00D34278">
              <w:lastRenderedPageBreak/>
              <w:t>existing</w:t>
            </w:r>
            <w:r>
              <w:t xml:space="preserve"> list name and unknown templateID.</w:t>
            </w:r>
          </w:p>
        </w:tc>
      </w:tr>
      <w:tr w:rsidR="002123F1" w14:paraId="25872878" w14:textId="77777777" w:rsidTr="00D06F3C">
        <w:tc>
          <w:tcPr>
            <w:tcW w:w="1351" w:type="pct"/>
            <w:shd w:val="clear" w:color="auto" w:fill="D9D9D9"/>
          </w:tcPr>
          <w:p w14:paraId="46A19FDA" w14:textId="77777777" w:rsidR="002123F1" w:rsidRDefault="002123F1" w:rsidP="0006035B">
            <w:pPr>
              <w:pStyle w:val="LWPTableHeading"/>
            </w:pPr>
            <w:r w:rsidRPr="00AD6085">
              <w:lastRenderedPageBreak/>
              <w:t>Prerequisites</w:t>
            </w:r>
          </w:p>
        </w:tc>
        <w:tc>
          <w:tcPr>
            <w:tcW w:w="3649" w:type="pct"/>
          </w:tcPr>
          <w:p w14:paraId="417E4E1B" w14:textId="77777777" w:rsidR="002123F1" w:rsidRPr="00257D52" w:rsidRDefault="002123F1" w:rsidP="0006035B">
            <w:pPr>
              <w:pStyle w:val="LWPTableText"/>
            </w:pPr>
            <w:r w:rsidRPr="00D95C15">
              <w:t>Common Prerequisites</w:t>
            </w:r>
          </w:p>
        </w:tc>
      </w:tr>
      <w:tr w:rsidR="002123F1" w14:paraId="27348228" w14:textId="77777777" w:rsidTr="00D06F3C">
        <w:tc>
          <w:tcPr>
            <w:tcW w:w="1351" w:type="pct"/>
            <w:shd w:val="clear" w:color="auto" w:fill="D9D9D9"/>
          </w:tcPr>
          <w:p w14:paraId="4D284215" w14:textId="0C5A9C8D" w:rsidR="002123F1" w:rsidRDefault="0011630F" w:rsidP="0006035B">
            <w:pPr>
              <w:pStyle w:val="LWPTableHeading"/>
            </w:pPr>
            <w:r>
              <w:t>Test execution steps</w:t>
            </w:r>
          </w:p>
        </w:tc>
        <w:tc>
          <w:tcPr>
            <w:tcW w:w="3649" w:type="pct"/>
          </w:tcPr>
          <w:p w14:paraId="1C7C0C34" w14:textId="77777777" w:rsidR="002123F1" w:rsidRPr="0006035B" w:rsidRDefault="002123F1" w:rsidP="0006035B">
            <w:pPr>
              <w:pStyle w:val="Clickandtype"/>
              <w:numPr>
                <w:ilvl w:val="1"/>
                <w:numId w:val="61"/>
              </w:numPr>
              <w:tabs>
                <w:tab w:val="num" w:pos="235"/>
              </w:tabs>
              <w:ind w:left="0" w:firstLine="0"/>
              <w:rPr>
                <w:sz w:val="18"/>
                <w:szCs w:val="18"/>
              </w:rPr>
            </w:pPr>
            <w:r w:rsidRPr="0006035B">
              <w:rPr>
                <w:sz w:val="18"/>
                <w:szCs w:val="18"/>
              </w:rPr>
              <w:t>Call method AddList to add a list with correct value.</w:t>
            </w:r>
          </w:p>
          <w:p w14:paraId="1C3B8B95" w14:textId="41FD9DCA" w:rsidR="002123F1" w:rsidRPr="00D04A88" w:rsidRDefault="002123F1" w:rsidP="00D06F3C">
            <w:pPr>
              <w:pStyle w:val="Clickandtype"/>
              <w:numPr>
                <w:ilvl w:val="1"/>
                <w:numId w:val="61"/>
              </w:numPr>
              <w:tabs>
                <w:tab w:val="num" w:pos="235"/>
              </w:tabs>
              <w:ind w:left="0" w:firstLine="0"/>
              <w:rPr>
                <w:sz w:val="18"/>
                <w:szCs w:val="18"/>
              </w:rPr>
            </w:pPr>
            <w:r w:rsidRPr="0006035B">
              <w:rPr>
                <w:sz w:val="18"/>
                <w:szCs w:val="18"/>
              </w:rPr>
              <w:t xml:space="preserve">Call method AddList to add a list with listName used by step1. </w:t>
            </w:r>
          </w:p>
          <w:p w14:paraId="33668B07" w14:textId="77777777" w:rsidR="002123F1" w:rsidRPr="0006035B" w:rsidRDefault="002123F1" w:rsidP="0006035B">
            <w:pPr>
              <w:pStyle w:val="Clickandtype"/>
              <w:numPr>
                <w:ilvl w:val="1"/>
                <w:numId w:val="61"/>
              </w:numPr>
              <w:tabs>
                <w:tab w:val="num" w:pos="235"/>
              </w:tabs>
              <w:ind w:left="235" w:hanging="235"/>
              <w:rPr>
                <w:sz w:val="18"/>
                <w:szCs w:val="18"/>
              </w:rPr>
            </w:pPr>
            <w:r w:rsidRPr="0006035B">
              <w:rPr>
                <w:sz w:val="18"/>
                <w:szCs w:val="18"/>
              </w:rPr>
              <w:t>Call method AddList to add a list with a templateID which is not one of the known list template identifiers.</w:t>
            </w:r>
          </w:p>
          <w:p w14:paraId="7BA94121" w14:textId="77777777" w:rsidR="002123F1" w:rsidRPr="0006035B" w:rsidRDefault="002123F1" w:rsidP="0006035B">
            <w:pPr>
              <w:pStyle w:val="Clickandtype"/>
              <w:numPr>
                <w:ilvl w:val="1"/>
                <w:numId w:val="61"/>
              </w:numPr>
              <w:tabs>
                <w:tab w:val="num" w:pos="235"/>
              </w:tabs>
              <w:ind w:left="235" w:hanging="235"/>
              <w:rPr>
                <w:sz w:val="18"/>
                <w:szCs w:val="18"/>
              </w:rPr>
            </w:pPr>
            <w:r w:rsidRPr="0006035B">
              <w:rPr>
                <w:sz w:val="18"/>
                <w:szCs w:val="18"/>
              </w:rPr>
              <w:t>Call method DeleteList to delete the added list from server.</w:t>
            </w:r>
          </w:p>
        </w:tc>
      </w:tr>
      <w:tr w:rsidR="002123F1" w14:paraId="35A042AE" w14:textId="77777777" w:rsidTr="00D06F3C">
        <w:tc>
          <w:tcPr>
            <w:tcW w:w="1351" w:type="pct"/>
            <w:shd w:val="clear" w:color="auto" w:fill="D9D9D9"/>
          </w:tcPr>
          <w:p w14:paraId="315D42F6" w14:textId="77777777" w:rsidR="002123F1" w:rsidRDefault="002123F1" w:rsidP="0006035B">
            <w:pPr>
              <w:pStyle w:val="LWPTableHeading"/>
            </w:pPr>
            <w:r w:rsidRPr="00AD6085">
              <w:t>Cleanup</w:t>
            </w:r>
          </w:p>
        </w:tc>
        <w:tc>
          <w:tcPr>
            <w:tcW w:w="3649" w:type="pct"/>
          </w:tcPr>
          <w:p w14:paraId="61DEA657" w14:textId="77777777" w:rsidR="002123F1" w:rsidRPr="00257D52" w:rsidRDefault="002123F1" w:rsidP="0006035B">
            <w:pPr>
              <w:pStyle w:val="LWPTableText"/>
            </w:pPr>
            <w:r w:rsidRPr="00D95C15">
              <w:t>N/A</w:t>
            </w:r>
          </w:p>
        </w:tc>
      </w:tr>
    </w:tbl>
    <w:p w14:paraId="602AD657" w14:textId="21075370" w:rsidR="002123F1" w:rsidRDefault="002123F1" w:rsidP="0006035B">
      <w:pPr>
        <w:pStyle w:val="LWPTableCaption"/>
        <w:rPr>
          <w:lang w:eastAsia="zh-CN"/>
        </w:rPr>
      </w:pPr>
      <w:r w:rsidRPr="00104D2B">
        <w:t>MSLISTSWS_S01_TC0</w:t>
      </w:r>
      <w:r w:rsidR="0073363D">
        <w:t>6</w:t>
      </w:r>
      <w:r w:rsidRPr="00104D2B">
        <w:t>_AddList_AlreadyUsedListName_UnknownTemplateID</w:t>
      </w:r>
    </w:p>
    <w:p w14:paraId="5753C6D6"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18755177" w14:textId="77777777" w:rsidTr="00D06F3C">
        <w:tc>
          <w:tcPr>
            <w:tcW w:w="5000" w:type="pct"/>
            <w:gridSpan w:val="2"/>
            <w:shd w:val="clear" w:color="000000" w:fill="D9D9D9"/>
          </w:tcPr>
          <w:p w14:paraId="666DAC3B" w14:textId="36AFD423" w:rsidR="002123F1" w:rsidRDefault="002123F1" w:rsidP="0006035B">
            <w:pPr>
              <w:pStyle w:val="LWPTableHeading"/>
            </w:pPr>
            <w:r w:rsidRPr="005C548D">
              <w:t>S01_OperationOnList</w:t>
            </w:r>
          </w:p>
        </w:tc>
      </w:tr>
      <w:tr w:rsidR="002123F1" w14:paraId="2D831FE8" w14:textId="77777777" w:rsidTr="00D06F3C">
        <w:tc>
          <w:tcPr>
            <w:tcW w:w="1351" w:type="pct"/>
            <w:shd w:val="clear" w:color="auto" w:fill="D9D9D9"/>
          </w:tcPr>
          <w:p w14:paraId="67C309A3" w14:textId="3118A5DD" w:rsidR="002123F1" w:rsidRDefault="0011630F" w:rsidP="0006035B">
            <w:pPr>
              <w:pStyle w:val="LWPTableHeading"/>
            </w:pPr>
            <w:r>
              <w:t xml:space="preserve">Test case ID </w:t>
            </w:r>
          </w:p>
        </w:tc>
        <w:tc>
          <w:tcPr>
            <w:tcW w:w="3649" w:type="pct"/>
          </w:tcPr>
          <w:p w14:paraId="40559006" w14:textId="31752DC5" w:rsidR="002123F1" w:rsidRPr="00003F0C" w:rsidRDefault="002123F1" w:rsidP="0006035B">
            <w:pPr>
              <w:pStyle w:val="LWPTableText"/>
            </w:pPr>
            <w:bookmarkStart w:id="406" w:name="S1_TC07"/>
            <w:bookmarkEnd w:id="406"/>
            <w:r w:rsidRPr="00D95C15">
              <w:t>MSLISTSWS_S01_TC0</w:t>
            </w:r>
            <w:r w:rsidR="0073363D" w:rsidRPr="00257D52">
              <w:t>7</w:t>
            </w:r>
            <w:r w:rsidRPr="007515FE">
              <w:t>_AddList_Negative</w:t>
            </w:r>
          </w:p>
        </w:tc>
      </w:tr>
      <w:tr w:rsidR="002123F1" w14:paraId="4991DEAF" w14:textId="77777777" w:rsidTr="00D06F3C">
        <w:tc>
          <w:tcPr>
            <w:tcW w:w="1351" w:type="pct"/>
            <w:shd w:val="clear" w:color="auto" w:fill="D9D9D9"/>
          </w:tcPr>
          <w:p w14:paraId="1A6BC613" w14:textId="77777777" w:rsidR="002123F1" w:rsidRDefault="002123F1" w:rsidP="0006035B">
            <w:pPr>
              <w:pStyle w:val="LWPTableHeading"/>
            </w:pPr>
            <w:r w:rsidRPr="00AD6085">
              <w:t>Description</w:t>
            </w:r>
          </w:p>
        </w:tc>
        <w:tc>
          <w:tcPr>
            <w:tcW w:w="3649" w:type="pct"/>
          </w:tcPr>
          <w:p w14:paraId="339A829F" w14:textId="77777777" w:rsidR="002123F1" w:rsidRPr="007515FE" w:rsidRDefault="002123F1" w:rsidP="0006035B">
            <w:pPr>
              <w:pStyle w:val="LWPTableText"/>
            </w:pPr>
            <w:r w:rsidRPr="00D95C15">
              <w:t xml:space="preserve">The test case is used to </w:t>
            </w:r>
            <w:r w:rsidRPr="00257D52">
              <w:t>verify the AddList operation when the templateID is less than 0.</w:t>
            </w:r>
          </w:p>
        </w:tc>
      </w:tr>
      <w:tr w:rsidR="002123F1" w14:paraId="566BC97A" w14:textId="77777777" w:rsidTr="00D06F3C">
        <w:tc>
          <w:tcPr>
            <w:tcW w:w="1351" w:type="pct"/>
            <w:shd w:val="clear" w:color="auto" w:fill="D9D9D9"/>
          </w:tcPr>
          <w:p w14:paraId="7C18C001" w14:textId="77777777" w:rsidR="002123F1" w:rsidRDefault="002123F1" w:rsidP="0006035B">
            <w:pPr>
              <w:pStyle w:val="LWPTableHeading"/>
            </w:pPr>
            <w:r w:rsidRPr="00AD6085">
              <w:t>Prerequisites</w:t>
            </w:r>
          </w:p>
        </w:tc>
        <w:tc>
          <w:tcPr>
            <w:tcW w:w="3649" w:type="pct"/>
          </w:tcPr>
          <w:p w14:paraId="5C8ADDCC" w14:textId="77777777" w:rsidR="002123F1" w:rsidRPr="00257D52" w:rsidRDefault="002123F1" w:rsidP="0006035B">
            <w:pPr>
              <w:pStyle w:val="LWPTableText"/>
            </w:pPr>
            <w:r w:rsidRPr="00D95C15">
              <w:rPr>
                <w:color w:val="000000"/>
              </w:rPr>
              <w:t>N/A</w:t>
            </w:r>
          </w:p>
        </w:tc>
      </w:tr>
      <w:tr w:rsidR="002123F1" w14:paraId="36A1394E" w14:textId="77777777" w:rsidTr="00D06F3C">
        <w:tc>
          <w:tcPr>
            <w:tcW w:w="1351" w:type="pct"/>
            <w:shd w:val="clear" w:color="auto" w:fill="D9D9D9"/>
          </w:tcPr>
          <w:p w14:paraId="001D3C85" w14:textId="199FCF47" w:rsidR="002123F1" w:rsidRDefault="0011630F" w:rsidP="0006035B">
            <w:pPr>
              <w:pStyle w:val="LWPTableHeading"/>
            </w:pPr>
            <w:r>
              <w:t>Test execution steps</w:t>
            </w:r>
          </w:p>
        </w:tc>
        <w:tc>
          <w:tcPr>
            <w:tcW w:w="3649" w:type="pct"/>
          </w:tcPr>
          <w:p w14:paraId="27BA7181" w14:textId="1100FD45" w:rsidR="002123F1" w:rsidRPr="00D04A88" w:rsidRDefault="002123F1" w:rsidP="00D04A88">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AddList to add a list using less than 0 template id.</w:t>
            </w:r>
          </w:p>
        </w:tc>
      </w:tr>
      <w:tr w:rsidR="002123F1" w14:paraId="068DCC5B" w14:textId="77777777" w:rsidTr="00D06F3C">
        <w:tc>
          <w:tcPr>
            <w:tcW w:w="1351" w:type="pct"/>
            <w:shd w:val="clear" w:color="auto" w:fill="D9D9D9"/>
          </w:tcPr>
          <w:p w14:paraId="62A101A1" w14:textId="77777777" w:rsidR="002123F1" w:rsidRDefault="002123F1" w:rsidP="0006035B">
            <w:pPr>
              <w:pStyle w:val="LWPTableHeading"/>
            </w:pPr>
            <w:r w:rsidRPr="00AD6085">
              <w:t>Cleanup</w:t>
            </w:r>
          </w:p>
        </w:tc>
        <w:tc>
          <w:tcPr>
            <w:tcW w:w="3649" w:type="pct"/>
          </w:tcPr>
          <w:p w14:paraId="55C87719" w14:textId="77777777" w:rsidR="002123F1" w:rsidRPr="00257D52" w:rsidRDefault="002123F1" w:rsidP="0006035B">
            <w:pPr>
              <w:pStyle w:val="LWPTableText"/>
            </w:pPr>
            <w:r w:rsidRPr="00D95C15">
              <w:t>N/A</w:t>
            </w:r>
          </w:p>
        </w:tc>
      </w:tr>
    </w:tbl>
    <w:p w14:paraId="08E58379" w14:textId="0B1E7B99" w:rsidR="002123F1" w:rsidRDefault="002123F1" w:rsidP="0006035B">
      <w:pPr>
        <w:pStyle w:val="LWPTableCaption"/>
        <w:rPr>
          <w:szCs w:val="18"/>
          <w:lang w:eastAsia="zh-CN"/>
        </w:rPr>
      </w:pPr>
      <w:r w:rsidRPr="006F162C">
        <w:rPr>
          <w:szCs w:val="18"/>
        </w:rPr>
        <w:t>MSLISTSWS_S01_TC0</w:t>
      </w:r>
      <w:r w:rsidR="0073363D">
        <w:rPr>
          <w:szCs w:val="18"/>
        </w:rPr>
        <w:t>7</w:t>
      </w:r>
      <w:r w:rsidRPr="006F162C">
        <w:rPr>
          <w:szCs w:val="18"/>
        </w:rPr>
        <w:t>_AddList_Negative</w:t>
      </w:r>
    </w:p>
    <w:p w14:paraId="39BFC5BE"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2EB1ABB" w14:textId="77777777" w:rsidTr="00D06F3C">
        <w:tc>
          <w:tcPr>
            <w:tcW w:w="5000" w:type="pct"/>
            <w:gridSpan w:val="2"/>
            <w:shd w:val="clear" w:color="000000" w:fill="D9D9D9"/>
          </w:tcPr>
          <w:p w14:paraId="67F16636" w14:textId="7315458B" w:rsidR="002123F1" w:rsidRDefault="002123F1" w:rsidP="0006035B">
            <w:pPr>
              <w:pStyle w:val="LWPTableHeading"/>
            </w:pPr>
            <w:r w:rsidRPr="005C548D">
              <w:t>S01_OperationOnList</w:t>
            </w:r>
          </w:p>
        </w:tc>
      </w:tr>
      <w:tr w:rsidR="002123F1" w14:paraId="2648AAB2" w14:textId="77777777" w:rsidTr="00D06F3C">
        <w:tc>
          <w:tcPr>
            <w:tcW w:w="1351" w:type="pct"/>
            <w:shd w:val="clear" w:color="auto" w:fill="D9D9D9"/>
          </w:tcPr>
          <w:p w14:paraId="006D4E1B" w14:textId="2B7862B7" w:rsidR="002123F1" w:rsidRDefault="0011630F" w:rsidP="0006035B">
            <w:pPr>
              <w:pStyle w:val="LWPTableHeading"/>
            </w:pPr>
            <w:r>
              <w:t xml:space="preserve">Test case ID </w:t>
            </w:r>
          </w:p>
        </w:tc>
        <w:tc>
          <w:tcPr>
            <w:tcW w:w="3649" w:type="pct"/>
          </w:tcPr>
          <w:p w14:paraId="7C5A10EF" w14:textId="0EC38402" w:rsidR="002123F1" w:rsidRPr="00003F0C" w:rsidRDefault="002123F1" w:rsidP="0006035B">
            <w:pPr>
              <w:pStyle w:val="LWPTableText"/>
            </w:pPr>
            <w:bookmarkStart w:id="407" w:name="S1_TC08"/>
            <w:bookmarkEnd w:id="407"/>
            <w:r w:rsidRPr="00D95C15">
              <w:t>MSLISTSWS_S01_TC0</w:t>
            </w:r>
            <w:r w:rsidR="0073363D" w:rsidRPr="00257D52">
              <w:t>8</w:t>
            </w:r>
            <w:r w:rsidRPr="007515FE">
              <w:t>_AddList_UniqueTemplate</w:t>
            </w:r>
          </w:p>
        </w:tc>
      </w:tr>
      <w:tr w:rsidR="002123F1" w14:paraId="5FFAF60E" w14:textId="77777777" w:rsidTr="00D06F3C">
        <w:tc>
          <w:tcPr>
            <w:tcW w:w="1351" w:type="pct"/>
            <w:shd w:val="clear" w:color="auto" w:fill="D9D9D9"/>
          </w:tcPr>
          <w:p w14:paraId="4CC93612" w14:textId="77777777" w:rsidR="002123F1" w:rsidRDefault="002123F1" w:rsidP="0006035B">
            <w:pPr>
              <w:pStyle w:val="LWPTableHeading"/>
            </w:pPr>
            <w:r w:rsidRPr="00AD6085">
              <w:t>Description</w:t>
            </w:r>
          </w:p>
        </w:tc>
        <w:tc>
          <w:tcPr>
            <w:tcW w:w="3649" w:type="pct"/>
          </w:tcPr>
          <w:p w14:paraId="5E2C2E59" w14:textId="77777777" w:rsidR="002123F1" w:rsidRPr="007515FE" w:rsidRDefault="002123F1" w:rsidP="0006035B">
            <w:pPr>
              <w:pStyle w:val="LWPTableText"/>
            </w:pPr>
            <w:r w:rsidRPr="00D95C15">
              <w:t xml:space="preserve">This test case is used to verify adding a list on the </w:t>
            </w:r>
            <w:r w:rsidRPr="00257D52">
              <w:t>protocol server with a list based on the template specified by templateID that already exists, and the template is marked as unique in AddList operation.</w:t>
            </w:r>
          </w:p>
        </w:tc>
      </w:tr>
      <w:tr w:rsidR="002123F1" w14:paraId="3B5C8572" w14:textId="77777777" w:rsidTr="00D06F3C">
        <w:tc>
          <w:tcPr>
            <w:tcW w:w="1351" w:type="pct"/>
            <w:shd w:val="clear" w:color="auto" w:fill="D9D9D9"/>
          </w:tcPr>
          <w:p w14:paraId="39BE5C3D" w14:textId="77777777" w:rsidR="002123F1" w:rsidRDefault="002123F1" w:rsidP="0006035B">
            <w:pPr>
              <w:pStyle w:val="LWPTableHeading"/>
            </w:pPr>
            <w:r w:rsidRPr="00AD6085">
              <w:t>Prerequisites</w:t>
            </w:r>
          </w:p>
        </w:tc>
        <w:tc>
          <w:tcPr>
            <w:tcW w:w="3649" w:type="pct"/>
          </w:tcPr>
          <w:p w14:paraId="56E5723D" w14:textId="77777777" w:rsidR="002123F1" w:rsidRPr="00257D52" w:rsidRDefault="002123F1" w:rsidP="0006035B">
            <w:pPr>
              <w:pStyle w:val="LWPTableText"/>
            </w:pPr>
            <w:r w:rsidRPr="00D95C15">
              <w:t>Common Prerequisites</w:t>
            </w:r>
          </w:p>
        </w:tc>
      </w:tr>
      <w:tr w:rsidR="002123F1" w14:paraId="07342D07" w14:textId="77777777" w:rsidTr="00D06F3C">
        <w:tc>
          <w:tcPr>
            <w:tcW w:w="1351" w:type="pct"/>
            <w:shd w:val="clear" w:color="auto" w:fill="D9D9D9"/>
          </w:tcPr>
          <w:p w14:paraId="677846D8" w14:textId="446FE0EB" w:rsidR="002123F1" w:rsidRDefault="0011630F" w:rsidP="0006035B">
            <w:pPr>
              <w:pStyle w:val="LWPTableHeading"/>
            </w:pPr>
            <w:r>
              <w:t>Test execution steps</w:t>
            </w:r>
          </w:p>
        </w:tc>
        <w:tc>
          <w:tcPr>
            <w:tcW w:w="3649" w:type="pct"/>
          </w:tcPr>
          <w:p w14:paraId="0C42C3E8" w14:textId="77777777" w:rsidR="002123F1" w:rsidRPr="0006035B" w:rsidRDefault="002123F1" w:rsidP="00D06F3C">
            <w:pPr>
              <w:pStyle w:val="Clickandtype"/>
              <w:numPr>
                <w:ilvl w:val="8"/>
                <w:numId w:val="0"/>
              </w:numPr>
              <w:tabs>
                <w:tab w:val="num" w:pos="360"/>
                <w:tab w:val="num" w:pos="540"/>
              </w:tabs>
              <w:ind w:left="235" w:hanging="235"/>
              <w:contextualSpacing/>
              <w:rPr>
                <w:sz w:val="18"/>
                <w:szCs w:val="18"/>
              </w:rPr>
            </w:pPr>
            <w:r w:rsidRPr="0006035B">
              <w:rPr>
                <w:sz w:val="18"/>
                <w:szCs w:val="18"/>
              </w:rPr>
              <w:t>1. Call method AddList to add a list with unique template “User_Information_List” on server.</w:t>
            </w:r>
          </w:p>
          <w:p w14:paraId="78626349" w14:textId="77777777" w:rsidR="002123F1" w:rsidRPr="0006035B" w:rsidRDefault="002123F1" w:rsidP="00D06F3C">
            <w:pPr>
              <w:pStyle w:val="Clickandtype"/>
              <w:rPr>
                <w:sz w:val="18"/>
                <w:szCs w:val="18"/>
              </w:rPr>
            </w:pPr>
          </w:p>
          <w:p w14:paraId="0344F33D" w14:textId="564447CC" w:rsidR="002123F1" w:rsidRPr="0006035B" w:rsidRDefault="002123F1" w:rsidP="00D04A88">
            <w:pPr>
              <w:pStyle w:val="Clickandtype"/>
              <w:ind w:left="235" w:hanging="235"/>
              <w:rPr>
                <w:sz w:val="18"/>
                <w:szCs w:val="18"/>
              </w:rPr>
            </w:pPr>
            <w:r w:rsidRPr="0006035B">
              <w:rPr>
                <w:sz w:val="18"/>
                <w:szCs w:val="18"/>
              </w:rPr>
              <w:t xml:space="preserve">2. </w:t>
            </w:r>
            <w:r w:rsidR="005F1A43">
              <w:rPr>
                <w:rFonts w:hint="eastAsia"/>
                <w:sz w:val="18"/>
                <w:szCs w:val="18"/>
                <w:lang w:eastAsia="zh-CN"/>
              </w:rPr>
              <w:t>The c</w:t>
            </w:r>
            <w:r w:rsidRPr="0006035B">
              <w:rPr>
                <w:sz w:val="18"/>
                <w:szCs w:val="18"/>
              </w:rPr>
              <w:t>lient verifies whether the error code retu</w:t>
            </w:r>
            <w:r w:rsidR="00D04A88">
              <w:rPr>
                <w:sz w:val="18"/>
                <w:szCs w:val="18"/>
              </w:rPr>
              <w:t>rned by server is “0x8102003c”.</w:t>
            </w:r>
          </w:p>
        </w:tc>
      </w:tr>
      <w:tr w:rsidR="002123F1" w14:paraId="3C21EF23" w14:textId="77777777" w:rsidTr="00D06F3C">
        <w:tc>
          <w:tcPr>
            <w:tcW w:w="1351" w:type="pct"/>
            <w:shd w:val="clear" w:color="auto" w:fill="D9D9D9"/>
          </w:tcPr>
          <w:p w14:paraId="4605D22A" w14:textId="77777777" w:rsidR="002123F1" w:rsidRDefault="002123F1" w:rsidP="0006035B">
            <w:pPr>
              <w:pStyle w:val="LWPTableHeading"/>
            </w:pPr>
            <w:r w:rsidRPr="00AD6085">
              <w:t>Cleanup</w:t>
            </w:r>
          </w:p>
        </w:tc>
        <w:tc>
          <w:tcPr>
            <w:tcW w:w="3649" w:type="pct"/>
          </w:tcPr>
          <w:p w14:paraId="685C6880" w14:textId="77777777" w:rsidR="002123F1" w:rsidRPr="00257D52" w:rsidRDefault="002123F1" w:rsidP="0006035B">
            <w:pPr>
              <w:pStyle w:val="LWPTableText"/>
            </w:pPr>
            <w:r w:rsidRPr="00D95C15">
              <w:t>N/A</w:t>
            </w:r>
          </w:p>
        </w:tc>
      </w:tr>
    </w:tbl>
    <w:p w14:paraId="7CDFD61F" w14:textId="27F9528A" w:rsidR="002123F1" w:rsidRDefault="002123F1" w:rsidP="0006035B">
      <w:pPr>
        <w:pStyle w:val="LWPTableCaption"/>
        <w:rPr>
          <w:szCs w:val="18"/>
          <w:lang w:eastAsia="zh-CN"/>
        </w:rPr>
      </w:pPr>
      <w:r w:rsidRPr="00FB79A5">
        <w:rPr>
          <w:szCs w:val="18"/>
        </w:rPr>
        <w:t>MSLISTSWS_S01_TC0</w:t>
      </w:r>
      <w:r w:rsidR="0073363D">
        <w:rPr>
          <w:szCs w:val="18"/>
        </w:rPr>
        <w:t>8</w:t>
      </w:r>
      <w:r w:rsidRPr="00FB79A5">
        <w:rPr>
          <w:szCs w:val="18"/>
        </w:rPr>
        <w:t>_AddList_UniqueTemplate</w:t>
      </w:r>
    </w:p>
    <w:p w14:paraId="3659DA0F"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4D408A4" w14:textId="77777777" w:rsidTr="00D06F3C">
        <w:tc>
          <w:tcPr>
            <w:tcW w:w="5000" w:type="pct"/>
            <w:gridSpan w:val="2"/>
            <w:shd w:val="clear" w:color="000000" w:fill="D9D9D9"/>
          </w:tcPr>
          <w:p w14:paraId="32265D3F" w14:textId="3BAB079E" w:rsidR="002123F1" w:rsidRDefault="002123F1" w:rsidP="0006035B">
            <w:pPr>
              <w:pStyle w:val="LWPTableHeading"/>
            </w:pPr>
            <w:r w:rsidRPr="005C548D">
              <w:t>S01_OperationOnList</w:t>
            </w:r>
          </w:p>
        </w:tc>
      </w:tr>
      <w:tr w:rsidR="002123F1" w14:paraId="2FEA903A" w14:textId="77777777" w:rsidTr="00D06F3C">
        <w:tc>
          <w:tcPr>
            <w:tcW w:w="1351" w:type="pct"/>
            <w:shd w:val="clear" w:color="auto" w:fill="D9D9D9"/>
          </w:tcPr>
          <w:p w14:paraId="555C2B62" w14:textId="22E04F47" w:rsidR="002123F1" w:rsidRDefault="0011630F" w:rsidP="0006035B">
            <w:pPr>
              <w:pStyle w:val="LWPTableHeading"/>
            </w:pPr>
            <w:r>
              <w:t xml:space="preserve">Test case ID </w:t>
            </w:r>
          </w:p>
        </w:tc>
        <w:tc>
          <w:tcPr>
            <w:tcW w:w="3649" w:type="pct"/>
          </w:tcPr>
          <w:p w14:paraId="4BF92418" w14:textId="54B09D84" w:rsidR="002123F1" w:rsidRPr="00003F0C" w:rsidRDefault="002123F1" w:rsidP="0006035B">
            <w:pPr>
              <w:pStyle w:val="LWPTableText"/>
            </w:pPr>
            <w:bookmarkStart w:id="408" w:name="S1_TC09"/>
            <w:bookmarkEnd w:id="408"/>
            <w:r w:rsidRPr="00D95C15">
              <w:t>MSLISTSWS_S01_TC0</w:t>
            </w:r>
            <w:r w:rsidR="0073363D" w:rsidRPr="00257D52">
              <w:t>9</w:t>
            </w:r>
            <w:r w:rsidRPr="007515FE">
              <w:t>_AuthorizationFaultsTest</w:t>
            </w:r>
          </w:p>
        </w:tc>
      </w:tr>
      <w:tr w:rsidR="002123F1" w14:paraId="4432FE8D" w14:textId="77777777" w:rsidTr="00D06F3C">
        <w:tc>
          <w:tcPr>
            <w:tcW w:w="1351" w:type="pct"/>
            <w:shd w:val="clear" w:color="auto" w:fill="D9D9D9"/>
          </w:tcPr>
          <w:p w14:paraId="54ABBCF0" w14:textId="77777777" w:rsidR="002123F1" w:rsidRDefault="002123F1" w:rsidP="0006035B">
            <w:pPr>
              <w:pStyle w:val="LWPTableHeading"/>
            </w:pPr>
            <w:r w:rsidRPr="00AD6085">
              <w:t>Description</w:t>
            </w:r>
          </w:p>
        </w:tc>
        <w:tc>
          <w:tcPr>
            <w:tcW w:w="3649" w:type="pct"/>
          </w:tcPr>
          <w:p w14:paraId="5B7C220C" w14:textId="77777777" w:rsidR="002123F1" w:rsidRPr="007515FE" w:rsidRDefault="002123F1" w:rsidP="0006035B">
            <w:pPr>
              <w:pStyle w:val="LWPTableText"/>
            </w:pPr>
            <w:r w:rsidRPr="00D95C15">
              <w:t xml:space="preserve">This test case is used to add a list on the protocol server with invalid password. The server will </w:t>
            </w:r>
            <w:r w:rsidRPr="00257D52">
              <w:t>notify the client authorization faults using HTTP status codes.</w:t>
            </w:r>
          </w:p>
        </w:tc>
      </w:tr>
      <w:tr w:rsidR="002123F1" w14:paraId="48CE3036" w14:textId="77777777" w:rsidTr="00D06F3C">
        <w:tc>
          <w:tcPr>
            <w:tcW w:w="1351" w:type="pct"/>
            <w:shd w:val="clear" w:color="auto" w:fill="D9D9D9"/>
          </w:tcPr>
          <w:p w14:paraId="735C390B" w14:textId="77777777" w:rsidR="002123F1" w:rsidRDefault="002123F1" w:rsidP="0006035B">
            <w:pPr>
              <w:pStyle w:val="LWPTableHeading"/>
            </w:pPr>
            <w:r w:rsidRPr="00AD6085">
              <w:t>Prerequisites</w:t>
            </w:r>
          </w:p>
        </w:tc>
        <w:tc>
          <w:tcPr>
            <w:tcW w:w="3649" w:type="pct"/>
          </w:tcPr>
          <w:p w14:paraId="34054253" w14:textId="77777777" w:rsidR="002123F1" w:rsidRPr="00257D52" w:rsidRDefault="002123F1" w:rsidP="0006035B">
            <w:pPr>
              <w:pStyle w:val="LWPTableText"/>
            </w:pPr>
            <w:r w:rsidRPr="00D95C15">
              <w:t>Common Prerequisites</w:t>
            </w:r>
          </w:p>
        </w:tc>
      </w:tr>
      <w:tr w:rsidR="002123F1" w14:paraId="5009C14D" w14:textId="77777777" w:rsidTr="00D06F3C">
        <w:tc>
          <w:tcPr>
            <w:tcW w:w="1351" w:type="pct"/>
            <w:shd w:val="clear" w:color="auto" w:fill="D9D9D9"/>
          </w:tcPr>
          <w:p w14:paraId="291C5B17" w14:textId="124E13CA" w:rsidR="002123F1" w:rsidRDefault="0011630F" w:rsidP="0006035B">
            <w:pPr>
              <w:pStyle w:val="LWPTableHeading"/>
            </w:pPr>
            <w:r>
              <w:t>Test execution steps</w:t>
            </w:r>
          </w:p>
        </w:tc>
        <w:tc>
          <w:tcPr>
            <w:tcW w:w="3649" w:type="pct"/>
          </w:tcPr>
          <w:p w14:paraId="3FDF422B" w14:textId="77777777" w:rsidR="002123F1" w:rsidRPr="0006035B" w:rsidRDefault="002123F1" w:rsidP="0006035B">
            <w:pPr>
              <w:pStyle w:val="Clickandtype"/>
              <w:numPr>
                <w:ilvl w:val="0"/>
                <w:numId w:val="62"/>
              </w:numPr>
              <w:rPr>
                <w:rFonts w:cs="Tahoma"/>
                <w:sz w:val="18"/>
                <w:szCs w:val="18"/>
              </w:rPr>
            </w:pPr>
            <w:r w:rsidRPr="0006035B">
              <w:rPr>
                <w:rFonts w:cs="Tahoma"/>
                <w:sz w:val="18"/>
                <w:szCs w:val="18"/>
              </w:rPr>
              <w:t>Establish a NetworkCredential using an invalid password.</w:t>
            </w:r>
          </w:p>
          <w:p w14:paraId="72FA4A07" w14:textId="77777777" w:rsidR="002123F1" w:rsidRPr="0006035B" w:rsidRDefault="002123F1" w:rsidP="00D06F3C">
            <w:pPr>
              <w:pStyle w:val="Clickandtype"/>
              <w:ind w:left="360"/>
              <w:rPr>
                <w:rFonts w:cs="Tahoma"/>
                <w:sz w:val="18"/>
                <w:szCs w:val="18"/>
              </w:rPr>
            </w:pPr>
          </w:p>
          <w:p w14:paraId="06F6E9A7" w14:textId="77777777" w:rsidR="002123F1" w:rsidRPr="0006035B" w:rsidRDefault="002123F1" w:rsidP="0006035B">
            <w:pPr>
              <w:pStyle w:val="Clickandtype"/>
              <w:numPr>
                <w:ilvl w:val="0"/>
                <w:numId w:val="62"/>
              </w:numPr>
              <w:rPr>
                <w:rFonts w:cs="Tahoma"/>
                <w:sz w:val="18"/>
                <w:szCs w:val="18"/>
              </w:rPr>
            </w:pPr>
            <w:r w:rsidRPr="0006035B">
              <w:rPr>
                <w:rFonts w:cs="Tahoma"/>
                <w:sz w:val="18"/>
                <w:szCs w:val="18"/>
              </w:rPr>
              <w:t>Call method AddList to add a temporary list on server.</w:t>
            </w:r>
          </w:p>
          <w:p w14:paraId="496E6FED" w14:textId="77777777" w:rsidR="002123F1" w:rsidRPr="0006035B" w:rsidRDefault="002123F1" w:rsidP="00D06F3C">
            <w:pPr>
              <w:pStyle w:val="Clickandtype"/>
              <w:rPr>
                <w:rFonts w:cs="Tahoma"/>
                <w:sz w:val="18"/>
                <w:szCs w:val="18"/>
              </w:rPr>
            </w:pPr>
          </w:p>
          <w:p w14:paraId="37945190" w14:textId="78327957" w:rsidR="002123F1" w:rsidRPr="00D04A88" w:rsidRDefault="003B7EA1" w:rsidP="00D04A88">
            <w:pPr>
              <w:pStyle w:val="Clickandtype"/>
              <w:numPr>
                <w:ilvl w:val="0"/>
                <w:numId w:val="62"/>
              </w:numPr>
              <w:rPr>
                <w:rFonts w:cs="Tahoma"/>
                <w:sz w:val="18"/>
                <w:szCs w:val="18"/>
              </w:rPr>
            </w:pPr>
            <w:r>
              <w:rPr>
                <w:rFonts w:cs="Tahoma"/>
                <w:sz w:val="18"/>
                <w:szCs w:val="18"/>
                <w:lang w:eastAsia="zh-CN"/>
              </w:rPr>
              <w:t>T</w:t>
            </w:r>
            <w:r>
              <w:rPr>
                <w:rFonts w:cs="Tahoma" w:hint="eastAsia"/>
                <w:sz w:val="18"/>
                <w:szCs w:val="18"/>
                <w:lang w:eastAsia="zh-CN"/>
              </w:rPr>
              <w:t>he s</w:t>
            </w:r>
            <w:r w:rsidR="002123F1" w:rsidRPr="0006035B">
              <w:rPr>
                <w:rFonts w:cs="Tahoma"/>
                <w:sz w:val="18"/>
                <w:szCs w:val="18"/>
              </w:rPr>
              <w:t>erver will throw an authorization error.</w:t>
            </w:r>
            <w:r w:rsidR="002123F1" w:rsidRPr="00D04A88">
              <w:rPr>
                <w:rFonts w:cs="Tahoma"/>
                <w:sz w:val="18"/>
                <w:szCs w:val="18"/>
              </w:rPr>
              <w:t xml:space="preserve"> </w:t>
            </w:r>
          </w:p>
        </w:tc>
      </w:tr>
      <w:tr w:rsidR="002123F1" w14:paraId="40C3EEB4" w14:textId="77777777" w:rsidTr="00D06F3C">
        <w:tc>
          <w:tcPr>
            <w:tcW w:w="1351" w:type="pct"/>
            <w:shd w:val="clear" w:color="auto" w:fill="D9D9D9"/>
          </w:tcPr>
          <w:p w14:paraId="1FC02623" w14:textId="77777777" w:rsidR="002123F1" w:rsidRDefault="002123F1" w:rsidP="0006035B">
            <w:pPr>
              <w:pStyle w:val="LWPTableHeading"/>
            </w:pPr>
            <w:r w:rsidRPr="00AD6085">
              <w:lastRenderedPageBreak/>
              <w:t>Cleanup</w:t>
            </w:r>
          </w:p>
        </w:tc>
        <w:tc>
          <w:tcPr>
            <w:tcW w:w="3649" w:type="pct"/>
          </w:tcPr>
          <w:p w14:paraId="2983CFB4" w14:textId="77777777" w:rsidR="002123F1" w:rsidRPr="00257D52" w:rsidRDefault="002123F1" w:rsidP="0006035B">
            <w:pPr>
              <w:pStyle w:val="LWPTableText"/>
            </w:pPr>
            <w:r w:rsidRPr="00D95C15">
              <w:t>N/A</w:t>
            </w:r>
          </w:p>
        </w:tc>
      </w:tr>
    </w:tbl>
    <w:p w14:paraId="37A93FB7" w14:textId="4903C0AB" w:rsidR="002123F1" w:rsidRDefault="002123F1" w:rsidP="0006035B">
      <w:pPr>
        <w:pStyle w:val="LWPTableCaption"/>
        <w:rPr>
          <w:szCs w:val="18"/>
          <w:lang w:eastAsia="zh-CN"/>
        </w:rPr>
      </w:pPr>
      <w:r w:rsidRPr="006D3C0B">
        <w:rPr>
          <w:szCs w:val="18"/>
        </w:rPr>
        <w:t>MSLISTSWS_S01_TC0</w:t>
      </w:r>
      <w:r w:rsidR="0073363D">
        <w:rPr>
          <w:szCs w:val="18"/>
        </w:rPr>
        <w:t>9</w:t>
      </w:r>
      <w:r w:rsidRPr="006D3C0B">
        <w:rPr>
          <w:szCs w:val="18"/>
        </w:rPr>
        <w:t>_AuthorizationFaultsTest</w:t>
      </w:r>
    </w:p>
    <w:p w14:paraId="7C83AADE"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19E61316" w14:textId="77777777" w:rsidTr="00D06F3C">
        <w:tc>
          <w:tcPr>
            <w:tcW w:w="5000" w:type="pct"/>
            <w:gridSpan w:val="2"/>
            <w:shd w:val="clear" w:color="000000" w:fill="D9D9D9"/>
          </w:tcPr>
          <w:p w14:paraId="72FE1E87" w14:textId="00B975BE" w:rsidR="002123F1" w:rsidRDefault="002123F1" w:rsidP="0006035B">
            <w:pPr>
              <w:pStyle w:val="LWPTableHeading"/>
            </w:pPr>
            <w:r w:rsidRPr="005C548D">
              <w:t>S01_OperationOnList</w:t>
            </w:r>
          </w:p>
        </w:tc>
      </w:tr>
      <w:tr w:rsidR="002123F1" w14:paraId="0D3AE383" w14:textId="77777777" w:rsidTr="00D06F3C">
        <w:tc>
          <w:tcPr>
            <w:tcW w:w="1351" w:type="pct"/>
            <w:shd w:val="clear" w:color="auto" w:fill="D9D9D9"/>
          </w:tcPr>
          <w:p w14:paraId="2A76F801" w14:textId="30034AE5" w:rsidR="002123F1" w:rsidRDefault="0011630F" w:rsidP="0006035B">
            <w:pPr>
              <w:pStyle w:val="LWPTableHeading"/>
            </w:pPr>
            <w:r>
              <w:t xml:space="preserve">Test case ID </w:t>
            </w:r>
          </w:p>
        </w:tc>
        <w:tc>
          <w:tcPr>
            <w:tcW w:w="3649" w:type="pct"/>
          </w:tcPr>
          <w:p w14:paraId="3114FD01" w14:textId="6A08E2B0" w:rsidR="002123F1" w:rsidRPr="00003F0C" w:rsidRDefault="002123F1" w:rsidP="0006035B">
            <w:pPr>
              <w:pStyle w:val="LWPTableText"/>
            </w:pPr>
            <w:bookmarkStart w:id="409" w:name="S1_TC10"/>
            <w:bookmarkEnd w:id="409"/>
            <w:r w:rsidRPr="00D95C15">
              <w:t>MSLISTSWS_S01_TC</w:t>
            </w:r>
            <w:r w:rsidR="0073363D" w:rsidRPr="00257D52">
              <w:t>10</w:t>
            </w:r>
            <w:r w:rsidRPr="007515FE">
              <w:t>_DeleteList_Succeed</w:t>
            </w:r>
          </w:p>
        </w:tc>
      </w:tr>
      <w:tr w:rsidR="002123F1" w14:paraId="49B89A35" w14:textId="77777777" w:rsidTr="00D06F3C">
        <w:tc>
          <w:tcPr>
            <w:tcW w:w="1351" w:type="pct"/>
            <w:shd w:val="clear" w:color="auto" w:fill="D9D9D9"/>
          </w:tcPr>
          <w:p w14:paraId="2736CB65" w14:textId="77777777" w:rsidR="002123F1" w:rsidRDefault="002123F1" w:rsidP="0006035B">
            <w:pPr>
              <w:pStyle w:val="LWPTableHeading"/>
            </w:pPr>
            <w:r w:rsidRPr="00AD6085">
              <w:t>Description</w:t>
            </w:r>
          </w:p>
        </w:tc>
        <w:tc>
          <w:tcPr>
            <w:tcW w:w="3649" w:type="pct"/>
          </w:tcPr>
          <w:p w14:paraId="7C259B02" w14:textId="77777777" w:rsidR="002123F1" w:rsidRPr="00257D52" w:rsidRDefault="002123F1" w:rsidP="0006035B">
            <w:pPr>
              <w:pStyle w:val="LWPTableText"/>
            </w:pPr>
            <w:r w:rsidRPr="00D95C15">
              <w:t xml:space="preserve">This test case is used to verify the successful status of DeleteList operation. </w:t>
            </w:r>
          </w:p>
        </w:tc>
      </w:tr>
      <w:tr w:rsidR="002123F1" w14:paraId="61E90295" w14:textId="77777777" w:rsidTr="00D06F3C">
        <w:tc>
          <w:tcPr>
            <w:tcW w:w="1351" w:type="pct"/>
            <w:shd w:val="clear" w:color="auto" w:fill="D9D9D9"/>
          </w:tcPr>
          <w:p w14:paraId="4A00AE1B" w14:textId="77777777" w:rsidR="002123F1" w:rsidRDefault="002123F1" w:rsidP="0006035B">
            <w:pPr>
              <w:pStyle w:val="LWPTableHeading"/>
            </w:pPr>
            <w:r w:rsidRPr="00AD6085">
              <w:t>Prerequisites</w:t>
            </w:r>
          </w:p>
        </w:tc>
        <w:tc>
          <w:tcPr>
            <w:tcW w:w="3649" w:type="pct"/>
          </w:tcPr>
          <w:p w14:paraId="17242D42" w14:textId="77777777" w:rsidR="002123F1" w:rsidRPr="00257D52" w:rsidRDefault="002123F1" w:rsidP="0006035B">
            <w:pPr>
              <w:pStyle w:val="LWPTableText"/>
            </w:pPr>
            <w:r w:rsidRPr="00D95C15">
              <w:t>Common Prerequisites</w:t>
            </w:r>
          </w:p>
        </w:tc>
      </w:tr>
      <w:tr w:rsidR="002123F1" w14:paraId="3BDD68A8" w14:textId="77777777" w:rsidTr="00D06F3C">
        <w:tc>
          <w:tcPr>
            <w:tcW w:w="1351" w:type="pct"/>
            <w:shd w:val="clear" w:color="auto" w:fill="D9D9D9"/>
          </w:tcPr>
          <w:p w14:paraId="43150484" w14:textId="095D06D1" w:rsidR="002123F1" w:rsidRDefault="0011630F" w:rsidP="0006035B">
            <w:pPr>
              <w:pStyle w:val="LWPTableHeading"/>
            </w:pPr>
            <w:r>
              <w:t>Test execution steps</w:t>
            </w:r>
          </w:p>
        </w:tc>
        <w:tc>
          <w:tcPr>
            <w:tcW w:w="3649" w:type="pct"/>
          </w:tcPr>
          <w:p w14:paraId="185B157F"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Call method AddList to add a generic list on server.</w:t>
            </w:r>
          </w:p>
          <w:p w14:paraId="79545EEF" w14:textId="77777777" w:rsidR="002123F1" w:rsidRPr="0006035B" w:rsidRDefault="002123F1" w:rsidP="00D06F3C">
            <w:pPr>
              <w:pStyle w:val="Clickandtype"/>
              <w:rPr>
                <w:sz w:val="18"/>
                <w:szCs w:val="18"/>
              </w:rPr>
            </w:pPr>
          </w:p>
          <w:p w14:paraId="34CAE0B3" w14:textId="77777777" w:rsidR="002123F1" w:rsidRPr="0006035B" w:rsidRDefault="002123F1" w:rsidP="00D06F3C">
            <w:pPr>
              <w:pStyle w:val="Clickandtype"/>
              <w:rPr>
                <w:sz w:val="18"/>
                <w:szCs w:val="18"/>
              </w:rPr>
            </w:pPr>
            <w:r w:rsidRPr="0006035B">
              <w:rPr>
                <w:sz w:val="18"/>
                <w:szCs w:val="18"/>
              </w:rPr>
              <w:t>2. Call method DeleteList to delete the added list from server.</w:t>
            </w:r>
          </w:p>
          <w:p w14:paraId="661AFFD4" w14:textId="77777777" w:rsidR="002123F1" w:rsidRPr="0006035B" w:rsidRDefault="002123F1" w:rsidP="00D06F3C">
            <w:pPr>
              <w:pStyle w:val="Clickandtype"/>
              <w:rPr>
                <w:sz w:val="18"/>
                <w:szCs w:val="18"/>
              </w:rPr>
            </w:pPr>
          </w:p>
          <w:p w14:paraId="75579433" w14:textId="3A6602F3" w:rsidR="002123F1" w:rsidRPr="0006035B" w:rsidRDefault="002123F1" w:rsidP="00D04A88">
            <w:pPr>
              <w:pStyle w:val="Clickandtype"/>
              <w:ind w:left="235" w:hanging="235"/>
              <w:rPr>
                <w:sz w:val="18"/>
                <w:szCs w:val="18"/>
              </w:rPr>
            </w:pPr>
            <w:r w:rsidRPr="0006035B">
              <w:rPr>
                <w:sz w:val="18"/>
                <w:szCs w:val="18"/>
              </w:rPr>
              <w:t>3. Query and verify the deleted list</w:t>
            </w:r>
            <w:r w:rsidR="00D04A88">
              <w:rPr>
                <w:sz w:val="18"/>
                <w:szCs w:val="18"/>
              </w:rPr>
              <w:t>.</w:t>
            </w:r>
          </w:p>
        </w:tc>
      </w:tr>
      <w:tr w:rsidR="002123F1" w14:paraId="6AD6B382" w14:textId="77777777" w:rsidTr="00D06F3C">
        <w:tc>
          <w:tcPr>
            <w:tcW w:w="1351" w:type="pct"/>
            <w:shd w:val="clear" w:color="auto" w:fill="D9D9D9"/>
          </w:tcPr>
          <w:p w14:paraId="1BDBCCD3" w14:textId="77777777" w:rsidR="002123F1" w:rsidRDefault="002123F1" w:rsidP="0006035B">
            <w:pPr>
              <w:pStyle w:val="LWPTableHeading"/>
            </w:pPr>
            <w:r w:rsidRPr="00AD6085">
              <w:t>Cleanup</w:t>
            </w:r>
          </w:p>
        </w:tc>
        <w:tc>
          <w:tcPr>
            <w:tcW w:w="3649" w:type="pct"/>
          </w:tcPr>
          <w:p w14:paraId="5A4D843B" w14:textId="77777777" w:rsidR="002123F1" w:rsidRPr="00257D52" w:rsidRDefault="002123F1" w:rsidP="0006035B">
            <w:pPr>
              <w:pStyle w:val="LWPTableText"/>
            </w:pPr>
            <w:r w:rsidRPr="00D95C15">
              <w:t>N/A</w:t>
            </w:r>
          </w:p>
        </w:tc>
      </w:tr>
    </w:tbl>
    <w:p w14:paraId="49B16788" w14:textId="2EB11FAB" w:rsidR="002123F1" w:rsidRDefault="002123F1" w:rsidP="0006035B">
      <w:pPr>
        <w:pStyle w:val="LWPTableCaption"/>
        <w:rPr>
          <w:szCs w:val="18"/>
          <w:lang w:eastAsia="zh-CN"/>
        </w:rPr>
      </w:pPr>
      <w:r w:rsidRPr="0008371C">
        <w:rPr>
          <w:szCs w:val="18"/>
        </w:rPr>
        <w:t>MSLISTSWS_S01_TC</w:t>
      </w:r>
      <w:r w:rsidR="0073363D">
        <w:rPr>
          <w:szCs w:val="18"/>
        </w:rPr>
        <w:t>10</w:t>
      </w:r>
      <w:r w:rsidRPr="0008371C">
        <w:rPr>
          <w:szCs w:val="18"/>
        </w:rPr>
        <w:t>_DeleteList_Succeed</w:t>
      </w:r>
    </w:p>
    <w:p w14:paraId="5E4EE497"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10D2AC7F" w14:textId="77777777" w:rsidTr="00D06F3C">
        <w:tc>
          <w:tcPr>
            <w:tcW w:w="5000" w:type="pct"/>
            <w:gridSpan w:val="2"/>
            <w:shd w:val="clear" w:color="000000" w:fill="D9D9D9"/>
          </w:tcPr>
          <w:p w14:paraId="35DD9610" w14:textId="0F26FAA1" w:rsidR="002123F1" w:rsidRDefault="002123F1" w:rsidP="0006035B">
            <w:pPr>
              <w:pStyle w:val="LWPTableHeading"/>
            </w:pPr>
            <w:r w:rsidRPr="005C548D">
              <w:t>S01_OperationOnList</w:t>
            </w:r>
          </w:p>
        </w:tc>
      </w:tr>
      <w:tr w:rsidR="002123F1" w14:paraId="7FD6A96D" w14:textId="77777777" w:rsidTr="00D06F3C">
        <w:tc>
          <w:tcPr>
            <w:tcW w:w="1351" w:type="pct"/>
            <w:shd w:val="clear" w:color="auto" w:fill="D9D9D9"/>
          </w:tcPr>
          <w:p w14:paraId="7D303EF4" w14:textId="5C18B28B" w:rsidR="002123F1" w:rsidRDefault="0011630F" w:rsidP="0006035B">
            <w:pPr>
              <w:pStyle w:val="LWPTableHeading"/>
            </w:pPr>
            <w:r>
              <w:t xml:space="preserve">Test case ID </w:t>
            </w:r>
          </w:p>
        </w:tc>
        <w:tc>
          <w:tcPr>
            <w:tcW w:w="3649" w:type="pct"/>
          </w:tcPr>
          <w:p w14:paraId="3EEC0709" w14:textId="0DB2BDFC" w:rsidR="002123F1" w:rsidRPr="00003F0C" w:rsidRDefault="002123F1" w:rsidP="0006035B">
            <w:pPr>
              <w:pStyle w:val="LWPTableText"/>
            </w:pPr>
            <w:bookmarkStart w:id="410" w:name="S1_TC11"/>
            <w:bookmarkEnd w:id="410"/>
            <w:r w:rsidRPr="00D95C15">
              <w:t>MSLISTSWS_S01_TC1</w:t>
            </w:r>
            <w:r w:rsidR="0073363D" w:rsidRPr="00257D52">
              <w:t>1</w:t>
            </w:r>
            <w:r w:rsidRPr="007515FE">
              <w:t>_DeleteList_NonExistentListName</w:t>
            </w:r>
          </w:p>
        </w:tc>
      </w:tr>
      <w:tr w:rsidR="002123F1" w14:paraId="0CB25A30" w14:textId="77777777" w:rsidTr="00D06F3C">
        <w:tc>
          <w:tcPr>
            <w:tcW w:w="1351" w:type="pct"/>
            <w:shd w:val="clear" w:color="auto" w:fill="D9D9D9"/>
          </w:tcPr>
          <w:p w14:paraId="692EAD89" w14:textId="77777777" w:rsidR="002123F1" w:rsidRDefault="002123F1" w:rsidP="0006035B">
            <w:pPr>
              <w:pStyle w:val="LWPTableHeading"/>
            </w:pPr>
            <w:r w:rsidRPr="00AD6085">
              <w:t>Description</w:t>
            </w:r>
          </w:p>
        </w:tc>
        <w:tc>
          <w:tcPr>
            <w:tcW w:w="3649" w:type="pct"/>
          </w:tcPr>
          <w:p w14:paraId="3EC45309" w14:textId="5E84841F" w:rsidR="002123F1" w:rsidRPr="00BE03C8" w:rsidRDefault="00BE03C8" w:rsidP="00BE03C8">
            <w:pPr>
              <w:pStyle w:val="LWPTableText"/>
              <w:rPr>
                <w:rFonts w:ascii="NSimSun" w:eastAsia="NSimSun" w:hAnsiTheme="minorHAnsi" w:cs="NSimSun"/>
                <w:color w:val="008000"/>
                <w:sz w:val="19"/>
                <w:szCs w:val="19"/>
                <w:lang w:eastAsia="zh-CN"/>
              </w:rPr>
            </w:pPr>
            <w:r w:rsidRPr="00BE03C8">
              <w:t>This test case is used to verify the negative status of DeleteList operation with a listName which does not correspond to any lists.</w:t>
            </w:r>
          </w:p>
        </w:tc>
      </w:tr>
      <w:tr w:rsidR="002123F1" w14:paraId="046F2E5B" w14:textId="77777777" w:rsidTr="00D06F3C">
        <w:tc>
          <w:tcPr>
            <w:tcW w:w="1351" w:type="pct"/>
            <w:shd w:val="clear" w:color="auto" w:fill="D9D9D9"/>
          </w:tcPr>
          <w:p w14:paraId="313A95B7" w14:textId="77777777" w:rsidR="002123F1" w:rsidRDefault="002123F1" w:rsidP="0006035B">
            <w:pPr>
              <w:pStyle w:val="LWPTableHeading"/>
            </w:pPr>
            <w:r w:rsidRPr="00AD6085">
              <w:t>Prerequisites</w:t>
            </w:r>
          </w:p>
        </w:tc>
        <w:tc>
          <w:tcPr>
            <w:tcW w:w="3649" w:type="pct"/>
          </w:tcPr>
          <w:p w14:paraId="2F8E62C0" w14:textId="77777777" w:rsidR="002123F1" w:rsidRPr="00257D52" w:rsidRDefault="002123F1" w:rsidP="0006035B">
            <w:pPr>
              <w:pStyle w:val="LWPTableText"/>
            </w:pPr>
            <w:r w:rsidRPr="00D95C15">
              <w:t>Common Prerequisites</w:t>
            </w:r>
          </w:p>
        </w:tc>
      </w:tr>
      <w:tr w:rsidR="002123F1" w14:paraId="3655F5E8" w14:textId="77777777" w:rsidTr="00D06F3C">
        <w:tc>
          <w:tcPr>
            <w:tcW w:w="1351" w:type="pct"/>
            <w:shd w:val="clear" w:color="auto" w:fill="D9D9D9"/>
          </w:tcPr>
          <w:p w14:paraId="3851FAED" w14:textId="52110938" w:rsidR="002123F1" w:rsidRDefault="0011630F" w:rsidP="0006035B">
            <w:pPr>
              <w:pStyle w:val="LWPTableHeading"/>
            </w:pPr>
            <w:r>
              <w:t>Test execution steps</w:t>
            </w:r>
          </w:p>
        </w:tc>
        <w:tc>
          <w:tcPr>
            <w:tcW w:w="3649" w:type="pct"/>
          </w:tcPr>
          <w:p w14:paraId="436FE2A0" w14:textId="1804A3AF" w:rsidR="002123F1" w:rsidRPr="00D04A88" w:rsidRDefault="002123F1" w:rsidP="00D04A88">
            <w:pPr>
              <w:pStyle w:val="Clickandtype"/>
              <w:numPr>
                <w:ilvl w:val="1"/>
                <w:numId w:val="63"/>
              </w:numPr>
              <w:tabs>
                <w:tab w:val="num" w:pos="235"/>
              </w:tabs>
              <w:ind w:left="0" w:firstLine="0"/>
              <w:rPr>
                <w:sz w:val="18"/>
                <w:szCs w:val="18"/>
              </w:rPr>
            </w:pPr>
            <w:r w:rsidRPr="0006035B">
              <w:rPr>
                <w:sz w:val="18"/>
                <w:szCs w:val="18"/>
              </w:rPr>
              <w:t xml:space="preserve"> Call method DeleteList to delete a non-existent list.</w:t>
            </w:r>
          </w:p>
        </w:tc>
      </w:tr>
      <w:tr w:rsidR="002123F1" w14:paraId="463DD8C0" w14:textId="77777777" w:rsidTr="00D06F3C">
        <w:tc>
          <w:tcPr>
            <w:tcW w:w="1351" w:type="pct"/>
            <w:shd w:val="clear" w:color="auto" w:fill="D9D9D9"/>
          </w:tcPr>
          <w:p w14:paraId="72698584" w14:textId="77777777" w:rsidR="002123F1" w:rsidRDefault="002123F1" w:rsidP="0006035B">
            <w:pPr>
              <w:pStyle w:val="LWPTableHeading"/>
            </w:pPr>
            <w:r w:rsidRPr="00AD6085">
              <w:t>Cleanup</w:t>
            </w:r>
          </w:p>
        </w:tc>
        <w:tc>
          <w:tcPr>
            <w:tcW w:w="3649" w:type="pct"/>
          </w:tcPr>
          <w:p w14:paraId="5533FB55" w14:textId="77777777" w:rsidR="002123F1" w:rsidRPr="00257D52" w:rsidRDefault="002123F1" w:rsidP="0006035B">
            <w:pPr>
              <w:pStyle w:val="LWPTableText"/>
            </w:pPr>
            <w:r w:rsidRPr="00D95C15">
              <w:t>N/A</w:t>
            </w:r>
          </w:p>
        </w:tc>
      </w:tr>
    </w:tbl>
    <w:p w14:paraId="4DB114AB" w14:textId="0F52EF47" w:rsidR="002123F1" w:rsidRDefault="002123F1" w:rsidP="0006035B">
      <w:pPr>
        <w:pStyle w:val="LWPTableCaption"/>
        <w:rPr>
          <w:szCs w:val="18"/>
          <w:lang w:eastAsia="zh-CN"/>
        </w:rPr>
      </w:pPr>
      <w:r w:rsidRPr="00347C79">
        <w:rPr>
          <w:szCs w:val="18"/>
        </w:rPr>
        <w:t>MSLISTSWS_S01_TC1</w:t>
      </w:r>
      <w:r w:rsidR="0073363D">
        <w:rPr>
          <w:szCs w:val="18"/>
        </w:rPr>
        <w:t>1</w:t>
      </w:r>
      <w:r w:rsidRPr="00347C79">
        <w:rPr>
          <w:szCs w:val="18"/>
        </w:rPr>
        <w:t>_DeleteList_NonExistentListName</w:t>
      </w:r>
    </w:p>
    <w:p w14:paraId="3321AECA"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4396BB2" w14:textId="77777777" w:rsidTr="00D06F3C">
        <w:tc>
          <w:tcPr>
            <w:tcW w:w="5000" w:type="pct"/>
            <w:gridSpan w:val="2"/>
            <w:shd w:val="clear" w:color="000000" w:fill="D9D9D9"/>
          </w:tcPr>
          <w:p w14:paraId="1D72B293" w14:textId="37127B73" w:rsidR="002123F1" w:rsidRDefault="002123F1" w:rsidP="0006035B">
            <w:pPr>
              <w:pStyle w:val="LWPTableHeading"/>
            </w:pPr>
            <w:r w:rsidRPr="005C548D">
              <w:t>S01_OperationOnList</w:t>
            </w:r>
          </w:p>
        </w:tc>
      </w:tr>
      <w:tr w:rsidR="002123F1" w14:paraId="2FAF7E73" w14:textId="77777777" w:rsidTr="00D06F3C">
        <w:tc>
          <w:tcPr>
            <w:tcW w:w="1351" w:type="pct"/>
            <w:shd w:val="clear" w:color="auto" w:fill="D9D9D9"/>
          </w:tcPr>
          <w:p w14:paraId="39E571A4" w14:textId="7BB242EB" w:rsidR="002123F1" w:rsidRDefault="0011630F" w:rsidP="0006035B">
            <w:pPr>
              <w:pStyle w:val="LWPTableHeading"/>
            </w:pPr>
            <w:r>
              <w:t xml:space="preserve">Test case ID </w:t>
            </w:r>
          </w:p>
        </w:tc>
        <w:tc>
          <w:tcPr>
            <w:tcW w:w="3649" w:type="pct"/>
          </w:tcPr>
          <w:p w14:paraId="32458296" w14:textId="20334B08" w:rsidR="002123F1" w:rsidRPr="00003F0C" w:rsidRDefault="002123F1" w:rsidP="0006035B">
            <w:pPr>
              <w:pStyle w:val="LWPTableText"/>
            </w:pPr>
            <w:bookmarkStart w:id="411" w:name="S1_TC12"/>
            <w:bookmarkEnd w:id="411"/>
            <w:r w:rsidRPr="00D95C15">
              <w:t>MSLISTSWS_S01_TC1</w:t>
            </w:r>
            <w:r w:rsidR="0073363D" w:rsidRPr="00257D52">
              <w:t>2</w:t>
            </w:r>
            <w:r w:rsidRPr="007515FE">
              <w:t>_DeleteNonExistentList_WSS3</w:t>
            </w:r>
          </w:p>
        </w:tc>
      </w:tr>
      <w:tr w:rsidR="002123F1" w14:paraId="7CAA0058" w14:textId="77777777" w:rsidTr="00D06F3C">
        <w:tc>
          <w:tcPr>
            <w:tcW w:w="1351" w:type="pct"/>
            <w:shd w:val="clear" w:color="auto" w:fill="D9D9D9"/>
          </w:tcPr>
          <w:p w14:paraId="7A92BFF7" w14:textId="77777777" w:rsidR="002123F1" w:rsidRDefault="002123F1" w:rsidP="0006035B">
            <w:pPr>
              <w:pStyle w:val="LWPTableHeading"/>
            </w:pPr>
            <w:r w:rsidRPr="00AD6085">
              <w:t>Description</w:t>
            </w:r>
          </w:p>
        </w:tc>
        <w:tc>
          <w:tcPr>
            <w:tcW w:w="3649" w:type="pct"/>
          </w:tcPr>
          <w:p w14:paraId="6ADB5DCA" w14:textId="5464280B" w:rsidR="002123F1" w:rsidRPr="007515FE" w:rsidRDefault="0065064D" w:rsidP="0006035B">
            <w:pPr>
              <w:pStyle w:val="LWPTableText"/>
            </w:pPr>
            <w:r>
              <w:t>This test case is used to verify the DeleteList operation in Windows SharePoint Services 3.0 when ListName parameter canno</w:t>
            </w:r>
            <w:r w:rsidR="00D34278">
              <w:t xml:space="preserve">t be found in current existing </w:t>
            </w:r>
            <w:r>
              <w:t>lists.</w:t>
            </w:r>
          </w:p>
        </w:tc>
      </w:tr>
      <w:tr w:rsidR="002123F1" w14:paraId="2A2C77C4" w14:textId="77777777" w:rsidTr="00D06F3C">
        <w:tc>
          <w:tcPr>
            <w:tcW w:w="1351" w:type="pct"/>
            <w:shd w:val="clear" w:color="auto" w:fill="D9D9D9"/>
          </w:tcPr>
          <w:p w14:paraId="20DC3AD0" w14:textId="77777777" w:rsidR="002123F1" w:rsidRDefault="002123F1" w:rsidP="0006035B">
            <w:pPr>
              <w:pStyle w:val="LWPTableHeading"/>
            </w:pPr>
            <w:r w:rsidRPr="00AD6085">
              <w:t>Prerequisites</w:t>
            </w:r>
          </w:p>
        </w:tc>
        <w:tc>
          <w:tcPr>
            <w:tcW w:w="3649" w:type="pct"/>
          </w:tcPr>
          <w:p w14:paraId="3BC9075E" w14:textId="77777777" w:rsidR="002123F1" w:rsidRPr="00257D52" w:rsidRDefault="002123F1" w:rsidP="0006035B">
            <w:pPr>
              <w:pStyle w:val="LWPTableText"/>
            </w:pPr>
            <w:r w:rsidRPr="00D95C15">
              <w:t>The product should be Windows SharePoint Services 3.0.</w:t>
            </w:r>
          </w:p>
        </w:tc>
      </w:tr>
      <w:tr w:rsidR="002123F1" w14:paraId="4FC4D399" w14:textId="77777777" w:rsidTr="00D06F3C">
        <w:tc>
          <w:tcPr>
            <w:tcW w:w="1351" w:type="pct"/>
            <w:shd w:val="clear" w:color="auto" w:fill="D9D9D9"/>
          </w:tcPr>
          <w:p w14:paraId="06FB7326" w14:textId="00BE2032" w:rsidR="002123F1" w:rsidRDefault="0011630F" w:rsidP="0006035B">
            <w:pPr>
              <w:pStyle w:val="LWPTableHeading"/>
            </w:pPr>
            <w:r>
              <w:t>Test execution steps</w:t>
            </w:r>
          </w:p>
        </w:tc>
        <w:tc>
          <w:tcPr>
            <w:tcW w:w="3649" w:type="pct"/>
          </w:tcPr>
          <w:p w14:paraId="777D1D37"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DeleteList  to deleted the added list in above step.</w:t>
            </w:r>
          </w:p>
          <w:p w14:paraId="15D6D1D3" w14:textId="18E5C42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4B49BAB" w14:textId="274CF683" w:rsidR="002123F1" w:rsidRPr="00D04A88" w:rsidRDefault="002123F1" w:rsidP="00D04A88">
            <w:pPr>
              <w:ind w:left="955" w:hanging="595"/>
              <w:rPr>
                <w:noProof/>
                <w:color w:val="000000"/>
                <w:sz w:val="18"/>
                <w:szCs w:val="18"/>
              </w:rPr>
            </w:pPr>
            <w:r w:rsidRPr="0006035B">
              <w:rPr>
                <w:noProof/>
                <w:color w:val="000000"/>
                <w:sz w:val="18"/>
                <w:szCs w:val="18"/>
              </w:rPr>
              <w:t xml:space="preserve">    •    listName: listName is not a valid GUID and does not correspond to list title of the list that was added</w:t>
            </w:r>
          </w:p>
        </w:tc>
      </w:tr>
      <w:tr w:rsidR="002123F1" w14:paraId="15E0D61A" w14:textId="77777777" w:rsidTr="00D06F3C">
        <w:tc>
          <w:tcPr>
            <w:tcW w:w="1351" w:type="pct"/>
            <w:shd w:val="clear" w:color="auto" w:fill="D9D9D9"/>
          </w:tcPr>
          <w:p w14:paraId="1DDF3ED3" w14:textId="77777777" w:rsidR="002123F1" w:rsidRDefault="002123F1" w:rsidP="0006035B">
            <w:pPr>
              <w:pStyle w:val="LWPTableHeading"/>
            </w:pPr>
            <w:r w:rsidRPr="00AD6085">
              <w:t>Cleanup</w:t>
            </w:r>
          </w:p>
        </w:tc>
        <w:tc>
          <w:tcPr>
            <w:tcW w:w="3649" w:type="pct"/>
          </w:tcPr>
          <w:p w14:paraId="1879DB5A" w14:textId="77777777" w:rsidR="002123F1" w:rsidRPr="00D95C15" w:rsidRDefault="002123F1" w:rsidP="0006035B">
            <w:pPr>
              <w:pStyle w:val="LWPTableText"/>
            </w:pPr>
            <w:r w:rsidRPr="0006035B">
              <w:t>N/A</w:t>
            </w:r>
          </w:p>
        </w:tc>
      </w:tr>
    </w:tbl>
    <w:p w14:paraId="6D826514" w14:textId="66DE6CD1" w:rsidR="002123F1" w:rsidRDefault="002123F1" w:rsidP="0006035B">
      <w:pPr>
        <w:pStyle w:val="LWPTableCaption"/>
        <w:rPr>
          <w:szCs w:val="18"/>
          <w:lang w:eastAsia="zh-CN"/>
        </w:rPr>
      </w:pPr>
      <w:r w:rsidRPr="00855724">
        <w:rPr>
          <w:szCs w:val="18"/>
        </w:rPr>
        <w:t>MSLISTSWS_S01_TC1</w:t>
      </w:r>
      <w:r w:rsidR="0073363D">
        <w:rPr>
          <w:szCs w:val="18"/>
        </w:rPr>
        <w:t>2</w:t>
      </w:r>
      <w:r w:rsidRPr="00855724">
        <w:rPr>
          <w:szCs w:val="18"/>
        </w:rPr>
        <w:t>_DeleteNonExistentList_WSS3</w:t>
      </w:r>
    </w:p>
    <w:p w14:paraId="1A517AA5"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B673594" w14:textId="77777777" w:rsidTr="00D06F3C">
        <w:tc>
          <w:tcPr>
            <w:tcW w:w="5000" w:type="pct"/>
            <w:gridSpan w:val="2"/>
            <w:shd w:val="clear" w:color="000000" w:fill="D9D9D9"/>
          </w:tcPr>
          <w:p w14:paraId="3E6CB4F7" w14:textId="3680CD17" w:rsidR="002123F1" w:rsidRDefault="002123F1" w:rsidP="0006035B">
            <w:pPr>
              <w:pStyle w:val="LWPTableHeading"/>
            </w:pPr>
            <w:r w:rsidRPr="005C548D">
              <w:t>S01_OperationOnList</w:t>
            </w:r>
          </w:p>
        </w:tc>
      </w:tr>
      <w:tr w:rsidR="002123F1" w14:paraId="6E0F7315" w14:textId="77777777" w:rsidTr="00D06F3C">
        <w:tc>
          <w:tcPr>
            <w:tcW w:w="1351" w:type="pct"/>
            <w:shd w:val="clear" w:color="auto" w:fill="D9D9D9"/>
          </w:tcPr>
          <w:p w14:paraId="717F6466" w14:textId="7E018A3A" w:rsidR="002123F1" w:rsidRDefault="0011630F" w:rsidP="0006035B">
            <w:pPr>
              <w:pStyle w:val="LWPTableHeading"/>
            </w:pPr>
            <w:r>
              <w:lastRenderedPageBreak/>
              <w:t xml:space="preserve">Test case ID </w:t>
            </w:r>
          </w:p>
        </w:tc>
        <w:tc>
          <w:tcPr>
            <w:tcW w:w="3649" w:type="pct"/>
          </w:tcPr>
          <w:p w14:paraId="3F3BA400" w14:textId="2A68F5FB" w:rsidR="002123F1" w:rsidRPr="004847F9" w:rsidRDefault="002123F1" w:rsidP="0006035B">
            <w:pPr>
              <w:pStyle w:val="LWPTableText"/>
            </w:pPr>
            <w:bookmarkStart w:id="412" w:name="S1_TC13"/>
            <w:bookmarkEnd w:id="412"/>
            <w:r w:rsidRPr="00D95C15">
              <w:t>MSLISTSWS_S01_TC1</w:t>
            </w:r>
            <w:r w:rsidR="0073363D" w:rsidRPr="007515FE">
              <w:t>3</w:t>
            </w:r>
            <w:r w:rsidRPr="00003F0C">
              <w:t>_GetListAndView_Succeed</w:t>
            </w:r>
          </w:p>
        </w:tc>
      </w:tr>
      <w:tr w:rsidR="002123F1" w14:paraId="0D5D46FF" w14:textId="77777777" w:rsidTr="00D06F3C">
        <w:tc>
          <w:tcPr>
            <w:tcW w:w="1351" w:type="pct"/>
            <w:shd w:val="clear" w:color="auto" w:fill="D9D9D9"/>
          </w:tcPr>
          <w:p w14:paraId="61BED9B9" w14:textId="77777777" w:rsidR="002123F1" w:rsidRDefault="002123F1" w:rsidP="0006035B">
            <w:pPr>
              <w:pStyle w:val="LWPTableHeading"/>
            </w:pPr>
            <w:r w:rsidRPr="00AD6085">
              <w:t>Description</w:t>
            </w:r>
          </w:p>
        </w:tc>
        <w:tc>
          <w:tcPr>
            <w:tcW w:w="3649" w:type="pct"/>
          </w:tcPr>
          <w:p w14:paraId="71B37A07" w14:textId="77777777" w:rsidR="002123F1" w:rsidRPr="007515FE" w:rsidRDefault="002123F1" w:rsidP="0006035B">
            <w:pPr>
              <w:pStyle w:val="LWPTableText"/>
            </w:pPr>
            <w:r w:rsidRPr="00D95C15">
              <w:t xml:space="preserve">This test case is used to verify the successful status of GetListAndView operation. </w:t>
            </w:r>
          </w:p>
        </w:tc>
      </w:tr>
      <w:tr w:rsidR="002123F1" w14:paraId="00F2FD0F" w14:textId="77777777" w:rsidTr="00D06F3C">
        <w:tc>
          <w:tcPr>
            <w:tcW w:w="1351" w:type="pct"/>
            <w:shd w:val="clear" w:color="auto" w:fill="D9D9D9"/>
          </w:tcPr>
          <w:p w14:paraId="4E79600E" w14:textId="77777777" w:rsidR="002123F1" w:rsidRDefault="002123F1" w:rsidP="0006035B">
            <w:pPr>
              <w:pStyle w:val="LWPTableHeading"/>
            </w:pPr>
            <w:r w:rsidRPr="00AD6085">
              <w:t>Prerequisites</w:t>
            </w:r>
          </w:p>
        </w:tc>
        <w:tc>
          <w:tcPr>
            <w:tcW w:w="3649" w:type="pct"/>
          </w:tcPr>
          <w:p w14:paraId="2166D480" w14:textId="77777777" w:rsidR="002123F1" w:rsidRPr="007515FE" w:rsidRDefault="002123F1" w:rsidP="0006035B">
            <w:pPr>
              <w:pStyle w:val="LWPTableText"/>
            </w:pPr>
            <w:r w:rsidRPr="00D95C15">
              <w:t>Common Prerequisites</w:t>
            </w:r>
          </w:p>
        </w:tc>
      </w:tr>
      <w:tr w:rsidR="002123F1" w14:paraId="21040364" w14:textId="77777777" w:rsidTr="00D06F3C">
        <w:tc>
          <w:tcPr>
            <w:tcW w:w="1351" w:type="pct"/>
            <w:shd w:val="clear" w:color="auto" w:fill="D9D9D9"/>
          </w:tcPr>
          <w:p w14:paraId="04E2D1AA" w14:textId="1C20E063" w:rsidR="002123F1" w:rsidRDefault="0011630F" w:rsidP="0006035B">
            <w:pPr>
              <w:pStyle w:val="LWPTableHeading"/>
            </w:pPr>
            <w:r>
              <w:t>Test execution steps</w:t>
            </w:r>
          </w:p>
        </w:tc>
        <w:tc>
          <w:tcPr>
            <w:tcW w:w="3649" w:type="pct"/>
          </w:tcPr>
          <w:p w14:paraId="0C92167E" w14:textId="0DC4F44C" w:rsidR="002123F1" w:rsidRPr="0006035B" w:rsidRDefault="0017453A" w:rsidP="0006035B">
            <w:pPr>
              <w:pStyle w:val="Clickandtype"/>
              <w:rPr>
                <w:sz w:val="18"/>
                <w:szCs w:val="18"/>
              </w:rPr>
            </w:pPr>
            <w:r w:rsidRPr="0017453A">
              <w:rPr>
                <w:rFonts w:hint="eastAsia"/>
                <w:sz w:val="18"/>
                <w:szCs w:val="18"/>
                <w:lang w:eastAsia="zh-CN"/>
              </w:rPr>
              <w:t>1.</w:t>
            </w:r>
            <w:r w:rsidR="004C4192">
              <w:rPr>
                <w:rFonts w:hint="eastAsia"/>
                <w:sz w:val="18"/>
                <w:szCs w:val="18"/>
                <w:lang w:eastAsia="zh-CN"/>
              </w:rPr>
              <w:t xml:space="preserve"> </w:t>
            </w:r>
            <w:r w:rsidR="002123F1" w:rsidRPr="0006035B">
              <w:rPr>
                <w:sz w:val="18"/>
                <w:szCs w:val="18"/>
              </w:rPr>
              <w:t>Call method AddList to add a generic list with correct value.</w:t>
            </w:r>
          </w:p>
          <w:p w14:paraId="5B75936F" w14:textId="77777777" w:rsidR="002123F1" w:rsidRPr="0006035B" w:rsidRDefault="002123F1" w:rsidP="00D06F3C">
            <w:pPr>
              <w:pStyle w:val="Clickandtype"/>
              <w:rPr>
                <w:sz w:val="18"/>
                <w:szCs w:val="18"/>
              </w:rPr>
            </w:pPr>
          </w:p>
          <w:p w14:paraId="48A5FF99" w14:textId="5D79E118" w:rsidR="002123F1" w:rsidRPr="0006035B" w:rsidRDefault="0017453A" w:rsidP="0006035B">
            <w:pPr>
              <w:pStyle w:val="Clickandtype"/>
              <w:rPr>
                <w:sz w:val="18"/>
                <w:szCs w:val="18"/>
              </w:rPr>
            </w:pPr>
            <w:r w:rsidRPr="0017453A">
              <w:rPr>
                <w:rFonts w:hint="eastAsia"/>
                <w:sz w:val="18"/>
                <w:szCs w:val="18"/>
                <w:lang w:eastAsia="zh-CN"/>
              </w:rPr>
              <w:t>2.</w:t>
            </w:r>
            <w:r w:rsidR="004C4192">
              <w:rPr>
                <w:rFonts w:hint="eastAsia"/>
                <w:sz w:val="18"/>
                <w:szCs w:val="18"/>
                <w:lang w:eastAsia="zh-CN"/>
              </w:rPr>
              <w:t xml:space="preserve"> </w:t>
            </w:r>
            <w:r w:rsidR="002123F1" w:rsidRPr="0006035B">
              <w:rPr>
                <w:sz w:val="18"/>
                <w:szCs w:val="18"/>
              </w:rPr>
              <w:t xml:space="preserve">Call method GetListAndView with correct list name and set the viewName parameter to null. </w:t>
            </w:r>
          </w:p>
          <w:p w14:paraId="2D7E16A0" w14:textId="77777777" w:rsidR="002123F1" w:rsidRPr="0006035B" w:rsidRDefault="002123F1" w:rsidP="00D06F3C">
            <w:pPr>
              <w:pStyle w:val="Clickandtype"/>
              <w:ind w:left="235" w:hanging="235"/>
              <w:rPr>
                <w:sz w:val="18"/>
                <w:szCs w:val="18"/>
              </w:rPr>
            </w:pPr>
            <w:r w:rsidRPr="0006035B">
              <w:rPr>
                <w:sz w:val="18"/>
                <w:szCs w:val="18"/>
              </w:rPr>
              <w:t>3. Call method GetListAndView with correct list title which is an invalid GUID.</w:t>
            </w:r>
          </w:p>
          <w:p w14:paraId="28E29094" w14:textId="77777777" w:rsidR="002123F1" w:rsidRPr="0006035B" w:rsidRDefault="002123F1" w:rsidP="00D06F3C">
            <w:pPr>
              <w:pStyle w:val="Clickandtype"/>
              <w:ind w:left="235" w:hanging="235"/>
              <w:rPr>
                <w:sz w:val="18"/>
                <w:szCs w:val="18"/>
              </w:rPr>
            </w:pPr>
            <w:r w:rsidRPr="0006035B">
              <w:rPr>
                <w:sz w:val="18"/>
                <w:szCs w:val="18"/>
              </w:rPr>
              <w:t>4. Call method GetListAndView by specifying a viewName with an   empty string.</w:t>
            </w:r>
          </w:p>
          <w:p w14:paraId="00859DD1" w14:textId="77777777" w:rsidR="002123F1" w:rsidRPr="0006035B" w:rsidRDefault="002123F1" w:rsidP="00D06F3C">
            <w:pPr>
              <w:pStyle w:val="Clickandtype"/>
              <w:rPr>
                <w:sz w:val="18"/>
                <w:szCs w:val="18"/>
              </w:rPr>
            </w:pPr>
            <w:r w:rsidRPr="0006035B">
              <w:rPr>
                <w:sz w:val="18"/>
                <w:szCs w:val="18"/>
              </w:rPr>
              <w:t>5. Call method DeleteList to delete the added list from server.</w:t>
            </w:r>
          </w:p>
        </w:tc>
      </w:tr>
      <w:tr w:rsidR="002123F1" w14:paraId="400CF29D" w14:textId="77777777" w:rsidTr="00D06F3C">
        <w:tc>
          <w:tcPr>
            <w:tcW w:w="1351" w:type="pct"/>
            <w:shd w:val="clear" w:color="auto" w:fill="D9D9D9"/>
          </w:tcPr>
          <w:p w14:paraId="08AB2C3F" w14:textId="77777777" w:rsidR="002123F1" w:rsidRDefault="002123F1" w:rsidP="0006035B">
            <w:pPr>
              <w:pStyle w:val="LWPTableHeading"/>
            </w:pPr>
            <w:r w:rsidRPr="00AD6085">
              <w:t>Cleanup</w:t>
            </w:r>
          </w:p>
        </w:tc>
        <w:tc>
          <w:tcPr>
            <w:tcW w:w="3649" w:type="pct"/>
          </w:tcPr>
          <w:p w14:paraId="29CD323C" w14:textId="77777777" w:rsidR="002123F1" w:rsidRPr="007515FE" w:rsidRDefault="002123F1" w:rsidP="0006035B">
            <w:pPr>
              <w:pStyle w:val="LWPTableText"/>
            </w:pPr>
            <w:r w:rsidRPr="00D95C15">
              <w:t>N/A</w:t>
            </w:r>
          </w:p>
        </w:tc>
      </w:tr>
    </w:tbl>
    <w:p w14:paraId="4BC445D1" w14:textId="0159B336" w:rsidR="002123F1" w:rsidRDefault="002123F1" w:rsidP="0006035B">
      <w:pPr>
        <w:pStyle w:val="LWPTableCaption"/>
        <w:rPr>
          <w:szCs w:val="18"/>
          <w:lang w:eastAsia="zh-CN"/>
        </w:rPr>
      </w:pPr>
      <w:r w:rsidRPr="00170C2C">
        <w:rPr>
          <w:szCs w:val="18"/>
        </w:rPr>
        <w:t>MSLISTSWS_S01_TC1</w:t>
      </w:r>
      <w:r w:rsidR="0073363D">
        <w:rPr>
          <w:szCs w:val="18"/>
        </w:rPr>
        <w:t>3</w:t>
      </w:r>
      <w:r w:rsidRPr="00170C2C">
        <w:rPr>
          <w:szCs w:val="18"/>
        </w:rPr>
        <w:t>_GetListAndView_Succeed</w:t>
      </w:r>
    </w:p>
    <w:p w14:paraId="6BA74967"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7CB3B10" w14:textId="77777777" w:rsidTr="00D06F3C">
        <w:tc>
          <w:tcPr>
            <w:tcW w:w="5000" w:type="pct"/>
            <w:gridSpan w:val="2"/>
            <w:shd w:val="clear" w:color="000000" w:fill="D9D9D9"/>
          </w:tcPr>
          <w:p w14:paraId="43B73DD0" w14:textId="1F2B88DC" w:rsidR="002123F1" w:rsidRDefault="002123F1" w:rsidP="0006035B">
            <w:pPr>
              <w:pStyle w:val="LWPTableHeading"/>
            </w:pPr>
            <w:r w:rsidRPr="005C548D">
              <w:t>S01_OperationOnList</w:t>
            </w:r>
          </w:p>
        </w:tc>
      </w:tr>
      <w:tr w:rsidR="002123F1" w14:paraId="59AB8DE1" w14:textId="77777777" w:rsidTr="00D06F3C">
        <w:tc>
          <w:tcPr>
            <w:tcW w:w="1351" w:type="pct"/>
            <w:shd w:val="clear" w:color="auto" w:fill="D9D9D9"/>
          </w:tcPr>
          <w:p w14:paraId="7AA5C13B" w14:textId="693CD803" w:rsidR="002123F1" w:rsidRDefault="0011630F" w:rsidP="0006035B">
            <w:pPr>
              <w:pStyle w:val="LWPTableHeading"/>
            </w:pPr>
            <w:r>
              <w:t xml:space="preserve">Test case ID </w:t>
            </w:r>
          </w:p>
        </w:tc>
        <w:tc>
          <w:tcPr>
            <w:tcW w:w="3649" w:type="pct"/>
          </w:tcPr>
          <w:p w14:paraId="43F2EE44" w14:textId="635BFBAE" w:rsidR="002123F1" w:rsidRPr="004847F9" w:rsidRDefault="002123F1" w:rsidP="0006035B">
            <w:pPr>
              <w:pStyle w:val="LWPTableText"/>
            </w:pPr>
            <w:bookmarkStart w:id="413" w:name="S1_TC14"/>
            <w:bookmarkEnd w:id="413"/>
            <w:r w:rsidRPr="00D95C15">
              <w:t>MSLISTSWS_S01_TC1</w:t>
            </w:r>
            <w:r w:rsidR="0073363D" w:rsidRPr="007515FE">
              <w:t>4</w:t>
            </w:r>
            <w:r w:rsidRPr="00003F0C">
              <w:t>_GetListAndView_InvalidGUID</w:t>
            </w:r>
          </w:p>
        </w:tc>
      </w:tr>
      <w:tr w:rsidR="002123F1" w14:paraId="54941A68" w14:textId="77777777" w:rsidTr="00D06F3C">
        <w:tc>
          <w:tcPr>
            <w:tcW w:w="1351" w:type="pct"/>
            <w:shd w:val="clear" w:color="auto" w:fill="D9D9D9"/>
          </w:tcPr>
          <w:p w14:paraId="256ECF26" w14:textId="77777777" w:rsidR="002123F1" w:rsidRDefault="002123F1" w:rsidP="0006035B">
            <w:pPr>
              <w:pStyle w:val="LWPTableHeading"/>
            </w:pPr>
            <w:r w:rsidRPr="00AD6085">
              <w:t>Description</w:t>
            </w:r>
          </w:p>
        </w:tc>
        <w:tc>
          <w:tcPr>
            <w:tcW w:w="3649" w:type="pct"/>
          </w:tcPr>
          <w:p w14:paraId="270DB98D" w14:textId="07D64C78" w:rsidR="002123F1" w:rsidRPr="007515FE" w:rsidRDefault="00302317" w:rsidP="0006035B">
            <w:pPr>
              <w:pStyle w:val="LWPTableText"/>
            </w:pPr>
            <w:r>
              <w:t>This test case is used to verify the negative status of GetListAndView operation with invalid viewName.</w:t>
            </w:r>
          </w:p>
        </w:tc>
      </w:tr>
      <w:tr w:rsidR="002123F1" w14:paraId="66A82150" w14:textId="77777777" w:rsidTr="00D06F3C">
        <w:tc>
          <w:tcPr>
            <w:tcW w:w="1351" w:type="pct"/>
            <w:shd w:val="clear" w:color="auto" w:fill="D9D9D9"/>
          </w:tcPr>
          <w:p w14:paraId="50C5ECDC" w14:textId="77777777" w:rsidR="002123F1" w:rsidRDefault="002123F1" w:rsidP="0006035B">
            <w:pPr>
              <w:pStyle w:val="LWPTableHeading"/>
            </w:pPr>
            <w:r w:rsidRPr="00AD6085">
              <w:t>Prerequisites</w:t>
            </w:r>
          </w:p>
        </w:tc>
        <w:tc>
          <w:tcPr>
            <w:tcW w:w="3649" w:type="pct"/>
          </w:tcPr>
          <w:p w14:paraId="541C8F09" w14:textId="77777777" w:rsidR="002123F1" w:rsidRPr="007515FE" w:rsidRDefault="002123F1" w:rsidP="0006035B">
            <w:pPr>
              <w:pStyle w:val="LWPTableText"/>
            </w:pPr>
            <w:r w:rsidRPr="00D95C15">
              <w:t>Common Prerequisites</w:t>
            </w:r>
          </w:p>
        </w:tc>
      </w:tr>
      <w:tr w:rsidR="002123F1" w14:paraId="6F92B69F" w14:textId="77777777" w:rsidTr="00D06F3C">
        <w:tc>
          <w:tcPr>
            <w:tcW w:w="1351" w:type="pct"/>
            <w:shd w:val="clear" w:color="auto" w:fill="D9D9D9"/>
          </w:tcPr>
          <w:p w14:paraId="5B12DA1F" w14:textId="5E37CA2C" w:rsidR="002123F1" w:rsidRDefault="0011630F" w:rsidP="0006035B">
            <w:pPr>
              <w:pStyle w:val="LWPTableHeading"/>
            </w:pPr>
            <w:r>
              <w:t>Test execution steps</w:t>
            </w:r>
          </w:p>
        </w:tc>
        <w:tc>
          <w:tcPr>
            <w:tcW w:w="3649" w:type="pct"/>
          </w:tcPr>
          <w:p w14:paraId="7D46ABDA"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Call method AddList to add a generic list on server.</w:t>
            </w:r>
          </w:p>
          <w:p w14:paraId="1B3BCD2C" w14:textId="77777777" w:rsidR="002123F1" w:rsidRPr="0006035B" w:rsidRDefault="002123F1" w:rsidP="00D06F3C">
            <w:pPr>
              <w:pStyle w:val="Clickandtype"/>
              <w:rPr>
                <w:sz w:val="18"/>
                <w:szCs w:val="18"/>
              </w:rPr>
            </w:pPr>
          </w:p>
          <w:p w14:paraId="28917719" w14:textId="7E512CFA" w:rsidR="002123F1" w:rsidRPr="0006035B" w:rsidRDefault="002123F1" w:rsidP="00D04A88">
            <w:pPr>
              <w:pStyle w:val="Clickandtype"/>
              <w:rPr>
                <w:sz w:val="18"/>
                <w:szCs w:val="18"/>
              </w:rPr>
            </w:pPr>
            <w:r w:rsidRPr="0006035B">
              <w:rPr>
                <w:sz w:val="18"/>
                <w:szCs w:val="18"/>
              </w:rPr>
              <w:t>2. Call method GetListAndView with an invalid GUID.</w:t>
            </w:r>
          </w:p>
        </w:tc>
      </w:tr>
      <w:tr w:rsidR="002123F1" w14:paraId="7BC32550" w14:textId="77777777" w:rsidTr="00D06F3C">
        <w:tc>
          <w:tcPr>
            <w:tcW w:w="1351" w:type="pct"/>
            <w:shd w:val="clear" w:color="auto" w:fill="D9D9D9"/>
          </w:tcPr>
          <w:p w14:paraId="241CF3A2" w14:textId="77777777" w:rsidR="002123F1" w:rsidRDefault="002123F1" w:rsidP="0006035B">
            <w:pPr>
              <w:pStyle w:val="LWPTableHeading"/>
            </w:pPr>
            <w:r w:rsidRPr="00AD6085">
              <w:t>Cleanup</w:t>
            </w:r>
          </w:p>
        </w:tc>
        <w:tc>
          <w:tcPr>
            <w:tcW w:w="3649" w:type="pct"/>
          </w:tcPr>
          <w:p w14:paraId="05BB4142" w14:textId="77777777" w:rsidR="002123F1" w:rsidRPr="007515FE" w:rsidRDefault="002123F1" w:rsidP="0006035B">
            <w:pPr>
              <w:pStyle w:val="LWPTableText"/>
            </w:pPr>
            <w:r w:rsidRPr="00D95C15">
              <w:t>N/A</w:t>
            </w:r>
          </w:p>
        </w:tc>
      </w:tr>
    </w:tbl>
    <w:p w14:paraId="087B71F1" w14:textId="589B01E5" w:rsidR="002123F1" w:rsidRDefault="002123F1" w:rsidP="0006035B">
      <w:pPr>
        <w:pStyle w:val="LWPTableCaption"/>
        <w:rPr>
          <w:lang w:eastAsia="zh-CN"/>
        </w:rPr>
      </w:pPr>
      <w:r w:rsidRPr="005F1A04">
        <w:t>MSLISTSWS_S01_TC1</w:t>
      </w:r>
      <w:r w:rsidR="0073363D">
        <w:t>4</w:t>
      </w:r>
      <w:r w:rsidRPr="005F1A04">
        <w:t>_GetListAndView_InvalidGUID</w:t>
      </w:r>
    </w:p>
    <w:p w14:paraId="6BE1D6D8"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35C98E8" w14:textId="77777777" w:rsidTr="00D06F3C">
        <w:tc>
          <w:tcPr>
            <w:tcW w:w="5000" w:type="pct"/>
            <w:gridSpan w:val="2"/>
            <w:shd w:val="clear" w:color="000000" w:fill="D9D9D9"/>
          </w:tcPr>
          <w:p w14:paraId="02CED20B" w14:textId="7AD88598" w:rsidR="002123F1" w:rsidRDefault="002123F1" w:rsidP="0006035B">
            <w:pPr>
              <w:pStyle w:val="LWPTableHeading"/>
            </w:pPr>
            <w:r w:rsidRPr="005C548D">
              <w:t>S01_OperationOnList</w:t>
            </w:r>
          </w:p>
        </w:tc>
      </w:tr>
      <w:tr w:rsidR="002123F1" w14:paraId="71D840AB" w14:textId="77777777" w:rsidTr="00D06F3C">
        <w:tc>
          <w:tcPr>
            <w:tcW w:w="1351" w:type="pct"/>
            <w:shd w:val="clear" w:color="auto" w:fill="D9D9D9"/>
          </w:tcPr>
          <w:p w14:paraId="2262DCDE" w14:textId="4DA4A5ED" w:rsidR="002123F1" w:rsidRDefault="0011630F" w:rsidP="0006035B">
            <w:pPr>
              <w:pStyle w:val="LWPTableHeading"/>
            </w:pPr>
            <w:r>
              <w:t xml:space="preserve">Test case ID </w:t>
            </w:r>
          </w:p>
        </w:tc>
        <w:tc>
          <w:tcPr>
            <w:tcW w:w="3649" w:type="pct"/>
          </w:tcPr>
          <w:p w14:paraId="45C0004C" w14:textId="2CE5147D" w:rsidR="002123F1" w:rsidRPr="004847F9" w:rsidRDefault="002123F1" w:rsidP="0006035B">
            <w:pPr>
              <w:pStyle w:val="LWPTableText"/>
            </w:pPr>
            <w:bookmarkStart w:id="414" w:name="S1_TC15"/>
            <w:bookmarkEnd w:id="414"/>
            <w:r w:rsidRPr="00D95C15">
              <w:t>MSLISTSWS_S01_TC1</w:t>
            </w:r>
            <w:r w:rsidR="0073363D" w:rsidRPr="007515FE">
              <w:t>5</w:t>
            </w:r>
            <w:r w:rsidRPr="00003F0C">
              <w:t>_GetListAndView_InvalidListName</w:t>
            </w:r>
          </w:p>
        </w:tc>
      </w:tr>
      <w:tr w:rsidR="002123F1" w14:paraId="17059F70" w14:textId="77777777" w:rsidTr="00D06F3C">
        <w:tc>
          <w:tcPr>
            <w:tcW w:w="1351" w:type="pct"/>
            <w:shd w:val="clear" w:color="auto" w:fill="D9D9D9"/>
          </w:tcPr>
          <w:p w14:paraId="1035D0E4" w14:textId="77777777" w:rsidR="002123F1" w:rsidRDefault="002123F1" w:rsidP="0006035B">
            <w:pPr>
              <w:pStyle w:val="LWPTableHeading"/>
            </w:pPr>
            <w:r w:rsidRPr="00AD6085">
              <w:t>Description</w:t>
            </w:r>
          </w:p>
        </w:tc>
        <w:tc>
          <w:tcPr>
            <w:tcW w:w="3649" w:type="pct"/>
          </w:tcPr>
          <w:p w14:paraId="7B9B7C89" w14:textId="77777777" w:rsidR="002123F1" w:rsidRPr="007515FE" w:rsidRDefault="002123F1" w:rsidP="0006035B">
            <w:pPr>
              <w:pStyle w:val="LWPTableText"/>
            </w:pPr>
            <w:r w:rsidRPr="00D95C15">
              <w:t xml:space="preserve">This test case is used to validate the GetListAndView operations with invalid listName.  </w:t>
            </w:r>
          </w:p>
        </w:tc>
      </w:tr>
      <w:tr w:rsidR="002123F1" w14:paraId="3FBA967D" w14:textId="77777777" w:rsidTr="00D06F3C">
        <w:tc>
          <w:tcPr>
            <w:tcW w:w="1351" w:type="pct"/>
            <w:shd w:val="clear" w:color="auto" w:fill="D9D9D9"/>
          </w:tcPr>
          <w:p w14:paraId="4DC25557" w14:textId="77777777" w:rsidR="002123F1" w:rsidRDefault="002123F1" w:rsidP="0006035B">
            <w:pPr>
              <w:pStyle w:val="LWPTableHeading"/>
            </w:pPr>
            <w:r w:rsidRPr="00AD6085">
              <w:t>Prerequisites</w:t>
            </w:r>
          </w:p>
        </w:tc>
        <w:tc>
          <w:tcPr>
            <w:tcW w:w="3649" w:type="pct"/>
          </w:tcPr>
          <w:p w14:paraId="3350D9A6" w14:textId="77777777" w:rsidR="002123F1" w:rsidRPr="007515FE" w:rsidRDefault="002123F1" w:rsidP="0006035B">
            <w:pPr>
              <w:pStyle w:val="LWPTableText"/>
            </w:pPr>
            <w:r w:rsidRPr="00D95C15">
              <w:rPr>
                <w:color w:val="000000"/>
              </w:rPr>
              <w:t>N/A</w:t>
            </w:r>
          </w:p>
        </w:tc>
      </w:tr>
      <w:tr w:rsidR="002123F1" w14:paraId="45F93DDD" w14:textId="77777777" w:rsidTr="00D06F3C">
        <w:tc>
          <w:tcPr>
            <w:tcW w:w="1351" w:type="pct"/>
            <w:shd w:val="clear" w:color="auto" w:fill="D9D9D9"/>
          </w:tcPr>
          <w:p w14:paraId="742C0370" w14:textId="407E58FA" w:rsidR="002123F1" w:rsidRDefault="0011630F" w:rsidP="0006035B">
            <w:pPr>
              <w:pStyle w:val="LWPTableHeading"/>
            </w:pPr>
            <w:r>
              <w:t>Test execution steps</w:t>
            </w:r>
          </w:p>
        </w:tc>
        <w:tc>
          <w:tcPr>
            <w:tcW w:w="3649" w:type="pct"/>
          </w:tcPr>
          <w:p w14:paraId="578CCB35"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 xml:space="preserve">1. Call method GetListAndView with invalid listName to get a list view. </w:t>
            </w:r>
          </w:p>
          <w:p w14:paraId="4F5CA345" w14:textId="4A284D8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688B6046" w14:textId="66DD5A9A" w:rsidR="002123F1" w:rsidRPr="00D04A88" w:rsidRDefault="002123F1" w:rsidP="00D04A88">
            <w:pPr>
              <w:ind w:left="955" w:hanging="595"/>
              <w:rPr>
                <w:noProof/>
                <w:color w:val="000000"/>
                <w:sz w:val="18"/>
                <w:szCs w:val="18"/>
              </w:rPr>
            </w:pPr>
            <w:r w:rsidRPr="0006035B">
              <w:rPr>
                <w:noProof/>
                <w:color w:val="000000"/>
                <w:sz w:val="18"/>
                <w:szCs w:val="18"/>
              </w:rPr>
              <w:t xml:space="preserve">    •    listName:  a listName that is not exist on server</w:t>
            </w:r>
          </w:p>
        </w:tc>
      </w:tr>
      <w:tr w:rsidR="002123F1" w14:paraId="55E4A0EA" w14:textId="77777777" w:rsidTr="00D06F3C">
        <w:tc>
          <w:tcPr>
            <w:tcW w:w="1351" w:type="pct"/>
            <w:shd w:val="clear" w:color="auto" w:fill="D9D9D9"/>
          </w:tcPr>
          <w:p w14:paraId="7C53724C" w14:textId="77777777" w:rsidR="002123F1" w:rsidRDefault="002123F1" w:rsidP="0006035B">
            <w:pPr>
              <w:pStyle w:val="LWPTableHeading"/>
            </w:pPr>
            <w:r w:rsidRPr="00AD6085">
              <w:t>Cleanup</w:t>
            </w:r>
          </w:p>
        </w:tc>
        <w:tc>
          <w:tcPr>
            <w:tcW w:w="3649" w:type="pct"/>
          </w:tcPr>
          <w:p w14:paraId="2854BD08" w14:textId="77777777" w:rsidR="002123F1" w:rsidRPr="007515FE" w:rsidRDefault="002123F1" w:rsidP="0006035B">
            <w:pPr>
              <w:pStyle w:val="LWPTableText"/>
            </w:pPr>
            <w:r w:rsidRPr="00D95C15">
              <w:t>N/A</w:t>
            </w:r>
          </w:p>
        </w:tc>
      </w:tr>
    </w:tbl>
    <w:p w14:paraId="3EFE1603" w14:textId="1FEE1446" w:rsidR="002123F1" w:rsidRDefault="002123F1" w:rsidP="0006035B">
      <w:pPr>
        <w:pStyle w:val="LWPTableCaption"/>
        <w:rPr>
          <w:lang w:eastAsia="zh-CN"/>
        </w:rPr>
      </w:pPr>
      <w:r w:rsidRPr="00F43538">
        <w:t>MSLISTSWS_S01_TC1</w:t>
      </w:r>
      <w:r w:rsidR="0073363D">
        <w:t>5</w:t>
      </w:r>
      <w:r w:rsidRPr="00F43538">
        <w:t>_GetListAndView_InvalidListName</w:t>
      </w:r>
    </w:p>
    <w:p w14:paraId="3E639FCC"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D2FE7F6" w14:textId="77777777" w:rsidTr="00D06F3C">
        <w:tc>
          <w:tcPr>
            <w:tcW w:w="5000" w:type="pct"/>
            <w:gridSpan w:val="2"/>
            <w:shd w:val="clear" w:color="000000" w:fill="D9D9D9"/>
          </w:tcPr>
          <w:p w14:paraId="349F453C" w14:textId="3DD42EBE" w:rsidR="002123F1" w:rsidRDefault="002123F1" w:rsidP="0006035B">
            <w:pPr>
              <w:pStyle w:val="LWPTableHeading"/>
            </w:pPr>
            <w:r w:rsidRPr="005C548D">
              <w:t>S01_OperationOnList</w:t>
            </w:r>
          </w:p>
        </w:tc>
      </w:tr>
      <w:tr w:rsidR="002123F1" w14:paraId="5A864CF5" w14:textId="77777777" w:rsidTr="00D06F3C">
        <w:tc>
          <w:tcPr>
            <w:tcW w:w="1351" w:type="pct"/>
            <w:shd w:val="clear" w:color="auto" w:fill="D9D9D9"/>
          </w:tcPr>
          <w:p w14:paraId="11E2A80E" w14:textId="267EF92E" w:rsidR="002123F1" w:rsidRDefault="0011630F" w:rsidP="0006035B">
            <w:pPr>
              <w:pStyle w:val="LWPTableHeading"/>
            </w:pPr>
            <w:r>
              <w:t xml:space="preserve">Test case ID </w:t>
            </w:r>
          </w:p>
        </w:tc>
        <w:tc>
          <w:tcPr>
            <w:tcW w:w="3649" w:type="pct"/>
          </w:tcPr>
          <w:p w14:paraId="3F55D2D7" w14:textId="3A886E24" w:rsidR="002123F1" w:rsidRPr="004847F9" w:rsidRDefault="002123F1" w:rsidP="0006035B">
            <w:pPr>
              <w:pStyle w:val="LWPTableText"/>
            </w:pPr>
            <w:bookmarkStart w:id="415" w:name="S1_TC16"/>
            <w:bookmarkEnd w:id="415"/>
            <w:r w:rsidRPr="00D95C15">
              <w:t>MSLISTSWS_S01_TC1</w:t>
            </w:r>
            <w:r w:rsidR="0073363D" w:rsidRPr="007515FE">
              <w:t>6</w:t>
            </w:r>
            <w:r w:rsidRPr="00003F0C">
              <w:t>_GetListAndView_InvalidViewName</w:t>
            </w:r>
          </w:p>
        </w:tc>
      </w:tr>
      <w:tr w:rsidR="002123F1" w14:paraId="1F796EDA" w14:textId="77777777" w:rsidTr="00D06F3C">
        <w:tc>
          <w:tcPr>
            <w:tcW w:w="1351" w:type="pct"/>
            <w:shd w:val="clear" w:color="auto" w:fill="D9D9D9"/>
          </w:tcPr>
          <w:p w14:paraId="6D433E73" w14:textId="77777777" w:rsidR="002123F1" w:rsidRDefault="002123F1" w:rsidP="0006035B">
            <w:pPr>
              <w:pStyle w:val="LWPTableHeading"/>
            </w:pPr>
            <w:r w:rsidRPr="00AD6085">
              <w:t>Description</w:t>
            </w:r>
          </w:p>
        </w:tc>
        <w:tc>
          <w:tcPr>
            <w:tcW w:w="3649" w:type="pct"/>
          </w:tcPr>
          <w:p w14:paraId="47BFADC0" w14:textId="4212C595" w:rsidR="002123F1" w:rsidRPr="004317C3" w:rsidRDefault="004317C3" w:rsidP="004317C3">
            <w:pPr>
              <w:autoSpaceDE w:val="0"/>
              <w:autoSpaceDN w:val="0"/>
              <w:adjustRightInd w:val="0"/>
              <w:spacing w:after="0"/>
              <w:rPr>
                <w:rFonts w:ascii="NSimSun" w:eastAsia="NSimSun" w:hAnsiTheme="minorHAnsi" w:cs="NSimSun"/>
                <w:color w:val="008000"/>
                <w:sz w:val="19"/>
                <w:szCs w:val="19"/>
                <w:lang w:eastAsia="zh-CN"/>
              </w:rPr>
            </w:pPr>
            <w:r w:rsidRPr="004317C3">
              <w:rPr>
                <w:rFonts w:eastAsia="Times New Roman" w:cs="Segoe"/>
                <w:sz w:val="18"/>
                <w:szCs w:val="18"/>
              </w:rPr>
              <w:t>This test case is used to validate the GetListAndView operations with invalid viewName but valid list name.</w:t>
            </w:r>
          </w:p>
        </w:tc>
      </w:tr>
      <w:tr w:rsidR="002123F1" w14:paraId="2576D431" w14:textId="77777777" w:rsidTr="00D06F3C">
        <w:tc>
          <w:tcPr>
            <w:tcW w:w="1351" w:type="pct"/>
            <w:shd w:val="clear" w:color="auto" w:fill="D9D9D9"/>
          </w:tcPr>
          <w:p w14:paraId="109E5B58" w14:textId="77777777" w:rsidR="002123F1" w:rsidRDefault="002123F1" w:rsidP="0006035B">
            <w:pPr>
              <w:pStyle w:val="LWPTableHeading"/>
            </w:pPr>
            <w:r w:rsidRPr="00AD6085">
              <w:t>Prerequisites</w:t>
            </w:r>
          </w:p>
        </w:tc>
        <w:tc>
          <w:tcPr>
            <w:tcW w:w="3649" w:type="pct"/>
          </w:tcPr>
          <w:p w14:paraId="2622F0A6" w14:textId="77777777" w:rsidR="002123F1" w:rsidRPr="007515FE" w:rsidRDefault="002123F1" w:rsidP="0006035B">
            <w:pPr>
              <w:pStyle w:val="LWPTableText"/>
            </w:pPr>
            <w:r w:rsidRPr="00D95C15">
              <w:rPr>
                <w:color w:val="000000"/>
              </w:rPr>
              <w:t>N/A</w:t>
            </w:r>
          </w:p>
        </w:tc>
      </w:tr>
      <w:tr w:rsidR="002123F1" w14:paraId="52ED3AEE" w14:textId="77777777" w:rsidTr="00D06F3C">
        <w:tc>
          <w:tcPr>
            <w:tcW w:w="1351" w:type="pct"/>
            <w:shd w:val="clear" w:color="auto" w:fill="D9D9D9"/>
          </w:tcPr>
          <w:p w14:paraId="5AB72501" w14:textId="702A1A5F" w:rsidR="002123F1" w:rsidRDefault="0011630F" w:rsidP="0006035B">
            <w:pPr>
              <w:pStyle w:val="LWPTableHeading"/>
            </w:pPr>
            <w:r>
              <w:lastRenderedPageBreak/>
              <w:t>Test execution steps</w:t>
            </w:r>
          </w:p>
        </w:tc>
        <w:tc>
          <w:tcPr>
            <w:tcW w:w="3649" w:type="pct"/>
          </w:tcPr>
          <w:p w14:paraId="3F1382F6"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GetListAndView with invalid viewName</w:t>
            </w:r>
            <w:r w:rsidRPr="0006035B">
              <w:rPr>
                <w:b/>
                <w:noProof/>
                <w:color w:val="000000"/>
                <w:sz w:val="18"/>
                <w:szCs w:val="18"/>
              </w:rPr>
              <w:t xml:space="preserve"> </w:t>
            </w:r>
            <w:r w:rsidRPr="0006035B">
              <w:rPr>
                <w:noProof/>
                <w:color w:val="000000"/>
                <w:sz w:val="18"/>
                <w:szCs w:val="18"/>
              </w:rPr>
              <w:t xml:space="preserve">to get a list view. </w:t>
            </w:r>
          </w:p>
          <w:p w14:paraId="6A93EAE9" w14:textId="1A42A55A"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3581E2F9" w14:textId="228C8938" w:rsidR="002123F1" w:rsidRPr="00D04A88" w:rsidRDefault="002123F1" w:rsidP="00D04A88">
            <w:pPr>
              <w:ind w:left="955" w:hanging="595"/>
              <w:rPr>
                <w:noProof/>
                <w:color w:val="000000"/>
                <w:sz w:val="18"/>
                <w:szCs w:val="18"/>
              </w:rPr>
            </w:pPr>
            <w:r w:rsidRPr="0006035B">
              <w:rPr>
                <w:noProof/>
                <w:color w:val="000000"/>
                <w:sz w:val="18"/>
                <w:szCs w:val="18"/>
              </w:rPr>
              <w:t xml:space="preserve">    •    viewName: a viewName that is not exist on server</w:t>
            </w:r>
          </w:p>
        </w:tc>
      </w:tr>
      <w:tr w:rsidR="002123F1" w14:paraId="1E79D63B" w14:textId="77777777" w:rsidTr="00D06F3C">
        <w:tc>
          <w:tcPr>
            <w:tcW w:w="1351" w:type="pct"/>
            <w:shd w:val="clear" w:color="auto" w:fill="D9D9D9"/>
          </w:tcPr>
          <w:p w14:paraId="0AD2CC42" w14:textId="77777777" w:rsidR="002123F1" w:rsidRDefault="002123F1" w:rsidP="0006035B">
            <w:pPr>
              <w:pStyle w:val="LWPTableHeading"/>
            </w:pPr>
            <w:r w:rsidRPr="00AD6085">
              <w:t>Cleanup</w:t>
            </w:r>
          </w:p>
        </w:tc>
        <w:tc>
          <w:tcPr>
            <w:tcW w:w="3649" w:type="pct"/>
          </w:tcPr>
          <w:p w14:paraId="53F2A391" w14:textId="77777777" w:rsidR="002123F1" w:rsidRPr="007515FE" w:rsidRDefault="002123F1" w:rsidP="0006035B">
            <w:pPr>
              <w:pStyle w:val="LWPTableText"/>
            </w:pPr>
            <w:r w:rsidRPr="00D95C15">
              <w:t>N/A</w:t>
            </w:r>
          </w:p>
        </w:tc>
      </w:tr>
    </w:tbl>
    <w:p w14:paraId="431C6622" w14:textId="2A122DED" w:rsidR="002123F1" w:rsidRDefault="002123F1" w:rsidP="0006035B">
      <w:pPr>
        <w:pStyle w:val="LWPTableCaption"/>
        <w:rPr>
          <w:lang w:eastAsia="zh-CN"/>
        </w:rPr>
      </w:pPr>
      <w:r w:rsidRPr="005745B7">
        <w:t>MSLISTSWS_S01_TC1</w:t>
      </w:r>
      <w:r w:rsidR="0073363D">
        <w:t>6</w:t>
      </w:r>
      <w:r w:rsidRPr="005745B7">
        <w:t>_GetListAndView_InvalidViewName</w:t>
      </w:r>
    </w:p>
    <w:p w14:paraId="471C381B"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AFA222C" w14:textId="77777777" w:rsidTr="00D06F3C">
        <w:tc>
          <w:tcPr>
            <w:tcW w:w="5000" w:type="pct"/>
            <w:gridSpan w:val="2"/>
            <w:shd w:val="clear" w:color="000000" w:fill="D9D9D9"/>
          </w:tcPr>
          <w:p w14:paraId="3386F1E1" w14:textId="1342BBBC" w:rsidR="002123F1" w:rsidRDefault="002123F1" w:rsidP="0006035B">
            <w:pPr>
              <w:pStyle w:val="LWPTableHeading"/>
            </w:pPr>
            <w:r w:rsidRPr="005C548D">
              <w:t>S01_OperationOnList</w:t>
            </w:r>
          </w:p>
        </w:tc>
      </w:tr>
      <w:tr w:rsidR="002123F1" w14:paraId="473E7E39" w14:textId="77777777" w:rsidTr="00D06F3C">
        <w:tc>
          <w:tcPr>
            <w:tcW w:w="1351" w:type="pct"/>
            <w:shd w:val="clear" w:color="auto" w:fill="D9D9D9"/>
          </w:tcPr>
          <w:p w14:paraId="48FDDF3B" w14:textId="1678A9C1" w:rsidR="002123F1" w:rsidRDefault="0011630F" w:rsidP="0006035B">
            <w:pPr>
              <w:pStyle w:val="LWPTableHeading"/>
            </w:pPr>
            <w:r>
              <w:t xml:space="preserve">Test case ID </w:t>
            </w:r>
          </w:p>
        </w:tc>
        <w:tc>
          <w:tcPr>
            <w:tcW w:w="3649" w:type="pct"/>
          </w:tcPr>
          <w:p w14:paraId="4E69ADD4" w14:textId="34CB4A98" w:rsidR="002123F1" w:rsidRPr="004847F9" w:rsidRDefault="002123F1" w:rsidP="0006035B">
            <w:pPr>
              <w:pStyle w:val="LWPTableText"/>
            </w:pPr>
            <w:bookmarkStart w:id="416" w:name="S1_TC17"/>
            <w:bookmarkEnd w:id="416"/>
            <w:r w:rsidRPr="00D95C15">
              <w:t>MSLISTSWS_S01_TC1</w:t>
            </w:r>
            <w:r w:rsidR="0073363D" w:rsidRPr="007515FE">
              <w:t>7</w:t>
            </w:r>
            <w:r w:rsidRPr="00003F0C">
              <w:t>_GetListAndView_WSS3</w:t>
            </w:r>
          </w:p>
        </w:tc>
      </w:tr>
      <w:tr w:rsidR="002123F1" w14:paraId="2DE04C1D" w14:textId="77777777" w:rsidTr="00D06F3C">
        <w:tc>
          <w:tcPr>
            <w:tcW w:w="1351" w:type="pct"/>
            <w:shd w:val="clear" w:color="auto" w:fill="D9D9D9"/>
          </w:tcPr>
          <w:p w14:paraId="437D333D" w14:textId="77777777" w:rsidR="002123F1" w:rsidRDefault="002123F1" w:rsidP="0006035B">
            <w:pPr>
              <w:pStyle w:val="LWPTableHeading"/>
            </w:pPr>
            <w:r w:rsidRPr="00AD6085">
              <w:t>Description</w:t>
            </w:r>
          </w:p>
        </w:tc>
        <w:tc>
          <w:tcPr>
            <w:tcW w:w="3649" w:type="pct"/>
          </w:tcPr>
          <w:p w14:paraId="35237F88" w14:textId="402B19D0" w:rsidR="002123F1" w:rsidRPr="00470E0D" w:rsidRDefault="00470E0D" w:rsidP="00470E0D">
            <w:pPr>
              <w:autoSpaceDE w:val="0"/>
              <w:autoSpaceDN w:val="0"/>
              <w:adjustRightInd w:val="0"/>
              <w:spacing w:after="0"/>
              <w:rPr>
                <w:rFonts w:ascii="NSimSun" w:eastAsia="NSimSun" w:hAnsiTheme="minorHAnsi" w:cs="NSimSun"/>
                <w:color w:val="008000"/>
                <w:sz w:val="19"/>
                <w:szCs w:val="19"/>
                <w:lang w:eastAsia="zh-CN"/>
              </w:rPr>
            </w:pPr>
            <w:r w:rsidRPr="00470E0D">
              <w:rPr>
                <w:rFonts w:eastAsia="Times New Roman" w:cs="Segoe"/>
                <w:sz w:val="18"/>
                <w:szCs w:val="18"/>
              </w:rPr>
              <w:t xml:space="preserve">This test case is used to verify the GetListAndView operation in Windows SharePoint Services 3.0 when ListName parameter cannot be found in current </w:t>
            </w:r>
            <w:r w:rsidR="00D34278">
              <w:t xml:space="preserve">existing </w:t>
            </w:r>
            <w:r w:rsidRPr="00470E0D">
              <w:rPr>
                <w:rFonts w:eastAsia="Times New Roman" w:cs="Segoe"/>
                <w:sz w:val="18"/>
                <w:szCs w:val="18"/>
              </w:rPr>
              <w:t>lists.</w:t>
            </w:r>
          </w:p>
        </w:tc>
      </w:tr>
      <w:tr w:rsidR="002123F1" w14:paraId="08F979C4" w14:textId="77777777" w:rsidTr="00D06F3C">
        <w:tc>
          <w:tcPr>
            <w:tcW w:w="1351" w:type="pct"/>
            <w:shd w:val="clear" w:color="auto" w:fill="D9D9D9"/>
          </w:tcPr>
          <w:p w14:paraId="10D4C7DC" w14:textId="77777777" w:rsidR="002123F1" w:rsidRDefault="002123F1" w:rsidP="0006035B">
            <w:pPr>
              <w:pStyle w:val="LWPTableHeading"/>
            </w:pPr>
            <w:r w:rsidRPr="00AD6085">
              <w:t>Prerequisites</w:t>
            </w:r>
          </w:p>
        </w:tc>
        <w:tc>
          <w:tcPr>
            <w:tcW w:w="3649" w:type="pct"/>
          </w:tcPr>
          <w:p w14:paraId="4E03F5CC" w14:textId="77777777" w:rsidR="002123F1" w:rsidRPr="007515FE" w:rsidRDefault="002123F1" w:rsidP="0006035B">
            <w:pPr>
              <w:pStyle w:val="LWPTableText"/>
            </w:pPr>
            <w:r w:rsidRPr="00D95C15">
              <w:t>The product should be Windows SharePoint Services 3.0.</w:t>
            </w:r>
          </w:p>
        </w:tc>
      </w:tr>
      <w:tr w:rsidR="002123F1" w14:paraId="61F0178E" w14:textId="77777777" w:rsidTr="00D06F3C">
        <w:tc>
          <w:tcPr>
            <w:tcW w:w="1351" w:type="pct"/>
            <w:shd w:val="clear" w:color="auto" w:fill="D9D9D9"/>
          </w:tcPr>
          <w:p w14:paraId="65C101D5" w14:textId="2E14FD9F" w:rsidR="002123F1" w:rsidRDefault="0011630F" w:rsidP="0006035B">
            <w:pPr>
              <w:pStyle w:val="LWPTableHeading"/>
            </w:pPr>
            <w:r>
              <w:t>Test execution steps</w:t>
            </w:r>
          </w:p>
        </w:tc>
        <w:tc>
          <w:tcPr>
            <w:tcW w:w="3649" w:type="pct"/>
          </w:tcPr>
          <w:p w14:paraId="387039F9"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a list on server.</w:t>
            </w:r>
          </w:p>
          <w:p w14:paraId="446CC705" w14:textId="77777777" w:rsidR="002123F1" w:rsidRPr="0006035B" w:rsidRDefault="002123F1" w:rsidP="00D06F3C">
            <w:pPr>
              <w:ind w:left="360"/>
              <w:rPr>
                <w:noProof/>
                <w:color w:val="000000"/>
                <w:sz w:val="18"/>
                <w:szCs w:val="18"/>
              </w:rPr>
            </w:pPr>
          </w:p>
          <w:p w14:paraId="1C1BE22F" w14:textId="77777777" w:rsidR="002123F1" w:rsidRPr="0006035B" w:rsidRDefault="002123F1" w:rsidP="00D06F3C">
            <w:pPr>
              <w:rPr>
                <w:noProof/>
                <w:color w:val="000000"/>
                <w:sz w:val="18"/>
                <w:szCs w:val="18"/>
              </w:rPr>
            </w:pPr>
            <w:r w:rsidRPr="0006035B">
              <w:rPr>
                <w:noProof/>
                <w:color w:val="000000"/>
                <w:sz w:val="18"/>
                <w:szCs w:val="18"/>
              </w:rPr>
              <w:t>2. Call method GetListAndView to get a list view.</w:t>
            </w:r>
          </w:p>
          <w:p w14:paraId="74C0F6F8" w14:textId="7652928D"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1C1B64A0" w14:textId="2D62C2F4" w:rsidR="002123F1" w:rsidRPr="00D04A88" w:rsidRDefault="002123F1" w:rsidP="00D04A88">
            <w:pPr>
              <w:ind w:left="955" w:hanging="340"/>
              <w:rPr>
                <w:noProof/>
                <w:color w:val="000000"/>
                <w:sz w:val="18"/>
                <w:szCs w:val="18"/>
              </w:rPr>
            </w:pPr>
            <w:r w:rsidRPr="0006035B">
              <w:rPr>
                <w:noProof/>
                <w:color w:val="000000"/>
                <w:sz w:val="18"/>
                <w:szCs w:val="18"/>
              </w:rPr>
              <w:t>•    listName: listName is not a valid GUID and does not correspond to the listname that was added</w:t>
            </w:r>
          </w:p>
        </w:tc>
      </w:tr>
      <w:tr w:rsidR="002123F1" w14:paraId="1AF1942B" w14:textId="77777777" w:rsidTr="00D06F3C">
        <w:tc>
          <w:tcPr>
            <w:tcW w:w="1351" w:type="pct"/>
            <w:shd w:val="clear" w:color="auto" w:fill="D9D9D9"/>
          </w:tcPr>
          <w:p w14:paraId="530FBF82" w14:textId="77777777" w:rsidR="002123F1" w:rsidRDefault="002123F1" w:rsidP="0006035B">
            <w:pPr>
              <w:pStyle w:val="LWPTableHeading"/>
            </w:pPr>
            <w:r w:rsidRPr="00AD6085">
              <w:t>Cleanup</w:t>
            </w:r>
          </w:p>
        </w:tc>
        <w:tc>
          <w:tcPr>
            <w:tcW w:w="3649" w:type="pct"/>
          </w:tcPr>
          <w:p w14:paraId="1E32B90B" w14:textId="77777777" w:rsidR="002123F1" w:rsidRPr="007515FE" w:rsidRDefault="002123F1" w:rsidP="0006035B">
            <w:pPr>
              <w:pStyle w:val="LWPTableText"/>
            </w:pPr>
            <w:r w:rsidRPr="00D95C15">
              <w:t>N/A</w:t>
            </w:r>
          </w:p>
        </w:tc>
      </w:tr>
    </w:tbl>
    <w:p w14:paraId="40CDFFCD" w14:textId="0D85BE7B" w:rsidR="002123F1" w:rsidRDefault="002123F1" w:rsidP="0006035B">
      <w:pPr>
        <w:pStyle w:val="LWPTableCaption"/>
        <w:rPr>
          <w:lang w:eastAsia="zh-CN"/>
        </w:rPr>
      </w:pPr>
      <w:r w:rsidRPr="009A25F1">
        <w:t>MSLISTSWS_S01_TC1</w:t>
      </w:r>
      <w:r w:rsidR="0073363D">
        <w:t>7</w:t>
      </w:r>
      <w:r w:rsidRPr="009A25F1">
        <w:t>_GetListAndView_WSS3</w:t>
      </w:r>
    </w:p>
    <w:p w14:paraId="01128F6A"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8965B60" w14:textId="77777777" w:rsidTr="00D06F3C">
        <w:tc>
          <w:tcPr>
            <w:tcW w:w="5000" w:type="pct"/>
            <w:gridSpan w:val="2"/>
            <w:shd w:val="clear" w:color="000000" w:fill="D9D9D9"/>
          </w:tcPr>
          <w:p w14:paraId="39DB2E92" w14:textId="0579D903" w:rsidR="002123F1" w:rsidRDefault="002123F1" w:rsidP="0006035B">
            <w:pPr>
              <w:pStyle w:val="LWPTableHeading"/>
            </w:pPr>
            <w:r w:rsidRPr="005C548D">
              <w:t>S01_OperationOnList</w:t>
            </w:r>
          </w:p>
        </w:tc>
      </w:tr>
      <w:tr w:rsidR="002123F1" w14:paraId="0C324DCE" w14:textId="77777777" w:rsidTr="00D06F3C">
        <w:tc>
          <w:tcPr>
            <w:tcW w:w="1351" w:type="pct"/>
            <w:shd w:val="clear" w:color="auto" w:fill="D9D9D9"/>
          </w:tcPr>
          <w:p w14:paraId="2B3C3E87" w14:textId="5EE9229D" w:rsidR="002123F1" w:rsidRDefault="0011630F" w:rsidP="0006035B">
            <w:pPr>
              <w:pStyle w:val="LWPTableHeading"/>
            </w:pPr>
            <w:r>
              <w:t xml:space="preserve">Test case ID </w:t>
            </w:r>
          </w:p>
        </w:tc>
        <w:tc>
          <w:tcPr>
            <w:tcW w:w="3649" w:type="pct"/>
          </w:tcPr>
          <w:p w14:paraId="413793EA" w14:textId="276BE90D" w:rsidR="002123F1" w:rsidRPr="004847F9" w:rsidRDefault="002123F1" w:rsidP="0006035B">
            <w:pPr>
              <w:pStyle w:val="LWPTableText"/>
            </w:pPr>
            <w:bookmarkStart w:id="417" w:name="S1_TC18"/>
            <w:bookmarkEnd w:id="417"/>
            <w:r w:rsidRPr="00D95C15">
              <w:t>MSLISTSWS_S01_TC1</w:t>
            </w:r>
            <w:r w:rsidR="0073363D" w:rsidRPr="007515FE">
              <w:t>8</w:t>
            </w:r>
            <w:r w:rsidRPr="00003F0C">
              <w:t>_GetListCollection_Succeed</w:t>
            </w:r>
          </w:p>
        </w:tc>
      </w:tr>
      <w:tr w:rsidR="002123F1" w14:paraId="52DC71E4" w14:textId="77777777" w:rsidTr="00D06F3C">
        <w:tc>
          <w:tcPr>
            <w:tcW w:w="1351" w:type="pct"/>
            <w:shd w:val="clear" w:color="auto" w:fill="D9D9D9"/>
          </w:tcPr>
          <w:p w14:paraId="00DF8A7E" w14:textId="77777777" w:rsidR="002123F1" w:rsidRDefault="002123F1" w:rsidP="0006035B">
            <w:pPr>
              <w:pStyle w:val="LWPTableHeading"/>
            </w:pPr>
            <w:r w:rsidRPr="00AD6085">
              <w:t>Description</w:t>
            </w:r>
          </w:p>
        </w:tc>
        <w:tc>
          <w:tcPr>
            <w:tcW w:w="3649" w:type="pct"/>
          </w:tcPr>
          <w:p w14:paraId="1AD0AF29" w14:textId="77777777" w:rsidR="002123F1" w:rsidRPr="007515FE" w:rsidRDefault="002123F1" w:rsidP="0006035B">
            <w:pPr>
              <w:pStyle w:val="LWPTableText"/>
            </w:pPr>
            <w:r w:rsidRPr="00D95C15">
              <w:t xml:space="preserve">This test case is used to verify the successful status of GetListCollection operation. </w:t>
            </w:r>
          </w:p>
        </w:tc>
      </w:tr>
      <w:tr w:rsidR="002123F1" w14:paraId="59D3BC3F" w14:textId="77777777" w:rsidTr="00D06F3C">
        <w:tc>
          <w:tcPr>
            <w:tcW w:w="1351" w:type="pct"/>
            <w:shd w:val="clear" w:color="auto" w:fill="D9D9D9"/>
          </w:tcPr>
          <w:p w14:paraId="6E0A0D6E" w14:textId="77777777" w:rsidR="002123F1" w:rsidRDefault="002123F1" w:rsidP="0006035B">
            <w:pPr>
              <w:pStyle w:val="LWPTableHeading"/>
            </w:pPr>
            <w:r w:rsidRPr="00AD6085">
              <w:t>Prerequisites</w:t>
            </w:r>
          </w:p>
        </w:tc>
        <w:tc>
          <w:tcPr>
            <w:tcW w:w="3649" w:type="pct"/>
          </w:tcPr>
          <w:p w14:paraId="12B23624" w14:textId="77777777" w:rsidR="002123F1" w:rsidRPr="007515FE" w:rsidRDefault="002123F1" w:rsidP="0006035B">
            <w:pPr>
              <w:pStyle w:val="LWPTableText"/>
            </w:pPr>
            <w:r w:rsidRPr="00D95C15">
              <w:t>Common Prerequisites</w:t>
            </w:r>
          </w:p>
        </w:tc>
      </w:tr>
      <w:tr w:rsidR="002123F1" w14:paraId="214C1B5B" w14:textId="77777777" w:rsidTr="00D06F3C">
        <w:tc>
          <w:tcPr>
            <w:tcW w:w="1351" w:type="pct"/>
            <w:shd w:val="clear" w:color="auto" w:fill="D9D9D9"/>
          </w:tcPr>
          <w:p w14:paraId="2AE9AD6E" w14:textId="60C7BE28" w:rsidR="002123F1" w:rsidRDefault="0011630F" w:rsidP="0006035B">
            <w:pPr>
              <w:pStyle w:val="LWPTableHeading"/>
            </w:pPr>
            <w:r>
              <w:t>Test execution steps</w:t>
            </w:r>
          </w:p>
        </w:tc>
        <w:tc>
          <w:tcPr>
            <w:tcW w:w="3649" w:type="pct"/>
          </w:tcPr>
          <w:p w14:paraId="61AF280E"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 xml:space="preserve">1. Call method AddList to </w:t>
            </w:r>
            <w:bookmarkStart w:id="418" w:name="OLE_LINK30"/>
            <w:bookmarkStart w:id="419" w:name="OLE_LINK31"/>
            <w:r w:rsidRPr="0006035B">
              <w:rPr>
                <w:sz w:val="18"/>
                <w:szCs w:val="18"/>
              </w:rPr>
              <w:t>add a generic list on server.</w:t>
            </w:r>
            <w:bookmarkEnd w:id="418"/>
            <w:bookmarkEnd w:id="419"/>
          </w:p>
          <w:p w14:paraId="17A08BC9" w14:textId="77777777" w:rsidR="002123F1" w:rsidRPr="0006035B" w:rsidRDefault="002123F1" w:rsidP="00D06F3C">
            <w:pPr>
              <w:pStyle w:val="Clickandtype"/>
              <w:rPr>
                <w:sz w:val="18"/>
                <w:szCs w:val="18"/>
              </w:rPr>
            </w:pPr>
          </w:p>
          <w:p w14:paraId="051F6AAD" w14:textId="77777777" w:rsidR="002123F1" w:rsidRPr="0006035B" w:rsidRDefault="002123F1" w:rsidP="00D06F3C">
            <w:pPr>
              <w:pStyle w:val="Clickandtype"/>
              <w:ind w:left="235" w:hanging="235"/>
              <w:rPr>
                <w:sz w:val="18"/>
                <w:szCs w:val="18"/>
              </w:rPr>
            </w:pPr>
            <w:r w:rsidRPr="0006035B">
              <w:rPr>
                <w:sz w:val="18"/>
                <w:szCs w:val="18"/>
              </w:rPr>
              <w:t>2. Call method GetListCollection with valid parameters.</w:t>
            </w:r>
          </w:p>
        </w:tc>
      </w:tr>
      <w:tr w:rsidR="002123F1" w14:paraId="50A416FD" w14:textId="77777777" w:rsidTr="00D06F3C">
        <w:tc>
          <w:tcPr>
            <w:tcW w:w="1351" w:type="pct"/>
            <w:shd w:val="clear" w:color="auto" w:fill="D9D9D9"/>
          </w:tcPr>
          <w:p w14:paraId="4394C95E" w14:textId="77777777" w:rsidR="002123F1" w:rsidRDefault="002123F1" w:rsidP="0006035B">
            <w:pPr>
              <w:pStyle w:val="LWPTableHeading"/>
            </w:pPr>
            <w:r w:rsidRPr="00AD6085">
              <w:t>Cleanup</w:t>
            </w:r>
          </w:p>
        </w:tc>
        <w:tc>
          <w:tcPr>
            <w:tcW w:w="3649" w:type="pct"/>
          </w:tcPr>
          <w:p w14:paraId="3DFDE76D" w14:textId="77777777" w:rsidR="002123F1" w:rsidRPr="007515FE" w:rsidRDefault="002123F1" w:rsidP="0006035B">
            <w:pPr>
              <w:pStyle w:val="LWPTableText"/>
            </w:pPr>
            <w:r w:rsidRPr="00D95C15">
              <w:t>N/A</w:t>
            </w:r>
          </w:p>
        </w:tc>
      </w:tr>
    </w:tbl>
    <w:p w14:paraId="4212D24F" w14:textId="1A3CEEE3" w:rsidR="002123F1" w:rsidRDefault="002123F1" w:rsidP="0006035B">
      <w:pPr>
        <w:pStyle w:val="LWPTableCaption"/>
        <w:rPr>
          <w:lang w:eastAsia="zh-CN"/>
        </w:rPr>
      </w:pPr>
      <w:r w:rsidRPr="00F7309A">
        <w:t>MSLISTSWS_S01_TC1</w:t>
      </w:r>
      <w:r w:rsidR="0073363D">
        <w:t>8</w:t>
      </w:r>
      <w:r w:rsidRPr="00F7309A">
        <w:t>_GetListCollection_Succeed</w:t>
      </w:r>
    </w:p>
    <w:p w14:paraId="00F49F07"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10A2D677" w14:textId="77777777" w:rsidTr="00D06F3C">
        <w:tc>
          <w:tcPr>
            <w:tcW w:w="5000" w:type="pct"/>
            <w:gridSpan w:val="2"/>
            <w:shd w:val="clear" w:color="000000" w:fill="D9D9D9"/>
          </w:tcPr>
          <w:p w14:paraId="671AF7D7" w14:textId="11EA3F58" w:rsidR="002123F1" w:rsidRDefault="002123F1" w:rsidP="0006035B">
            <w:pPr>
              <w:pStyle w:val="LWPTableHeading"/>
            </w:pPr>
            <w:r w:rsidRPr="005C548D">
              <w:t>S01_OperationOnList</w:t>
            </w:r>
          </w:p>
        </w:tc>
      </w:tr>
      <w:tr w:rsidR="002123F1" w14:paraId="3FCA1614" w14:textId="77777777" w:rsidTr="00D06F3C">
        <w:tc>
          <w:tcPr>
            <w:tcW w:w="1351" w:type="pct"/>
            <w:shd w:val="clear" w:color="auto" w:fill="D9D9D9"/>
          </w:tcPr>
          <w:p w14:paraId="520A4129" w14:textId="2EA527B9" w:rsidR="002123F1" w:rsidRDefault="0011630F" w:rsidP="0006035B">
            <w:pPr>
              <w:pStyle w:val="LWPTableHeading"/>
            </w:pPr>
            <w:r>
              <w:t xml:space="preserve">Test case ID </w:t>
            </w:r>
          </w:p>
        </w:tc>
        <w:tc>
          <w:tcPr>
            <w:tcW w:w="3649" w:type="pct"/>
          </w:tcPr>
          <w:p w14:paraId="6E72A8FE" w14:textId="2C34F12C" w:rsidR="002123F1" w:rsidRPr="00D95C15" w:rsidRDefault="002123F1" w:rsidP="0006035B">
            <w:pPr>
              <w:pStyle w:val="LWPTableText"/>
            </w:pPr>
            <w:bookmarkStart w:id="420" w:name="S1_TC19"/>
            <w:bookmarkEnd w:id="420"/>
            <w:r w:rsidRPr="0006035B">
              <w:t>MSLISTSWS_S01_TC1</w:t>
            </w:r>
            <w:r w:rsidR="0073363D" w:rsidRPr="0006035B">
              <w:t>9</w:t>
            </w:r>
            <w:r w:rsidRPr="0006035B">
              <w:t>_GetList_Succeed</w:t>
            </w:r>
          </w:p>
        </w:tc>
      </w:tr>
      <w:tr w:rsidR="009346BB" w14:paraId="61896962" w14:textId="77777777" w:rsidTr="00D06F3C">
        <w:tc>
          <w:tcPr>
            <w:tcW w:w="1351" w:type="pct"/>
            <w:shd w:val="clear" w:color="auto" w:fill="D9D9D9"/>
          </w:tcPr>
          <w:p w14:paraId="46BDD635" w14:textId="77777777" w:rsidR="009346BB" w:rsidRDefault="009346BB" w:rsidP="0006035B">
            <w:pPr>
              <w:pStyle w:val="LWPTableHeading"/>
            </w:pPr>
            <w:r w:rsidRPr="00D14DF1">
              <w:t>Description</w:t>
            </w:r>
          </w:p>
        </w:tc>
        <w:tc>
          <w:tcPr>
            <w:tcW w:w="3649" w:type="pct"/>
          </w:tcPr>
          <w:p w14:paraId="7BCF7A07" w14:textId="563D93AB" w:rsidR="009346BB" w:rsidRPr="007515FE" w:rsidRDefault="009346BB" w:rsidP="0006035B">
            <w:pPr>
              <w:pStyle w:val="LWPTableText"/>
            </w:pPr>
            <w:r w:rsidRPr="00D95C15">
              <w:t xml:space="preserve">This test case is used to verify the successful status of GetList operation. </w:t>
            </w:r>
          </w:p>
        </w:tc>
      </w:tr>
      <w:tr w:rsidR="009346BB" w14:paraId="5DE93403" w14:textId="77777777" w:rsidTr="00D06F3C">
        <w:tc>
          <w:tcPr>
            <w:tcW w:w="1351" w:type="pct"/>
            <w:shd w:val="clear" w:color="auto" w:fill="D9D9D9"/>
          </w:tcPr>
          <w:p w14:paraId="6F9CC4C4" w14:textId="77777777" w:rsidR="009346BB" w:rsidRDefault="009346BB" w:rsidP="0006035B">
            <w:pPr>
              <w:pStyle w:val="LWPTableHeading"/>
            </w:pPr>
            <w:r w:rsidRPr="00D14DF1">
              <w:t>Prerequisites</w:t>
            </w:r>
          </w:p>
        </w:tc>
        <w:tc>
          <w:tcPr>
            <w:tcW w:w="3649" w:type="pct"/>
          </w:tcPr>
          <w:p w14:paraId="6C35902E" w14:textId="095CB3E2" w:rsidR="009346BB" w:rsidRPr="007515FE" w:rsidRDefault="009346BB" w:rsidP="0006035B">
            <w:pPr>
              <w:pStyle w:val="LWPTableText"/>
            </w:pPr>
            <w:r w:rsidRPr="00D95C15">
              <w:t>Common Prerequisites</w:t>
            </w:r>
          </w:p>
        </w:tc>
      </w:tr>
      <w:tr w:rsidR="009346BB" w14:paraId="79308069" w14:textId="77777777" w:rsidTr="00D06F3C">
        <w:tc>
          <w:tcPr>
            <w:tcW w:w="1351" w:type="pct"/>
            <w:shd w:val="clear" w:color="auto" w:fill="D9D9D9"/>
          </w:tcPr>
          <w:p w14:paraId="567D484E" w14:textId="10F1B2F6" w:rsidR="009346BB" w:rsidRDefault="0011630F" w:rsidP="0006035B">
            <w:pPr>
              <w:pStyle w:val="LWPTableHeading"/>
            </w:pPr>
            <w:r>
              <w:t>Test execution steps</w:t>
            </w:r>
          </w:p>
        </w:tc>
        <w:tc>
          <w:tcPr>
            <w:tcW w:w="3649" w:type="pct"/>
          </w:tcPr>
          <w:p w14:paraId="15EA4961" w14:textId="2A87975D" w:rsidR="003B37CC" w:rsidRPr="00D04A88" w:rsidRDefault="009346BB" w:rsidP="00D04A88">
            <w:pPr>
              <w:pStyle w:val="Clickandtype"/>
              <w:numPr>
                <w:ilvl w:val="0"/>
                <w:numId w:val="156"/>
              </w:numPr>
              <w:ind w:left="360"/>
              <w:rPr>
                <w:rFonts w:cs="Arial"/>
                <w:sz w:val="18"/>
                <w:szCs w:val="18"/>
              </w:rPr>
            </w:pPr>
            <w:r w:rsidRPr="0006035B">
              <w:rPr>
                <w:rFonts w:cs="Arial"/>
                <w:sz w:val="18"/>
                <w:szCs w:val="18"/>
              </w:rPr>
              <w:t>Call method AddList to add a generic list on server.</w:t>
            </w:r>
          </w:p>
          <w:p w14:paraId="52CAD310" w14:textId="02A7BAF5" w:rsidR="003B37CC" w:rsidRPr="00D04A88" w:rsidRDefault="003B37CC" w:rsidP="003B37CC">
            <w:pPr>
              <w:pStyle w:val="Clickandtype"/>
              <w:numPr>
                <w:ilvl w:val="0"/>
                <w:numId w:val="156"/>
              </w:numPr>
              <w:ind w:left="360"/>
              <w:rPr>
                <w:rFonts w:cs="Arial"/>
                <w:sz w:val="18"/>
                <w:szCs w:val="18"/>
              </w:rPr>
            </w:pPr>
            <w:r w:rsidRPr="0006035B">
              <w:rPr>
                <w:rFonts w:cs="Arial"/>
                <w:sz w:val="18"/>
                <w:szCs w:val="18"/>
              </w:rPr>
              <w:t>Call method GetListItems to get the User Information List from server.</w:t>
            </w:r>
          </w:p>
          <w:p w14:paraId="04EA80B5" w14:textId="27F6030C" w:rsidR="009346BB" w:rsidRPr="00D04A88" w:rsidRDefault="009346BB" w:rsidP="00D04A88">
            <w:pPr>
              <w:pStyle w:val="Clickandtype"/>
              <w:numPr>
                <w:ilvl w:val="0"/>
                <w:numId w:val="156"/>
              </w:numPr>
              <w:ind w:left="360"/>
              <w:rPr>
                <w:rFonts w:cs="Arial"/>
                <w:sz w:val="18"/>
                <w:szCs w:val="18"/>
              </w:rPr>
            </w:pPr>
            <w:r w:rsidRPr="0006035B">
              <w:rPr>
                <w:rFonts w:cs="Arial"/>
                <w:sz w:val="18"/>
                <w:szCs w:val="18"/>
              </w:rPr>
              <w:t>Set both Presence and RecycleBinEnable value to True.</w:t>
            </w:r>
          </w:p>
          <w:p w14:paraId="2AE61FB5" w14:textId="28FF6455" w:rsidR="003B37CC" w:rsidRPr="00D04A88" w:rsidRDefault="009346BB" w:rsidP="003B37CC">
            <w:pPr>
              <w:pStyle w:val="Clickandtype"/>
              <w:numPr>
                <w:ilvl w:val="0"/>
                <w:numId w:val="156"/>
              </w:numPr>
              <w:ind w:left="360"/>
              <w:rPr>
                <w:rFonts w:cs="Arial"/>
                <w:sz w:val="18"/>
                <w:szCs w:val="18"/>
              </w:rPr>
            </w:pPr>
            <w:r w:rsidRPr="0006035B">
              <w:rPr>
                <w:rFonts w:cs="Arial"/>
                <w:sz w:val="18"/>
                <w:szCs w:val="18"/>
              </w:rPr>
              <w:t>Call method GetList to get the list from server.</w:t>
            </w:r>
          </w:p>
          <w:p w14:paraId="096BD8E5" w14:textId="43006ECF" w:rsidR="009346BB" w:rsidRPr="00D04A88" w:rsidRDefault="009346BB" w:rsidP="00D04A88">
            <w:pPr>
              <w:pStyle w:val="Clickandtype"/>
              <w:numPr>
                <w:ilvl w:val="0"/>
                <w:numId w:val="156"/>
              </w:numPr>
              <w:ind w:left="360"/>
              <w:rPr>
                <w:rFonts w:cs="Arial"/>
                <w:sz w:val="18"/>
                <w:szCs w:val="18"/>
              </w:rPr>
            </w:pPr>
            <w:r w:rsidRPr="0006035B">
              <w:rPr>
                <w:rFonts w:cs="Arial"/>
                <w:sz w:val="18"/>
                <w:szCs w:val="18"/>
              </w:rPr>
              <w:t>Set both Presence and RecycleBinEnable value to False.</w:t>
            </w:r>
          </w:p>
          <w:p w14:paraId="096C7E9E" w14:textId="77777777" w:rsidR="009346BB" w:rsidRPr="0006035B" w:rsidRDefault="009346BB" w:rsidP="0006035B">
            <w:pPr>
              <w:pStyle w:val="Clickandtype"/>
              <w:numPr>
                <w:ilvl w:val="0"/>
                <w:numId w:val="156"/>
              </w:numPr>
              <w:ind w:left="360"/>
              <w:rPr>
                <w:rFonts w:cs="Arial"/>
                <w:sz w:val="18"/>
                <w:szCs w:val="18"/>
              </w:rPr>
            </w:pPr>
            <w:r w:rsidRPr="0006035B">
              <w:rPr>
                <w:rFonts w:cs="Arial"/>
                <w:sz w:val="18"/>
                <w:szCs w:val="18"/>
              </w:rPr>
              <w:lastRenderedPageBreak/>
              <w:t>Call method GetList to get the list from server.</w:t>
            </w:r>
          </w:p>
          <w:p w14:paraId="43F5BEE1" w14:textId="02CD3856" w:rsidR="009346BB" w:rsidRPr="00D04A88" w:rsidRDefault="009346BB" w:rsidP="009346BB">
            <w:pPr>
              <w:pStyle w:val="Clickandtype"/>
              <w:numPr>
                <w:ilvl w:val="0"/>
                <w:numId w:val="156"/>
              </w:numPr>
              <w:ind w:left="360"/>
              <w:rPr>
                <w:rFonts w:cs="Arial"/>
                <w:sz w:val="18"/>
                <w:szCs w:val="18"/>
              </w:rPr>
            </w:pPr>
            <w:r w:rsidRPr="0006035B">
              <w:rPr>
                <w:rFonts w:cs="Arial"/>
                <w:sz w:val="18"/>
                <w:szCs w:val="18"/>
              </w:rPr>
              <w:t>Restore Presence and RecycleBinEnable settings.</w:t>
            </w:r>
          </w:p>
          <w:p w14:paraId="45A8A8F6" w14:textId="77777777" w:rsidR="009346BB" w:rsidRPr="0006035B" w:rsidRDefault="009346BB" w:rsidP="0006035B">
            <w:pPr>
              <w:pStyle w:val="Clickandtype"/>
              <w:numPr>
                <w:ilvl w:val="0"/>
                <w:numId w:val="156"/>
              </w:numPr>
              <w:ind w:left="360"/>
              <w:rPr>
                <w:rFonts w:cs="Arial"/>
                <w:sz w:val="18"/>
                <w:szCs w:val="18"/>
              </w:rPr>
            </w:pPr>
            <w:r w:rsidRPr="0006035B">
              <w:rPr>
                <w:rFonts w:cs="Arial"/>
                <w:sz w:val="18"/>
                <w:szCs w:val="18"/>
              </w:rPr>
              <w:t>Call method GetList to get the list from server.</w:t>
            </w:r>
          </w:p>
          <w:p w14:paraId="723AA800" w14:textId="77777777" w:rsidR="009346BB" w:rsidRPr="0006035B" w:rsidRDefault="009346BB" w:rsidP="0006035B">
            <w:pPr>
              <w:pStyle w:val="Clickandtype"/>
              <w:numPr>
                <w:ilvl w:val="0"/>
                <w:numId w:val="156"/>
              </w:numPr>
              <w:ind w:left="360"/>
              <w:rPr>
                <w:rFonts w:cs="Arial"/>
                <w:sz w:val="18"/>
                <w:szCs w:val="18"/>
              </w:rPr>
            </w:pPr>
            <w:r w:rsidRPr="0006035B">
              <w:rPr>
                <w:rFonts w:cs="Arial"/>
                <w:sz w:val="18"/>
                <w:szCs w:val="18"/>
              </w:rPr>
              <w:t xml:space="preserve">Call method GetList with ListName which does not have a valid GUID. </w:t>
            </w:r>
          </w:p>
          <w:p w14:paraId="7EAACABC" w14:textId="7BF3C1CA" w:rsidR="009346BB" w:rsidRPr="0006035B" w:rsidRDefault="009346BB" w:rsidP="0006035B">
            <w:pPr>
              <w:pStyle w:val="ListParagraph"/>
              <w:numPr>
                <w:ilvl w:val="0"/>
                <w:numId w:val="156"/>
              </w:numPr>
              <w:ind w:left="360"/>
              <w:rPr>
                <w:rFonts w:cs="Arial"/>
                <w:noProof/>
                <w:color w:val="000000"/>
                <w:sz w:val="18"/>
                <w:szCs w:val="18"/>
              </w:rPr>
            </w:pPr>
            <w:r w:rsidRPr="0006035B">
              <w:rPr>
                <w:rFonts w:eastAsia="Arial Unicode MS" w:cs="Arial"/>
                <w:sz w:val="18"/>
                <w:szCs w:val="18"/>
                <w:lang w:eastAsia="zh-CN"/>
              </w:rPr>
              <w:t>Call method DeleteList to delete the added list from server.</w:t>
            </w:r>
          </w:p>
        </w:tc>
      </w:tr>
      <w:tr w:rsidR="009346BB" w14:paraId="2B38BC69" w14:textId="77777777" w:rsidTr="00D06F3C">
        <w:tc>
          <w:tcPr>
            <w:tcW w:w="1351" w:type="pct"/>
            <w:shd w:val="clear" w:color="auto" w:fill="D9D9D9"/>
          </w:tcPr>
          <w:p w14:paraId="2ADD6380" w14:textId="77777777" w:rsidR="009346BB" w:rsidRDefault="009346BB" w:rsidP="0006035B">
            <w:pPr>
              <w:pStyle w:val="LWPTableHeading"/>
            </w:pPr>
            <w:r w:rsidRPr="00D14DF1">
              <w:lastRenderedPageBreak/>
              <w:t>Cleanup</w:t>
            </w:r>
          </w:p>
        </w:tc>
        <w:tc>
          <w:tcPr>
            <w:tcW w:w="3649" w:type="pct"/>
          </w:tcPr>
          <w:p w14:paraId="0A3EEDE2" w14:textId="007FA1EC" w:rsidR="009346BB" w:rsidRPr="00D95C15" w:rsidRDefault="009346BB" w:rsidP="0006035B">
            <w:pPr>
              <w:pStyle w:val="LWPTableText"/>
            </w:pPr>
            <w:r w:rsidRPr="0006035B">
              <w:t>N/A</w:t>
            </w:r>
          </w:p>
        </w:tc>
      </w:tr>
    </w:tbl>
    <w:p w14:paraId="3AA0E2A9" w14:textId="3667E47F" w:rsidR="002123F1" w:rsidRDefault="002123F1" w:rsidP="0006035B">
      <w:pPr>
        <w:pStyle w:val="LWPTableCaption"/>
        <w:rPr>
          <w:lang w:eastAsia="zh-CN"/>
        </w:rPr>
      </w:pPr>
      <w:r w:rsidRPr="0085387B">
        <w:t>MSLISTSWS_S01_TC1</w:t>
      </w:r>
      <w:r w:rsidR="0073363D">
        <w:t>9</w:t>
      </w:r>
      <w:r w:rsidRPr="0085387B">
        <w:t>_GetList_Succeed</w:t>
      </w:r>
    </w:p>
    <w:p w14:paraId="311BA112"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0C7AC0C1" w14:textId="77777777" w:rsidTr="00D06F3C">
        <w:tc>
          <w:tcPr>
            <w:tcW w:w="5000" w:type="pct"/>
            <w:gridSpan w:val="2"/>
            <w:shd w:val="clear" w:color="000000" w:fill="D9D9D9"/>
          </w:tcPr>
          <w:p w14:paraId="4924310E" w14:textId="61E79C76" w:rsidR="002123F1" w:rsidRPr="0006035B" w:rsidRDefault="002123F1" w:rsidP="0006035B">
            <w:pPr>
              <w:pStyle w:val="LWPTableHeading"/>
            </w:pPr>
            <w:r w:rsidRPr="005C548D">
              <w:t>S01_OperationOnList</w:t>
            </w:r>
          </w:p>
        </w:tc>
      </w:tr>
      <w:tr w:rsidR="002123F1" w:rsidRPr="00B56E87" w14:paraId="6B229575" w14:textId="77777777" w:rsidTr="00D06F3C">
        <w:tc>
          <w:tcPr>
            <w:tcW w:w="1351" w:type="pct"/>
            <w:shd w:val="clear" w:color="auto" w:fill="D9D9D9"/>
          </w:tcPr>
          <w:p w14:paraId="5C415758" w14:textId="3832A812" w:rsidR="002123F1" w:rsidRPr="00973099" w:rsidRDefault="0011630F" w:rsidP="0006035B">
            <w:pPr>
              <w:pStyle w:val="LWPTableHeading"/>
              <w:rPr>
                <w:kern w:val="0"/>
              </w:rPr>
            </w:pPr>
            <w:r>
              <w:t xml:space="preserve">Test case ID </w:t>
            </w:r>
          </w:p>
        </w:tc>
        <w:tc>
          <w:tcPr>
            <w:tcW w:w="3649" w:type="pct"/>
          </w:tcPr>
          <w:p w14:paraId="51C0C3C1" w14:textId="71845BC3" w:rsidR="002123F1" w:rsidRPr="0006035B" w:rsidRDefault="002123F1" w:rsidP="00996C8B">
            <w:pPr>
              <w:pStyle w:val="LWPTableText"/>
              <w:ind w:left="0"/>
              <w:rPr>
                <w:kern w:val="0"/>
              </w:rPr>
            </w:pPr>
            <w:bookmarkStart w:id="421" w:name="S1_TC20"/>
            <w:bookmarkEnd w:id="421"/>
            <w:r w:rsidRPr="0006035B">
              <w:t>MSLISTSWS_S01_TC</w:t>
            </w:r>
            <w:r w:rsidR="0073363D" w:rsidRPr="0006035B">
              <w:t>20</w:t>
            </w:r>
            <w:r w:rsidRPr="0006035B">
              <w:t>_GetList_NonExistentListName</w:t>
            </w:r>
          </w:p>
        </w:tc>
      </w:tr>
      <w:tr w:rsidR="002123F1" w:rsidRPr="00B56E87" w14:paraId="7BC59816" w14:textId="77777777" w:rsidTr="00D06F3C">
        <w:tc>
          <w:tcPr>
            <w:tcW w:w="1351" w:type="pct"/>
            <w:shd w:val="clear" w:color="auto" w:fill="D9D9D9"/>
          </w:tcPr>
          <w:p w14:paraId="28CC9B3F" w14:textId="77777777" w:rsidR="002123F1" w:rsidRPr="00973099" w:rsidRDefault="002123F1" w:rsidP="0006035B">
            <w:pPr>
              <w:pStyle w:val="LWPTableHeading"/>
              <w:rPr>
                <w:kern w:val="0"/>
              </w:rPr>
            </w:pPr>
            <w:r w:rsidRPr="00973099">
              <w:t>Description</w:t>
            </w:r>
          </w:p>
        </w:tc>
        <w:tc>
          <w:tcPr>
            <w:tcW w:w="3649" w:type="pct"/>
          </w:tcPr>
          <w:p w14:paraId="4C6C8F63" w14:textId="3AF5405B" w:rsidR="002123F1" w:rsidRPr="0006035B" w:rsidRDefault="00385958" w:rsidP="00996C8B">
            <w:pPr>
              <w:pStyle w:val="LWPTableText"/>
              <w:ind w:left="0"/>
              <w:rPr>
                <w:kern w:val="0"/>
              </w:rPr>
            </w:pPr>
            <w:r>
              <w:t>This test case is used to verify the negative status of GetList operation with a listName which does not correspond to any lists.</w:t>
            </w:r>
          </w:p>
        </w:tc>
      </w:tr>
      <w:tr w:rsidR="002123F1" w:rsidRPr="00B56E87" w14:paraId="28666C80" w14:textId="77777777" w:rsidTr="00D06F3C">
        <w:tc>
          <w:tcPr>
            <w:tcW w:w="1351" w:type="pct"/>
            <w:shd w:val="clear" w:color="auto" w:fill="D9D9D9"/>
          </w:tcPr>
          <w:p w14:paraId="66687D00" w14:textId="77777777" w:rsidR="002123F1" w:rsidRPr="00973099" w:rsidRDefault="002123F1" w:rsidP="0006035B">
            <w:pPr>
              <w:pStyle w:val="LWPTableHeading"/>
              <w:rPr>
                <w:kern w:val="0"/>
              </w:rPr>
            </w:pPr>
            <w:r w:rsidRPr="00973099">
              <w:t>Prerequisites</w:t>
            </w:r>
          </w:p>
        </w:tc>
        <w:tc>
          <w:tcPr>
            <w:tcW w:w="3649" w:type="pct"/>
          </w:tcPr>
          <w:p w14:paraId="51905053" w14:textId="77777777" w:rsidR="002123F1" w:rsidRPr="0006035B" w:rsidRDefault="002123F1" w:rsidP="00996C8B">
            <w:pPr>
              <w:pStyle w:val="LWPTableText"/>
              <w:ind w:left="0"/>
              <w:rPr>
                <w:kern w:val="0"/>
              </w:rPr>
            </w:pPr>
            <w:r w:rsidRPr="003D5735">
              <w:t>Common Prerequisites</w:t>
            </w:r>
          </w:p>
        </w:tc>
      </w:tr>
      <w:tr w:rsidR="002123F1" w:rsidRPr="00B56E87" w14:paraId="71825B0B" w14:textId="77777777" w:rsidTr="00D06F3C">
        <w:tc>
          <w:tcPr>
            <w:tcW w:w="1351" w:type="pct"/>
            <w:shd w:val="clear" w:color="auto" w:fill="D9D9D9"/>
          </w:tcPr>
          <w:p w14:paraId="7C5D3700" w14:textId="0A668CF7" w:rsidR="002123F1" w:rsidRPr="00973099" w:rsidRDefault="0011630F" w:rsidP="0006035B">
            <w:pPr>
              <w:pStyle w:val="LWPTableHeading"/>
              <w:rPr>
                <w:kern w:val="0"/>
              </w:rPr>
            </w:pPr>
            <w:r>
              <w:t>Test execution steps</w:t>
            </w:r>
          </w:p>
        </w:tc>
        <w:tc>
          <w:tcPr>
            <w:tcW w:w="3649" w:type="pct"/>
          </w:tcPr>
          <w:p w14:paraId="3E08C535" w14:textId="50AF85D8" w:rsidR="002123F1" w:rsidRPr="0006035B" w:rsidRDefault="002123F1" w:rsidP="009E0C82">
            <w:pPr>
              <w:pStyle w:val="Clickandtype"/>
              <w:numPr>
                <w:ilvl w:val="8"/>
                <w:numId w:val="0"/>
              </w:numPr>
              <w:tabs>
                <w:tab w:val="num" w:pos="360"/>
                <w:tab w:val="num" w:pos="540"/>
              </w:tabs>
              <w:spacing w:before="0"/>
              <w:ind w:left="360" w:hanging="360"/>
              <w:contextualSpacing/>
              <w:rPr>
                <w:sz w:val="18"/>
                <w:szCs w:val="18"/>
              </w:rPr>
            </w:pPr>
            <w:r w:rsidRPr="0006035B">
              <w:rPr>
                <w:sz w:val="18"/>
                <w:szCs w:val="18"/>
              </w:rPr>
              <w:t>1. Call method Ge</w:t>
            </w:r>
            <w:r w:rsidR="009E0C82">
              <w:rPr>
                <w:sz w:val="18"/>
                <w:szCs w:val="18"/>
              </w:rPr>
              <w:t>tList with a non-exist listName.</w:t>
            </w:r>
          </w:p>
        </w:tc>
      </w:tr>
      <w:tr w:rsidR="002123F1" w:rsidRPr="00B56E87" w14:paraId="6A765DBD" w14:textId="77777777" w:rsidTr="00D06F3C">
        <w:tc>
          <w:tcPr>
            <w:tcW w:w="1351" w:type="pct"/>
            <w:shd w:val="clear" w:color="auto" w:fill="D9D9D9"/>
          </w:tcPr>
          <w:p w14:paraId="2D31AE74" w14:textId="77777777" w:rsidR="002123F1" w:rsidRPr="00973099" w:rsidRDefault="002123F1" w:rsidP="0006035B">
            <w:pPr>
              <w:pStyle w:val="LWPTableHeading"/>
              <w:rPr>
                <w:kern w:val="0"/>
              </w:rPr>
            </w:pPr>
            <w:r w:rsidRPr="00973099">
              <w:t>Cleanup</w:t>
            </w:r>
          </w:p>
        </w:tc>
        <w:tc>
          <w:tcPr>
            <w:tcW w:w="3649" w:type="pct"/>
          </w:tcPr>
          <w:p w14:paraId="65FE5E59" w14:textId="77777777" w:rsidR="002123F1" w:rsidRPr="0006035B" w:rsidRDefault="002123F1" w:rsidP="0006035B">
            <w:pPr>
              <w:pStyle w:val="LWPTableText"/>
            </w:pPr>
            <w:r w:rsidRPr="0006035B">
              <w:t>N/A</w:t>
            </w:r>
          </w:p>
        </w:tc>
      </w:tr>
    </w:tbl>
    <w:p w14:paraId="59F6FA98" w14:textId="1BD115D5" w:rsidR="002123F1" w:rsidRDefault="002123F1" w:rsidP="0006035B">
      <w:pPr>
        <w:pStyle w:val="LWPTableCaption"/>
        <w:rPr>
          <w:lang w:eastAsia="zh-CN"/>
        </w:rPr>
      </w:pPr>
      <w:r w:rsidRPr="00C82B88">
        <w:t>MSLISTSWS_S01_TC</w:t>
      </w:r>
      <w:r w:rsidR="0073363D">
        <w:t>20</w:t>
      </w:r>
      <w:r w:rsidRPr="00C82B88">
        <w:t>_GetList_NonExistentListName</w:t>
      </w:r>
    </w:p>
    <w:p w14:paraId="59F5688B"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412EEEF0" w14:textId="77777777" w:rsidTr="00D06F3C">
        <w:tc>
          <w:tcPr>
            <w:tcW w:w="5000" w:type="pct"/>
            <w:gridSpan w:val="2"/>
            <w:shd w:val="clear" w:color="000000" w:fill="D9D9D9"/>
          </w:tcPr>
          <w:p w14:paraId="72F87860" w14:textId="51664360" w:rsidR="002123F1" w:rsidRPr="00B56E87" w:rsidRDefault="002123F1" w:rsidP="0006035B">
            <w:pPr>
              <w:pStyle w:val="LWPTableHeading"/>
              <w:rPr>
                <w:kern w:val="0"/>
              </w:rPr>
            </w:pPr>
            <w:r w:rsidRPr="005C548D">
              <w:t>S01_OperationOnList</w:t>
            </w:r>
          </w:p>
        </w:tc>
      </w:tr>
      <w:tr w:rsidR="002123F1" w:rsidRPr="00B56E87" w14:paraId="09B76C09" w14:textId="77777777" w:rsidTr="00D06F3C">
        <w:tc>
          <w:tcPr>
            <w:tcW w:w="1351" w:type="pct"/>
            <w:shd w:val="clear" w:color="auto" w:fill="D9D9D9"/>
          </w:tcPr>
          <w:p w14:paraId="409154F7" w14:textId="3F3F5F2D" w:rsidR="002123F1" w:rsidRPr="00B56E87" w:rsidRDefault="0011630F" w:rsidP="0006035B">
            <w:pPr>
              <w:pStyle w:val="LWPTableHeading"/>
              <w:rPr>
                <w:kern w:val="0"/>
              </w:rPr>
            </w:pPr>
            <w:r>
              <w:t xml:space="preserve">Test case ID </w:t>
            </w:r>
          </w:p>
        </w:tc>
        <w:tc>
          <w:tcPr>
            <w:tcW w:w="3649" w:type="pct"/>
          </w:tcPr>
          <w:p w14:paraId="2275512A" w14:textId="25495EFE" w:rsidR="002123F1" w:rsidRPr="0006035B" w:rsidRDefault="002123F1" w:rsidP="00996C8B">
            <w:pPr>
              <w:pStyle w:val="LWPTableText"/>
              <w:ind w:left="0"/>
              <w:rPr>
                <w:kern w:val="0"/>
              </w:rPr>
            </w:pPr>
            <w:bookmarkStart w:id="422" w:name="S1_TC21"/>
            <w:bookmarkEnd w:id="422"/>
            <w:r w:rsidRPr="0006035B">
              <w:t>MSLISTSWS_S01_TC2</w:t>
            </w:r>
            <w:r w:rsidR="0073363D" w:rsidRPr="0006035B">
              <w:t>1</w:t>
            </w:r>
            <w:r w:rsidRPr="0006035B">
              <w:t>_GetList_WSS3</w:t>
            </w:r>
          </w:p>
        </w:tc>
      </w:tr>
      <w:tr w:rsidR="002123F1" w:rsidRPr="00B56E87" w14:paraId="7C127714" w14:textId="77777777" w:rsidTr="00D06F3C">
        <w:tc>
          <w:tcPr>
            <w:tcW w:w="1351" w:type="pct"/>
            <w:shd w:val="clear" w:color="auto" w:fill="D9D9D9"/>
          </w:tcPr>
          <w:p w14:paraId="5CB85C73" w14:textId="77777777" w:rsidR="002123F1" w:rsidRPr="00B56E87" w:rsidRDefault="002123F1" w:rsidP="0006035B">
            <w:pPr>
              <w:pStyle w:val="LWPTableHeading"/>
              <w:rPr>
                <w:kern w:val="0"/>
              </w:rPr>
            </w:pPr>
            <w:r w:rsidRPr="00B56E87">
              <w:t>Description</w:t>
            </w:r>
          </w:p>
        </w:tc>
        <w:tc>
          <w:tcPr>
            <w:tcW w:w="3649" w:type="pct"/>
          </w:tcPr>
          <w:p w14:paraId="27BF970C" w14:textId="21115BF6" w:rsidR="002123F1" w:rsidRPr="0006035B" w:rsidRDefault="00E842F7" w:rsidP="00D34278">
            <w:pPr>
              <w:pStyle w:val="LWPTableText"/>
              <w:ind w:left="0"/>
              <w:rPr>
                <w:kern w:val="0"/>
              </w:rPr>
            </w:pPr>
            <w:r>
              <w:t>This test case is used to verify the GetList operation in Windows SharePoint Services 3.0 when ListName parameter cannot be found in current exist</w:t>
            </w:r>
            <w:r w:rsidR="00D34278">
              <w:t>ing</w:t>
            </w:r>
            <w:r>
              <w:t xml:space="preserve"> lists.</w:t>
            </w:r>
          </w:p>
        </w:tc>
      </w:tr>
      <w:tr w:rsidR="002123F1" w:rsidRPr="00B56E87" w14:paraId="5B472E2B" w14:textId="77777777" w:rsidTr="00D06F3C">
        <w:tc>
          <w:tcPr>
            <w:tcW w:w="1351" w:type="pct"/>
            <w:shd w:val="clear" w:color="auto" w:fill="D9D9D9"/>
          </w:tcPr>
          <w:p w14:paraId="6B6F44A8" w14:textId="77777777" w:rsidR="002123F1" w:rsidRPr="00B56E87" w:rsidRDefault="002123F1" w:rsidP="0006035B">
            <w:pPr>
              <w:pStyle w:val="LWPTableHeading"/>
              <w:rPr>
                <w:kern w:val="0"/>
              </w:rPr>
            </w:pPr>
            <w:r w:rsidRPr="00B56E87">
              <w:t>Prerequisites</w:t>
            </w:r>
          </w:p>
        </w:tc>
        <w:tc>
          <w:tcPr>
            <w:tcW w:w="3649" w:type="pct"/>
          </w:tcPr>
          <w:p w14:paraId="26A9CDC1" w14:textId="77777777" w:rsidR="002123F1" w:rsidRPr="0006035B" w:rsidRDefault="002123F1" w:rsidP="00996C8B">
            <w:pPr>
              <w:pStyle w:val="LWPTableText"/>
              <w:ind w:left="0"/>
              <w:rPr>
                <w:kern w:val="0"/>
              </w:rPr>
            </w:pPr>
            <w:r w:rsidRPr="00D95C15">
              <w:t>The product should be Windows SharePoint Services 3.0.</w:t>
            </w:r>
          </w:p>
        </w:tc>
      </w:tr>
      <w:tr w:rsidR="002123F1" w:rsidRPr="00B56E87" w14:paraId="6D8FD789" w14:textId="77777777" w:rsidTr="00D06F3C">
        <w:tc>
          <w:tcPr>
            <w:tcW w:w="1351" w:type="pct"/>
            <w:shd w:val="clear" w:color="auto" w:fill="D9D9D9"/>
          </w:tcPr>
          <w:p w14:paraId="54C30548" w14:textId="7D33102B" w:rsidR="002123F1" w:rsidRPr="00B56E87" w:rsidRDefault="0011630F" w:rsidP="0006035B">
            <w:pPr>
              <w:pStyle w:val="LWPTableHeading"/>
              <w:rPr>
                <w:kern w:val="0"/>
              </w:rPr>
            </w:pPr>
            <w:r>
              <w:t>Test execution steps</w:t>
            </w:r>
          </w:p>
        </w:tc>
        <w:tc>
          <w:tcPr>
            <w:tcW w:w="3649" w:type="pct"/>
          </w:tcPr>
          <w:p w14:paraId="58AE76F1"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a list on server.</w:t>
            </w:r>
          </w:p>
          <w:p w14:paraId="3815E8F2" w14:textId="77777777" w:rsidR="002123F1" w:rsidRPr="0006035B" w:rsidRDefault="002123F1" w:rsidP="00D06F3C">
            <w:pPr>
              <w:spacing w:before="0"/>
              <w:ind w:left="0"/>
              <w:rPr>
                <w:noProof/>
                <w:color w:val="000000"/>
                <w:sz w:val="18"/>
                <w:szCs w:val="18"/>
              </w:rPr>
            </w:pPr>
          </w:p>
          <w:p w14:paraId="3B966D3F" w14:textId="77777777" w:rsidR="002123F1" w:rsidRPr="0006035B" w:rsidRDefault="002123F1" w:rsidP="00D06F3C">
            <w:pPr>
              <w:spacing w:before="0"/>
              <w:ind w:left="0"/>
              <w:rPr>
                <w:noProof/>
                <w:color w:val="000000"/>
                <w:sz w:val="18"/>
                <w:szCs w:val="18"/>
              </w:rPr>
            </w:pPr>
            <w:r w:rsidRPr="0006035B">
              <w:rPr>
                <w:noProof/>
                <w:color w:val="000000"/>
                <w:sz w:val="18"/>
                <w:szCs w:val="18"/>
              </w:rPr>
              <w:t xml:space="preserve">2. Call </w:t>
            </w:r>
            <w:r w:rsidRPr="0006035B">
              <w:rPr>
                <w:color w:val="000000"/>
                <w:sz w:val="18"/>
                <w:szCs w:val="18"/>
              </w:rPr>
              <w:t>method GetList to get a list from</w:t>
            </w:r>
            <w:r w:rsidRPr="0006035B">
              <w:rPr>
                <w:noProof/>
                <w:color w:val="000000"/>
                <w:sz w:val="18"/>
                <w:szCs w:val="18"/>
              </w:rPr>
              <w:t xml:space="preserve"> server.</w:t>
            </w:r>
          </w:p>
          <w:p w14:paraId="14E9E1DB" w14:textId="2B00451F"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6C720752" w14:textId="373953EF" w:rsidR="002123F1" w:rsidRPr="0006035B" w:rsidRDefault="002123F1" w:rsidP="009E0C82">
            <w:pPr>
              <w:spacing w:before="0"/>
              <w:ind w:left="955" w:hanging="340"/>
              <w:rPr>
                <w:noProof/>
                <w:color w:val="000000"/>
                <w:sz w:val="18"/>
                <w:szCs w:val="18"/>
              </w:rPr>
            </w:pPr>
            <w:r w:rsidRPr="0006035B">
              <w:rPr>
                <w:noProof/>
                <w:color w:val="000000"/>
                <w:sz w:val="18"/>
                <w:szCs w:val="18"/>
              </w:rPr>
              <w:t>•    listName: listName is not a valid GUID and does not correspond to the listname that was added</w:t>
            </w:r>
          </w:p>
        </w:tc>
      </w:tr>
      <w:tr w:rsidR="002123F1" w:rsidRPr="00B56E87" w14:paraId="2DD7DF96" w14:textId="77777777" w:rsidTr="00D06F3C">
        <w:tc>
          <w:tcPr>
            <w:tcW w:w="1351" w:type="pct"/>
            <w:shd w:val="clear" w:color="auto" w:fill="D9D9D9"/>
          </w:tcPr>
          <w:p w14:paraId="220702B1" w14:textId="77777777" w:rsidR="002123F1" w:rsidRPr="00B56E87" w:rsidRDefault="002123F1" w:rsidP="0006035B">
            <w:pPr>
              <w:pStyle w:val="LWPTableHeading"/>
              <w:rPr>
                <w:kern w:val="0"/>
              </w:rPr>
            </w:pPr>
            <w:r w:rsidRPr="00B56E87">
              <w:t>Cleanup</w:t>
            </w:r>
          </w:p>
        </w:tc>
        <w:tc>
          <w:tcPr>
            <w:tcW w:w="3649" w:type="pct"/>
          </w:tcPr>
          <w:p w14:paraId="01FEFA60" w14:textId="77777777" w:rsidR="002123F1" w:rsidRPr="0006035B" w:rsidRDefault="002123F1" w:rsidP="00996C8B">
            <w:pPr>
              <w:pStyle w:val="LWPTableText"/>
              <w:ind w:left="0"/>
              <w:rPr>
                <w:kern w:val="0"/>
              </w:rPr>
            </w:pPr>
            <w:r w:rsidRPr="0006035B">
              <w:t>N/A</w:t>
            </w:r>
          </w:p>
        </w:tc>
      </w:tr>
    </w:tbl>
    <w:p w14:paraId="616E9152" w14:textId="7657CFBC" w:rsidR="002123F1" w:rsidRDefault="002123F1" w:rsidP="0006035B">
      <w:pPr>
        <w:pStyle w:val="LWPTableCaption"/>
        <w:rPr>
          <w:lang w:eastAsia="zh-CN"/>
        </w:rPr>
      </w:pPr>
      <w:r w:rsidRPr="003646A2">
        <w:t>MSLISTSWS_S01_TC2</w:t>
      </w:r>
      <w:r w:rsidR="0073363D">
        <w:t>1</w:t>
      </w:r>
      <w:r w:rsidRPr="003646A2">
        <w:t>_GetList_WSS3</w:t>
      </w:r>
    </w:p>
    <w:p w14:paraId="1B10511C"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7FBFB1DD" w14:textId="77777777" w:rsidTr="00D06F3C">
        <w:tc>
          <w:tcPr>
            <w:tcW w:w="5000" w:type="pct"/>
            <w:gridSpan w:val="2"/>
            <w:shd w:val="clear" w:color="000000" w:fill="D9D9D9"/>
          </w:tcPr>
          <w:p w14:paraId="69C9DA11" w14:textId="6B4BCB43" w:rsidR="002123F1" w:rsidRPr="00B56E87" w:rsidRDefault="002123F1" w:rsidP="0006035B">
            <w:pPr>
              <w:pStyle w:val="LWPTableHeading"/>
              <w:rPr>
                <w:kern w:val="0"/>
              </w:rPr>
            </w:pPr>
            <w:r w:rsidRPr="005C548D">
              <w:t>S01_OperationOnList</w:t>
            </w:r>
          </w:p>
        </w:tc>
      </w:tr>
      <w:tr w:rsidR="002123F1" w:rsidRPr="00B56E87" w14:paraId="70D54993" w14:textId="77777777" w:rsidTr="00D06F3C">
        <w:tc>
          <w:tcPr>
            <w:tcW w:w="1351" w:type="pct"/>
            <w:shd w:val="clear" w:color="auto" w:fill="D9D9D9"/>
          </w:tcPr>
          <w:p w14:paraId="78175681" w14:textId="21C94760" w:rsidR="002123F1" w:rsidRPr="00B56E87" w:rsidRDefault="0011630F" w:rsidP="0006035B">
            <w:pPr>
              <w:pStyle w:val="LWPTableHeading"/>
              <w:rPr>
                <w:kern w:val="0"/>
              </w:rPr>
            </w:pPr>
            <w:r>
              <w:t xml:space="preserve">Test case ID </w:t>
            </w:r>
          </w:p>
        </w:tc>
        <w:tc>
          <w:tcPr>
            <w:tcW w:w="3649" w:type="pct"/>
          </w:tcPr>
          <w:p w14:paraId="325E905F" w14:textId="606D6726" w:rsidR="002123F1" w:rsidRPr="0006035B" w:rsidRDefault="002123F1" w:rsidP="00996C8B">
            <w:pPr>
              <w:pStyle w:val="LWPTableText"/>
              <w:ind w:left="0"/>
              <w:rPr>
                <w:kern w:val="0"/>
              </w:rPr>
            </w:pPr>
            <w:bookmarkStart w:id="423" w:name="S1_TC22"/>
            <w:bookmarkEnd w:id="423"/>
            <w:r w:rsidRPr="0006035B">
              <w:t>MSLISTSWS_S01_TC2</w:t>
            </w:r>
            <w:r w:rsidR="0073363D" w:rsidRPr="0006035B">
              <w:t>2</w:t>
            </w:r>
            <w:r w:rsidRPr="0006035B">
              <w:t>_UpdateList_FailureErrorCodeInUpdateListFieldResults</w:t>
            </w:r>
          </w:p>
        </w:tc>
      </w:tr>
      <w:tr w:rsidR="002123F1" w:rsidRPr="00B56E87" w14:paraId="64043D7E" w14:textId="77777777" w:rsidTr="00D06F3C">
        <w:tc>
          <w:tcPr>
            <w:tcW w:w="1351" w:type="pct"/>
            <w:shd w:val="clear" w:color="auto" w:fill="D9D9D9"/>
          </w:tcPr>
          <w:p w14:paraId="41748E07" w14:textId="77777777" w:rsidR="002123F1" w:rsidRPr="00B56E87" w:rsidRDefault="002123F1" w:rsidP="0006035B">
            <w:pPr>
              <w:pStyle w:val="LWPTableHeading"/>
              <w:rPr>
                <w:kern w:val="0"/>
              </w:rPr>
            </w:pPr>
            <w:r w:rsidRPr="00B56E87">
              <w:t>Description</w:t>
            </w:r>
          </w:p>
        </w:tc>
        <w:tc>
          <w:tcPr>
            <w:tcW w:w="3649" w:type="pct"/>
          </w:tcPr>
          <w:p w14:paraId="2F798586" w14:textId="77777777" w:rsidR="002123F1" w:rsidRPr="0006035B" w:rsidRDefault="002123F1" w:rsidP="00996C8B">
            <w:pPr>
              <w:pStyle w:val="LWPTableText"/>
              <w:ind w:left="0"/>
              <w:rPr>
                <w:kern w:val="0"/>
              </w:rPr>
            </w:pPr>
            <w:r w:rsidRPr="00D95C15">
              <w:t xml:space="preserve">This test case is used to verify </w:t>
            </w:r>
            <w:r w:rsidRPr="007515FE">
              <w:t>the ErrorCode element in the response of UpdateList operation.</w:t>
            </w:r>
          </w:p>
        </w:tc>
      </w:tr>
      <w:tr w:rsidR="002123F1" w:rsidRPr="00B56E87" w14:paraId="5974EBB9" w14:textId="77777777" w:rsidTr="00D06F3C">
        <w:tc>
          <w:tcPr>
            <w:tcW w:w="1351" w:type="pct"/>
            <w:shd w:val="clear" w:color="auto" w:fill="D9D9D9"/>
          </w:tcPr>
          <w:p w14:paraId="11B8067C" w14:textId="77777777" w:rsidR="002123F1" w:rsidRPr="00B56E87" w:rsidRDefault="002123F1" w:rsidP="0006035B">
            <w:pPr>
              <w:pStyle w:val="LWPTableHeading"/>
              <w:rPr>
                <w:kern w:val="0"/>
              </w:rPr>
            </w:pPr>
            <w:r w:rsidRPr="00B56E87">
              <w:t>Prerequisites</w:t>
            </w:r>
          </w:p>
        </w:tc>
        <w:tc>
          <w:tcPr>
            <w:tcW w:w="3649" w:type="pct"/>
          </w:tcPr>
          <w:p w14:paraId="5BDD7240" w14:textId="77777777" w:rsidR="002123F1" w:rsidRPr="0006035B" w:rsidRDefault="002123F1" w:rsidP="00996C8B">
            <w:pPr>
              <w:pStyle w:val="LWPTableText"/>
              <w:ind w:left="0"/>
              <w:rPr>
                <w:kern w:val="0"/>
              </w:rPr>
            </w:pPr>
            <w:r w:rsidRPr="00D95C15">
              <w:t>Common Prerequisites</w:t>
            </w:r>
          </w:p>
        </w:tc>
      </w:tr>
      <w:tr w:rsidR="002123F1" w:rsidRPr="00B56E87" w14:paraId="29C81857" w14:textId="77777777" w:rsidTr="00D06F3C">
        <w:trPr>
          <w:trHeight w:val="548"/>
        </w:trPr>
        <w:tc>
          <w:tcPr>
            <w:tcW w:w="1351" w:type="pct"/>
            <w:shd w:val="clear" w:color="auto" w:fill="D9D9D9"/>
          </w:tcPr>
          <w:p w14:paraId="7583F650" w14:textId="41C3ECE4" w:rsidR="002123F1" w:rsidRPr="00B56E87" w:rsidRDefault="0011630F" w:rsidP="0006035B">
            <w:pPr>
              <w:pStyle w:val="LWPTableHeading"/>
              <w:rPr>
                <w:kern w:val="0"/>
              </w:rPr>
            </w:pPr>
            <w:r>
              <w:lastRenderedPageBreak/>
              <w:t>Test execution steps</w:t>
            </w:r>
          </w:p>
        </w:tc>
        <w:tc>
          <w:tcPr>
            <w:tcW w:w="3649" w:type="pct"/>
          </w:tcPr>
          <w:p w14:paraId="628D60A8" w14:textId="77777777" w:rsidR="002123F1" w:rsidRPr="0006035B" w:rsidRDefault="002123F1" w:rsidP="0006035B">
            <w:pPr>
              <w:pStyle w:val="Clickandtype"/>
              <w:numPr>
                <w:ilvl w:val="8"/>
                <w:numId w:val="0"/>
              </w:numPr>
              <w:tabs>
                <w:tab w:val="num" w:pos="360"/>
                <w:tab w:val="num" w:pos="540"/>
              </w:tabs>
              <w:spacing w:before="0"/>
              <w:ind w:left="360" w:hanging="360"/>
              <w:contextualSpacing/>
              <w:rPr>
                <w:sz w:val="18"/>
                <w:szCs w:val="18"/>
              </w:rPr>
            </w:pPr>
            <w:r w:rsidRPr="0006035B">
              <w:rPr>
                <w:sz w:val="18"/>
                <w:szCs w:val="18"/>
              </w:rPr>
              <w:t>1. Call method AddList to add a generic list on server.</w:t>
            </w:r>
          </w:p>
          <w:p w14:paraId="64C20823" w14:textId="77777777" w:rsidR="002123F1" w:rsidRPr="0006035B" w:rsidRDefault="002123F1" w:rsidP="00D06F3C">
            <w:pPr>
              <w:pStyle w:val="Clickandtype"/>
              <w:spacing w:before="0"/>
              <w:ind w:left="0"/>
              <w:rPr>
                <w:sz w:val="18"/>
                <w:szCs w:val="18"/>
              </w:rPr>
            </w:pPr>
          </w:p>
          <w:p w14:paraId="02BF1144" w14:textId="77777777" w:rsidR="002123F1" w:rsidRPr="0006035B" w:rsidRDefault="002123F1" w:rsidP="00D06F3C">
            <w:pPr>
              <w:pStyle w:val="Clickandtype"/>
              <w:spacing w:before="0"/>
              <w:ind w:left="235" w:hanging="235"/>
              <w:rPr>
                <w:sz w:val="18"/>
                <w:szCs w:val="18"/>
              </w:rPr>
            </w:pPr>
            <w:r w:rsidRPr="0006035B">
              <w:rPr>
                <w:sz w:val="18"/>
                <w:szCs w:val="18"/>
              </w:rPr>
              <w:t>2. Call method UpdateList with Delete method but the field which is to be deleted does not exist in the server.</w:t>
            </w:r>
          </w:p>
          <w:p w14:paraId="77061C6A" w14:textId="77777777" w:rsidR="002123F1" w:rsidRPr="0006035B" w:rsidRDefault="002123F1" w:rsidP="00D06F3C">
            <w:pPr>
              <w:pStyle w:val="Clickandtype"/>
              <w:spacing w:before="0"/>
              <w:ind w:left="0"/>
              <w:rPr>
                <w:sz w:val="18"/>
                <w:szCs w:val="18"/>
              </w:rPr>
            </w:pPr>
          </w:p>
          <w:p w14:paraId="18DB2285" w14:textId="2B7CC2D6" w:rsidR="002123F1" w:rsidRPr="0006035B" w:rsidRDefault="002123F1" w:rsidP="009E0C82">
            <w:pPr>
              <w:pStyle w:val="Clickandtype"/>
              <w:ind w:left="235" w:hanging="235"/>
              <w:rPr>
                <w:sz w:val="18"/>
                <w:szCs w:val="18"/>
              </w:rPr>
            </w:pPr>
            <w:r w:rsidRPr="0006035B">
              <w:rPr>
                <w:sz w:val="18"/>
                <w:szCs w:val="18"/>
              </w:rPr>
              <w:t xml:space="preserve">3. </w:t>
            </w:r>
            <w:r w:rsidR="005F1A43">
              <w:rPr>
                <w:rFonts w:hint="eastAsia"/>
                <w:sz w:val="18"/>
                <w:szCs w:val="18"/>
                <w:lang w:eastAsia="zh-CN"/>
              </w:rPr>
              <w:t>The c</w:t>
            </w:r>
            <w:r w:rsidRPr="0006035B">
              <w:rPr>
                <w:sz w:val="18"/>
                <w:szCs w:val="18"/>
              </w:rPr>
              <w:t>lient verifies whether the value of the ErrorCode element in the response is not equal to “0x00000000</w:t>
            </w:r>
            <w:r w:rsidR="009E0C82">
              <w:rPr>
                <w:sz w:val="18"/>
                <w:szCs w:val="18"/>
              </w:rPr>
              <w:t>.</w:t>
            </w:r>
            <w:r w:rsidRPr="0006035B">
              <w:rPr>
                <w:sz w:val="18"/>
                <w:szCs w:val="18"/>
              </w:rPr>
              <w:t xml:space="preserve"> </w:t>
            </w:r>
          </w:p>
        </w:tc>
      </w:tr>
      <w:tr w:rsidR="002123F1" w:rsidRPr="00B56E87" w14:paraId="10A97022" w14:textId="77777777" w:rsidTr="00D06F3C">
        <w:tc>
          <w:tcPr>
            <w:tcW w:w="1351" w:type="pct"/>
            <w:shd w:val="clear" w:color="auto" w:fill="D9D9D9"/>
          </w:tcPr>
          <w:p w14:paraId="1CE2B5A2" w14:textId="77777777" w:rsidR="002123F1" w:rsidRPr="00B56E87" w:rsidRDefault="002123F1" w:rsidP="0006035B">
            <w:pPr>
              <w:pStyle w:val="LWPTableHeading"/>
              <w:rPr>
                <w:kern w:val="0"/>
              </w:rPr>
            </w:pPr>
            <w:r w:rsidRPr="00B56E87">
              <w:t>Cleanup</w:t>
            </w:r>
          </w:p>
        </w:tc>
        <w:tc>
          <w:tcPr>
            <w:tcW w:w="3649" w:type="pct"/>
          </w:tcPr>
          <w:p w14:paraId="405ED1F5" w14:textId="77777777" w:rsidR="002123F1" w:rsidRPr="0006035B" w:rsidRDefault="002123F1" w:rsidP="00996C8B">
            <w:pPr>
              <w:pStyle w:val="LWPTableText"/>
              <w:ind w:left="0"/>
              <w:rPr>
                <w:kern w:val="0"/>
              </w:rPr>
            </w:pPr>
            <w:r w:rsidRPr="0006035B">
              <w:t>N/A</w:t>
            </w:r>
          </w:p>
        </w:tc>
      </w:tr>
    </w:tbl>
    <w:p w14:paraId="4F3F90CE" w14:textId="092B9523" w:rsidR="002123F1" w:rsidRDefault="002123F1" w:rsidP="0006035B">
      <w:pPr>
        <w:pStyle w:val="LWPTableCaption"/>
        <w:rPr>
          <w:lang w:eastAsia="zh-CN"/>
        </w:rPr>
      </w:pPr>
      <w:r w:rsidRPr="00E665FC">
        <w:t>MSLISTSWS_S01_TC2</w:t>
      </w:r>
      <w:r w:rsidR="0073363D">
        <w:t>2</w:t>
      </w:r>
      <w:r w:rsidRPr="00E665FC">
        <w:t>_UpdateList_FailureErrorCodeInUpdateListFieldResults</w:t>
      </w:r>
    </w:p>
    <w:p w14:paraId="4E025777"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1481BB7" w14:textId="77777777" w:rsidTr="00D06F3C">
        <w:tc>
          <w:tcPr>
            <w:tcW w:w="5000" w:type="pct"/>
            <w:gridSpan w:val="2"/>
            <w:shd w:val="clear" w:color="000000" w:fill="D9D9D9"/>
          </w:tcPr>
          <w:p w14:paraId="54A3217A" w14:textId="13EF3058" w:rsidR="002123F1" w:rsidRPr="00B56E87" w:rsidRDefault="002123F1" w:rsidP="0006035B">
            <w:pPr>
              <w:pStyle w:val="LWPTableHeading"/>
              <w:rPr>
                <w:kern w:val="0"/>
              </w:rPr>
            </w:pPr>
            <w:r w:rsidRPr="005C548D">
              <w:t>S01_OperationOnList</w:t>
            </w:r>
          </w:p>
        </w:tc>
      </w:tr>
      <w:tr w:rsidR="002123F1" w:rsidRPr="00B56E87" w14:paraId="08027614" w14:textId="77777777" w:rsidTr="00D06F3C">
        <w:tc>
          <w:tcPr>
            <w:tcW w:w="1351" w:type="pct"/>
            <w:shd w:val="clear" w:color="auto" w:fill="D9D9D9"/>
          </w:tcPr>
          <w:p w14:paraId="165BFF85" w14:textId="68052818" w:rsidR="002123F1" w:rsidRPr="00B56E87" w:rsidRDefault="0011630F" w:rsidP="0006035B">
            <w:pPr>
              <w:pStyle w:val="LWPTableHeading"/>
              <w:rPr>
                <w:kern w:val="0"/>
              </w:rPr>
            </w:pPr>
            <w:r>
              <w:t xml:space="preserve">Test case ID </w:t>
            </w:r>
          </w:p>
        </w:tc>
        <w:tc>
          <w:tcPr>
            <w:tcW w:w="3649" w:type="pct"/>
          </w:tcPr>
          <w:p w14:paraId="62664218" w14:textId="3ABF2246" w:rsidR="002123F1" w:rsidRPr="0006035B" w:rsidRDefault="002123F1" w:rsidP="00996C8B">
            <w:pPr>
              <w:pStyle w:val="LWPTableText"/>
              <w:ind w:left="0"/>
              <w:rPr>
                <w:kern w:val="0"/>
              </w:rPr>
            </w:pPr>
            <w:bookmarkStart w:id="424" w:name="S1_TC23"/>
            <w:bookmarkEnd w:id="424"/>
            <w:r w:rsidRPr="0006035B">
              <w:t>MSLISTSWS_S01_TC2</w:t>
            </w:r>
            <w:r w:rsidR="0073363D" w:rsidRPr="0006035B">
              <w:t>3</w:t>
            </w:r>
            <w:r w:rsidRPr="0006035B">
              <w:t>_UpdateList_InvalidListName</w:t>
            </w:r>
          </w:p>
        </w:tc>
      </w:tr>
      <w:tr w:rsidR="002123F1" w:rsidRPr="00B56E87" w14:paraId="33C1DC25" w14:textId="77777777" w:rsidTr="00D06F3C">
        <w:tc>
          <w:tcPr>
            <w:tcW w:w="1351" w:type="pct"/>
            <w:shd w:val="clear" w:color="auto" w:fill="D9D9D9"/>
          </w:tcPr>
          <w:p w14:paraId="61788B32" w14:textId="77777777" w:rsidR="002123F1" w:rsidRPr="00B56E87" w:rsidRDefault="002123F1" w:rsidP="0006035B">
            <w:pPr>
              <w:pStyle w:val="LWPTableHeading"/>
              <w:rPr>
                <w:kern w:val="0"/>
              </w:rPr>
            </w:pPr>
            <w:r w:rsidRPr="00B56E87">
              <w:t>Description</w:t>
            </w:r>
          </w:p>
        </w:tc>
        <w:tc>
          <w:tcPr>
            <w:tcW w:w="3649" w:type="pct"/>
          </w:tcPr>
          <w:p w14:paraId="6880E443" w14:textId="77777777" w:rsidR="002123F1" w:rsidRPr="0006035B" w:rsidRDefault="002123F1" w:rsidP="00996C8B">
            <w:pPr>
              <w:pStyle w:val="LWPTableText"/>
              <w:ind w:left="0"/>
              <w:rPr>
                <w:kern w:val="0"/>
              </w:rPr>
            </w:pPr>
            <w:r w:rsidRPr="00D95C15">
              <w:t>This test case is used to</w:t>
            </w:r>
            <w:r w:rsidRPr="007515FE">
              <w:t xml:space="preserve"> test operation UpdateList when listName element is invalid value (Not valid List GUID, Not valid List Title).</w:t>
            </w:r>
          </w:p>
        </w:tc>
      </w:tr>
      <w:tr w:rsidR="002123F1" w:rsidRPr="00B56E87" w14:paraId="55DA25D3" w14:textId="77777777" w:rsidTr="00D06F3C">
        <w:tc>
          <w:tcPr>
            <w:tcW w:w="1351" w:type="pct"/>
            <w:shd w:val="clear" w:color="auto" w:fill="D9D9D9"/>
          </w:tcPr>
          <w:p w14:paraId="2F27504F" w14:textId="77777777" w:rsidR="002123F1" w:rsidRPr="00B56E87" w:rsidRDefault="002123F1" w:rsidP="0006035B">
            <w:pPr>
              <w:pStyle w:val="LWPTableHeading"/>
              <w:rPr>
                <w:kern w:val="0"/>
              </w:rPr>
            </w:pPr>
            <w:r w:rsidRPr="00B56E87">
              <w:t>Prerequisites</w:t>
            </w:r>
          </w:p>
        </w:tc>
        <w:tc>
          <w:tcPr>
            <w:tcW w:w="3649" w:type="pct"/>
          </w:tcPr>
          <w:p w14:paraId="1240AA83" w14:textId="77777777" w:rsidR="002123F1" w:rsidRPr="0006035B" w:rsidRDefault="002123F1" w:rsidP="00996C8B">
            <w:pPr>
              <w:pStyle w:val="LWPTableText"/>
              <w:ind w:left="0"/>
              <w:rPr>
                <w:kern w:val="0"/>
              </w:rPr>
            </w:pPr>
            <w:r w:rsidRPr="00D95C15">
              <w:t>Common Prerequisites</w:t>
            </w:r>
          </w:p>
        </w:tc>
      </w:tr>
      <w:tr w:rsidR="002123F1" w:rsidRPr="00B56E87" w14:paraId="3FE47F83" w14:textId="77777777" w:rsidTr="00D06F3C">
        <w:tc>
          <w:tcPr>
            <w:tcW w:w="1351" w:type="pct"/>
            <w:shd w:val="clear" w:color="auto" w:fill="D9D9D9"/>
          </w:tcPr>
          <w:p w14:paraId="2CE9FF5F" w14:textId="28E00C64" w:rsidR="002123F1" w:rsidRPr="00B56E87" w:rsidRDefault="0011630F" w:rsidP="0006035B">
            <w:pPr>
              <w:pStyle w:val="LWPTableHeading"/>
              <w:rPr>
                <w:kern w:val="0"/>
              </w:rPr>
            </w:pPr>
            <w:r>
              <w:t>Test execution steps</w:t>
            </w:r>
          </w:p>
        </w:tc>
        <w:tc>
          <w:tcPr>
            <w:tcW w:w="3649" w:type="pct"/>
          </w:tcPr>
          <w:p w14:paraId="27F6B2AF" w14:textId="77777777" w:rsidR="002123F1" w:rsidRPr="0006035B" w:rsidRDefault="002123F1" w:rsidP="00D06F3C">
            <w:pPr>
              <w:pStyle w:val="Clickandtype"/>
              <w:numPr>
                <w:ilvl w:val="8"/>
                <w:numId w:val="0"/>
              </w:numPr>
              <w:tabs>
                <w:tab w:val="num" w:pos="360"/>
                <w:tab w:val="num" w:pos="540"/>
              </w:tabs>
              <w:spacing w:before="0"/>
              <w:ind w:left="235" w:hanging="235"/>
              <w:contextualSpacing/>
              <w:rPr>
                <w:sz w:val="18"/>
                <w:szCs w:val="18"/>
              </w:rPr>
            </w:pPr>
            <w:r w:rsidRPr="0006035B">
              <w:rPr>
                <w:sz w:val="18"/>
                <w:szCs w:val="18"/>
              </w:rPr>
              <w:t>1. Ignore the test case in product server of Windows SharePoint Services 3.0</w:t>
            </w:r>
          </w:p>
          <w:p w14:paraId="3E31AEE1" w14:textId="77777777" w:rsidR="002123F1" w:rsidRPr="0006035B" w:rsidRDefault="002123F1" w:rsidP="00D06F3C">
            <w:pPr>
              <w:pStyle w:val="Clickandtype"/>
              <w:spacing w:before="0"/>
              <w:ind w:left="0"/>
              <w:rPr>
                <w:sz w:val="18"/>
                <w:szCs w:val="18"/>
              </w:rPr>
            </w:pPr>
          </w:p>
          <w:p w14:paraId="130EB646" w14:textId="77777777" w:rsidR="002123F1" w:rsidRPr="0006035B" w:rsidRDefault="002123F1" w:rsidP="00D06F3C">
            <w:pPr>
              <w:pStyle w:val="Clickandtype"/>
              <w:spacing w:before="0"/>
              <w:ind w:left="0"/>
              <w:rPr>
                <w:sz w:val="18"/>
                <w:szCs w:val="18"/>
              </w:rPr>
            </w:pPr>
            <w:r w:rsidRPr="0006035B">
              <w:rPr>
                <w:sz w:val="18"/>
                <w:szCs w:val="18"/>
              </w:rPr>
              <w:t>2. Invoke AddList operation to create a new generic list.</w:t>
            </w:r>
          </w:p>
          <w:p w14:paraId="36734850" w14:textId="77777777" w:rsidR="002123F1" w:rsidRPr="0006035B" w:rsidRDefault="002123F1" w:rsidP="00D06F3C">
            <w:pPr>
              <w:pStyle w:val="Clickandtype"/>
              <w:spacing w:before="0"/>
              <w:ind w:left="0"/>
              <w:rPr>
                <w:sz w:val="18"/>
                <w:szCs w:val="18"/>
              </w:rPr>
            </w:pPr>
          </w:p>
          <w:p w14:paraId="7FA9F755" w14:textId="77777777" w:rsidR="002123F1" w:rsidRPr="0006035B" w:rsidRDefault="002123F1" w:rsidP="00D06F3C">
            <w:pPr>
              <w:pStyle w:val="Clickandtype"/>
              <w:spacing w:before="0"/>
              <w:ind w:left="235" w:hanging="235"/>
              <w:rPr>
                <w:sz w:val="18"/>
                <w:szCs w:val="18"/>
              </w:rPr>
            </w:pPr>
            <w:r w:rsidRPr="0006035B">
              <w:rPr>
                <w:sz w:val="18"/>
                <w:szCs w:val="18"/>
              </w:rPr>
              <w:t>3. Invoke GetList operation to get the current list version of the generic list.</w:t>
            </w:r>
          </w:p>
          <w:p w14:paraId="368262A7" w14:textId="77777777" w:rsidR="002123F1" w:rsidRPr="0006035B" w:rsidRDefault="002123F1" w:rsidP="00D06F3C">
            <w:pPr>
              <w:pStyle w:val="Clickandtype"/>
              <w:spacing w:before="0"/>
              <w:ind w:left="0"/>
              <w:rPr>
                <w:sz w:val="18"/>
                <w:szCs w:val="18"/>
              </w:rPr>
            </w:pPr>
          </w:p>
          <w:p w14:paraId="08DDCBEA" w14:textId="23E97247" w:rsidR="002123F1" w:rsidRPr="009E0C82" w:rsidRDefault="002123F1" w:rsidP="009E0C82">
            <w:pPr>
              <w:pStyle w:val="Clickandtype"/>
              <w:spacing w:before="0"/>
              <w:ind w:left="235" w:hanging="235"/>
              <w:rPr>
                <w:sz w:val="18"/>
                <w:szCs w:val="18"/>
              </w:rPr>
            </w:pPr>
            <w:r w:rsidRPr="0006035B">
              <w:rPr>
                <w:sz w:val="18"/>
                <w:szCs w:val="18"/>
              </w:rPr>
              <w:t>4. Invoke UpdateList with correct value of list version, and set the value of listName element to invalid value (Not valid List GUID, Not valid List Title).</w:t>
            </w:r>
          </w:p>
        </w:tc>
      </w:tr>
      <w:tr w:rsidR="002123F1" w:rsidRPr="00B56E87" w14:paraId="0196D308" w14:textId="77777777" w:rsidTr="00D06F3C">
        <w:tc>
          <w:tcPr>
            <w:tcW w:w="1351" w:type="pct"/>
            <w:shd w:val="clear" w:color="auto" w:fill="D9D9D9"/>
          </w:tcPr>
          <w:p w14:paraId="2C036DA8" w14:textId="77777777" w:rsidR="002123F1" w:rsidRPr="00B56E87" w:rsidRDefault="002123F1" w:rsidP="0006035B">
            <w:pPr>
              <w:pStyle w:val="LWPTableHeading"/>
              <w:rPr>
                <w:kern w:val="0"/>
              </w:rPr>
            </w:pPr>
            <w:r w:rsidRPr="00B56E87">
              <w:t>Cleanup</w:t>
            </w:r>
          </w:p>
        </w:tc>
        <w:tc>
          <w:tcPr>
            <w:tcW w:w="3649" w:type="pct"/>
          </w:tcPr>
          <w:p w14:paraId="1A928220" w14:textId="77777777" w:rsidR="002123F1" w:rsidRPr="0006035B" w:rsidRDefault="002123F1" w:rsidP="00996C8B">
            <w:pPr>
              <w:pStyle w:val="LWPTableText"/>
              <w:ind w:left="0"/>
              <w:rPr>
                <w:kern w:val="0"/>
              </w:rPr>
            </w:pPr>
            <w:r w:rsidRPr="0006035B">
              <w:t>N/A</w:t>
            </w:r>
          </w:p>
        </w:tc>
      </w:tr>
    </w:tbl>
    <w:p w14:paraId="122A7F60" w14:textId="0F34D09B" w:rsidR="002123F1" w:rsidRDefault="002123F1" w:rsidP="0006035B">
      <w:pPr>
        <w:pStyle w:val="LWPTableCaption"/>
        <w:rPr>
          <w:lang w:eastAsia="zh-CN"/>
        </w:rPr>
      </w:pPr>
      <w:r w:rsidRPr="00465A00">
        <w:t>MSLISTSWS_S01_TC2</w:t>
      </w:r>
      <w:r w:rsidR="0073363D">
        <w:t>3</w:t>
      </w:r>
      <w:r w:rsidRPr="00465A00">
        <w:t>_UpdateList_InvalidListName</w:t>
      </w:r>
    </w:p>
    <w:p w14:paraId="659C7716"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C4D9AC4" w14:textId="77777777" w:rsidTr="00D06F3C">
        <w:tc>
          <w:tcPr>
            <w:tcW w:w="5000" w:type="pct"/>
            <w:gridSpan w:val="2"/>
            <w:shd w:val="clear" w:color="000000" w:fill="D9D9D9"/>
          </w:tcPr>
          <w:p w14:paraId="03653276" w14:textId="6F3536B2" w:rsidR="002123F1" w:rsidRPr="00B56E87" w:rsidRDefault="002123F1" w:rsidP="0006035B">
            <w:pPr>
              <w:pStyle w:val="LWPTableHeading"/>
              <w:rPr>
                <w:kern w:val="0"/>
              </w:rPr>
            </w:pPr>
            <w:r w:rsidRPr="005C548D">
              <w:t>S01_OperationOnList</w:t>
            </w:r>
          </w:p>
        </w:tc>
      </w:tr>
      <w:tr w:rsidR="002123F1" w:rsidRPr="00B56E87" w14:paraId="40C17849" w14:textId="77777777" w:rsidTr="00D06F3C">
        <w:tc>
          <w:tcPr>
            <w:tcW w:w="1351" w:type="pct"/>
            <w:shd w:val="clear" w:color="auto" w:fill="D9D9D9"/>
          </w:tcPr>
          <w:p w14:paraId="283734BF" w14:textId="7833904A" w:rsidR="002123F1" w:rsidRPr="00B56E87" w:rsidRDefault="0011630F" w:rsidP="0006035B">
            <w:pPr>
              <w:pStyle w:val="LWPTableHeading"/>
              <w:rPr>
                <w:kern w:val="0"/>
              </w:rPr>
            </w:pPr>
            <w:r>
              <w:t xml:space="preserve">Test case ID </w:t>
            </w:r>
          </w:p>
        </w:tc>
        <w:tc>
          <w:tcPr>
            <w:tcW w:w="3649" w:type="pct"/>
          </w:tcPr>
          <w:p w14:paraId="68EF55F5" w14:textId="41D01CA1" w:rsidR="002123F1" w:rsidRPr="0006035B" w:rsidRDefault="002123F1" w:rsidP="0006035B">
            <w:pPr>
              <w:pStyle w:val="LWPTableText"/>
            </w:pPr>
            <w:bookmarkStart w:id="425" w:name="S1_TC24"/>
            <w:bookmarkEnd w:id="425"/>
            <w:r w:rsidRPr="0006035B">
              <w:t>MSLISTSWS_S01_TC2</w:t>
            </w:r>
            <w:r w:rsidR="0073363D" w:rsidRPr="0006035B">
              <w:t>4</w:t>
            </w:r>
            <w:r w:rsidRPr="0006035B">
              <w:t>_UpdateList_InvalidListVersion_CanNotBeConvertedToInteger</w:t>
            </w:r>
          </w:p>
        </w:tc>
      </w:tr>
      <w:tr w:rsidR="002123F1" w:rsidRPr="00B56E87" w14:paraId="4B902642" w14:textId="77777777" w:rsidTr="00D06F3C">
        <w:tc>
          <w:tcPr>
            <w:tcW w:w="1351" w:type="pct"/>
            <w:shd w:val="clear" w:color="auto" w:fill="D9D9D9"/>
          </w:tcPr>
          <w:p w14:paraId="59307204" w14:textId="77777777" w:rsidR="002123F1" w:rsidRPr="00B56E87" w:rsidRDefault="002123F1" w:rsidP="0006035B">
            <w:pPr>
              <w:pStyle w:val="LWPTableHeading"/>
              <w:rPr>
                <w:kern w:val="0"/>
              </w:rPr>
            </w:pPr>
            <w:r w:rsidRPr="00B56E87">
              <w:t>Description</w:t>
            </w:r>
          </w:p>
        </w:tc>
        <w:tc>
          <w:tcPr>
            <w:tcW w:w="3649" w:type="pct"/>
          </w:tcPr>
          <w:p w14:paraId="3292FA11" w14:textId="77777777" w:rsidR="002123F1" w:rsidRPr="0006035B" w:rsidRDefault="002123F1" w:rsidP="0006035B">
            <w:pPr>
              <w:pStyle w:val="LWPTableText"/>
            </w:pPr>
            <w:r w:rsidRPr="00D95C15">
              <w:t>This test case is used to test operation UpdateList when the value of element listVersion cannot be converted to an integer by product server.</w:t>
            </w:r>
          </w:p>
        </w:tc>
      </w:tr>
      <w:tr w:rsidR="002123F1" w:rsidRPr="00B56E87" w14:paraId="4967339F" w14:textId="77777777" w:rsidTr="00D06F3C">
        <w:tc>
          <w:tcPr>
            <w:tcW w:w="1351" w:type="pct"/>
            <w:shd w:val="clear" w:color="auto" w:fill="D9D9D9"/>
          </w:tcPr>
          <w:p w14:paraId="741881C6" w14:textId="77777777" w:rsidR="002123F1" w:rsidRPr="00B56E87" w:rsidRDefault="002123F1" w:rsidP="0006035B">
            <w:pPr>
              <w:pStyle w:val="LWPTableHeading"/>
              <w:rPr>
                <w:kern w:val="0"/>
              </w:rPr>
            </w:pPr>
            <w:r w:rsidRPr="00B56E87">
              <w:t>Prerequisites</w:t>
            </w:r>
          </w:p>
        </w:tc>
        <w:tc>
          <w:tcPr>
            <w:tcW w:w="3649" w:type="pct"/>
          </w:tcPr>
          <w:p w14:paraId="6B3773ED" w14:textId="77777777" w:rsidR="002123F1" w:rsidRPr="0006035B" w:rsidRDefault="002123F1" w:rsidP="0006035B">
            <w:pPr>
              <w:pStyle w:val="LWPTableText"/>
            </w:pPr>
            <w:r w:rsidRPr="00D95C15">
              <w:t>Common Prerequisites</w:t>
            </w:r>
          </w:p>
        </w:tc>
      </w:tr>
      <w:tr w:rsidR="002123F1" w:rsidRPr="00B56E87" w14:paraId="0238B1A0" w14:textId="77777777" w:rsidTr="00D06F3C">
        <w:tc>
          <w:tcPr>
            <w:tcW w:w="1351" w:type="pct"/>
            <w:shd w:val="clear" w:color="auto" w:fill="D9D9D9"/>
          </w:tcPr>
          <w:p w14:paraId="17344397" w14:textId="6606DFC2" w:rsidR="002123F1" w:rsidRPr="00B56E87" w:rsidRDefault="0011630F" w:rsidP="0006035B">
            <w:pPr>
              <w:pStyle w:val="LWPTableHeading"/>
              <w:rPr>
                <w:kern w:val="0"/>
              </w:rPr>
            </w:pPr>
            <w:r>
              <w:t>Test execution steps</w:t>
            </w:r>
          </w:p>
        </w:tc>
        <w:tc>
          <w:tcPr>
            <w:tcW w:w="3649" w:type="pct"/>
          </w:tcPr>
          <w:p w14:paraId="4B11AFC0" w14:textId="77777777" w:rsidR="002123F1" w:rsidRPr="0006035B" w:rsidRDefault="002123F1" w:rsidP="0006035B">
            <w:pPr>
              <w:pStyle w:val="Clickandtype"/>
              <w:numPr>
                <w:ilvl w:val="8"/>
                <w:numId w:val="0"/>
              </w:numPr>
              <w:tabs>
                <w:tab w:val="num" w:pos="360"/>
                <w:tab w:val="num" w:pos="540"/>
              </w:tabs>
              <w:spacing w:before="0"/>
              <w:ind w:left="360" w:hanging="360"/>
              <w:contextualSpacing/>
              <w:rPr>
                <w:sz w:val="18"/>
                <w:szCs w:val="18"/>
              </w:rPr>
            </w:pPr>
            <w:r w:rsidRPr="0006035B">
              <w:rPr>
                <w:sz w:val="18"/>
                <w:szCs w:val="18"/>
              </w:rPr>
              <w:t>1. Invoke AddList operation to create a new generic list.</w:t>
            </w:r>
          </w:p>
          <w:p w14:paraId="009045ED" w14:textId="77777777" w:rsidR="002123F1" w:rsidRPr="0006035B" w:rsidRDefault="002123F1" w:rsidP="00D06F3C">
            <w:pPr>
              <w:pStyle w:val="Clickandtype"/>
              <w:spacing w:before="0"/>
              <w:ind w:left="0"/>
              <w:rPr>
                <w:sz w:val="18"/>
                <w:szCs w:val="18"/>
              </w:rPr>
            </w:pPr>
          </w:p>
          <w:p w14:paraId="39D73B29" w14:textId="77777777" w:rsidR="002123F1" w:rsidRPr="0006035B" w:rsidRDefault="002123F1" w:rsidP="00D06F3C">
            <w:pPr>
              <w:pStyle w:val="Clickandtype"/>
              <w:spacing w:before="0"/>
              <w:ind w:left="235" w:hanging="235"/>
              <w:rPr>
                <w:sz w:val="18"/>
                <w:szCs w:val="18"/>
              </w:rPr>
            </w:pPr>
            <w:r w:rsidRPr="0006035B">
              <w:rPr>
                <w:sz w:val="18"/>
                <w:szCs w:val="18"/>
              </w:rPr>
              <w:t>2. Invoke UpdateList with the value of element listVersion that cannot be converted to an integer.</w:t>
            </w:r>
          </w:p>
          <w:p w14:paraId="7BCDEA68" w14:textId="77777777" w:rsidR="002123F1" w:rsidRPr="0006035B" w:rsidRDefault="002123F1" w:rsidP="009E0C82">
            <w:pPr>
              <w:pStyle w:val="Clickandtype"/>
              <w:spacing w:before="0"/>
              <w:ind w:left="0"/>
              <w:rPr>
                <w:sz w:val="18"/>
                <w:szCs w:val="18"/>
              </w:rPr>
            </w:pPr>
          </w:p>
          <w:p w14:paraId="25A691EB" w14:textId="77777777" w:rsidR="002123F1" w:rsidRPr="0006035B" w:rsidRDefault="002123F1" w:rsidP="00D06F3C">
            <w:pPr>
              <w:spacing w:before="0"/>
              <w:ind w:left="0"/>
              <w:rPr>
                <w:noProof/>
                <w:color w:val="000000"/>
                <w:sz w:val="18"/>
                <w:szCs w:val="18"/>
              </w:rPr>
            </w:pPr>
            <w:r w:rsidRPr="0006035B">
              <w:rPr>
                <w:sz w:val="18"/>
                <w:szCs w:val="18"/>
              </w:rPr>
              <w:t>3. Delete the generic list.</w:t>
            </w:r>
          </w:p>
        </w:tc>
      </w:tr>
      <w:tr w:rsidR="002123F1" w:rsidRPr="00B56E87" w14:paraId="61398497" w14:textId="77777777" w:rsidTr="00D06F3C">
        <w:tc>
          <w:tcPr>
            <w:tcW w:w="1351" w:type="pct"/>
            <w:shd w:val="clear" w:color="auto" w:fill="D9D9D9"/>
          </w:tcPr>
          <w:p w14:paraId="7CE33D08" w14:textId="77777777" w:rsidR="002123F1" w:rsidRPr="00B56E87" w:rsidRDefault="002123F1" w:rsidP="0006035B">
            <w:pPr>
              <w:pStyle w:val="LWPTableHeading"/>
              <w:rPr>
                <w:kern w:val="0"/>
              </w:rPr>
            </w:pPr>
            <w:r w:rsidRPr="00B56E87">
              <w:t>Cleanup</w:t>
            </w:r>
          </w:p>
        </w:tc>
        <w:tc>
          <w:tcPr>
            <w:tcW w:w="3649" w:type="pct"/>
          </w:tcPr>
          <w:p w14:paraId="34A962A1" w14:textId="77777777" w:rsidR="002123F1" w:rsidRPr="0006035B" w:rsidRDefault="002123F1" w:rsidP="00996C8B">
            <w:pPr>
              <w:pStyle w:val="LWPTableText"/>
              <w:ind w:left="0"/>
              <w:rPr>
                <w:kern w:val="0"/>
              </w:rPr>
            </w:pPr>
            <w:r w:rsidRPr="0006035B">
              <w:t>N/A</w:t>
            </w:r>
          </w:p>
        </w:tc>
      </w:tr>
    </w:tbl>
    <w:p w14:paraId="76A08758" w14:textId="6A9A82A5" w:rsidR="002123F1" w:rsidRDefault="002123F1" w:rsidP="0006035B">
      <w:pPr>
        <w:pStyle w:val="LWPTableCaption"/>
        <w:rPr>
          <w:lang w:eastAsia="zh-CN"/>
        </w:rPr>
      </w:pPr>
      <w:r w:rsidRPr="00424A41">
        <w:t>MSLISTSWS_S01_TC2</w:t>
      </w:r>
      <w:r w:rsidR="0073363D">
        <w:t>4</w:t>
      </w:r>
      <w:r w:rsidRPr="00424A41">
        <w:t>_UpdateList_InvalidListVersion_CanNotBeConvertedToInteger</w:t>
      </w:r>
    </w:p>
    <w:p w14:paraId="6E48482C"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34D0F6BC" w14:textId="77777777" w:rsidTr="00D06F3C">
        <w:tc>
          <w:tcPr>
            <w:tcW w:w="5000" w:type="pct"/>
            <w:gridSpan w:val="2"/>
            <w:shd w:val="clear" w:color="000000" w:fill="D9D9D9"/>
          </w:tcPr>
          <w:p w14:paraId="077529CB" w14:textId="08893EB2" w:rsidR="002123F1" w:rsidRPr="00B56E87" w:rsidRDefault="002123F1" w:rsidP="0006035B">
            <w:pPr>
              <w:pStyle w:val="LWPTableHeading"/>
              <w:rPr>
                <w:kern w:val="0"/>
              </w:rPr>
            </w:pPr>
            <w:r w:rsidRPr="005C548D">
              <w:lastRenderedPageBreak/>
              <w:t>S01_OperationOnList</w:t>
            </w:r>
          </w:p>
        </w:tc>
      </w:tr>
      <w:tr w:rsidR="002123F1" w:rsidRPr="00B56E87" w14:paraId="7EE17436" w14:textId="77777777" w:rsidTr="00D06F3C">
        <w:tc>
          <w:tcPr>
            <w:tcW w:w="1351" w:type="pct"/>
            <w:shd w:val="clear" w:color="auto" w:fill="D9D9D9"/>
          </w:tcPr>
          <w:p w14:paraId="4F9667A8" w14:textId="4492EF80" w:rsidR="002123F1" w:rsidRPr="00B56E87" w:rsidRDefault="0011630F" w:rsidP="0006035B">
            <w:pPr>
              <w:pStyle w:val="LWPTableHeading"/>
              <w:rPr>
                <w:kern w:val="0"/>
              </w:rPr>
            </w:pPr>
            <w:r>
              <w:t xml:space="preserve">Test case ID </w:t>
            </w:r>
          </w:p>
        </w:tc>
        <w:tc>
          <w:tcPr>
            <w:tcW w:w="3649" w:type="pct"/>
          </w:tcPr>
          <w:p w14:paraId="58137E4F" w14:textId="43D91DBA" w:rsidR="002123F1" w:rsidRPr="0006035B" w:rsidRDefault="002123F1" w:rsidP="00996C8B">
            <w:pPr>
              <w:pStyle w:val="LWPTableText"/>
              <w:ind w:left="0"/>
              <w:rPr>
                <w:kern w:val="0"/>
              </w:rPr>
            </w:pPr>
            <w:bookmarkStart w:id="426" w:name="S1_TC25"/>
            <w:bookmarkEnd w:id="426"/>
            <w:r w:rsidRPr="0006035B">
              <w:t>MSLISTSWS_S01_TC2</w:t>
            </w:r>
            <w:r w:rsidR="0073363D" w:rsidRPr="0006035B">
              <w:t>5</w:t>
            </w:r>
            <w:r w:rsidRPr="0006035B">
              <w:t>_UpdateList_InvalidListVersion_MismatchedNumeric</w:t>
            </w:r>
          </w:p>
        </w:tc>
      </w:tr>
      <w:tr w:rsidR="002123F1" w:rsidRPr="00B56E87" w14:paraId="3AB385E2" w14:textId="77777777" w:rsidTr="00D06F3C">
        <w:tc>
          <w:tcPr>
            <w:tcW w:w="1351" w:type="pct"/>
            <w:shd w:val="clear" w:color="auto" w:fill="D9D9D9"/>
          </w:tcPr>
          <w:p w14:paraId="2A3441D1" w14:textId="77777777" w:rsidR="002123F1" w:rsidRPr="00B56E87" w:rsidRDefault="002123F1" w:rsidP="0006035B">
            <w:pPr>
              <w:pStyle w:val="LWPTableHeading"/>
              <w:rPr>
                <w:kern w:val="0"/>
              </w:rPr>
            </w:pPr>
            <w:r w:rsidRPr="00B56E87">
              <w:t>Description</w:t>
            </w:r>
          </w:p>
        </w:tc>
        <w:tc>
          <w:tcPr>
            <w:tcW w:w="3649" w:type="pct"/>
          </w:tcPr>
          <w:p w14:paraId="31CDAEB1" w14:textId="77777777" w:rsidR="002123F1" w:rsidRPr="0006035B" w:rsidRDefault="002123F1" w:rsidP="00996C8B">
            <w:pPr>
              <w:pStyle w:val="LWPTableText"/>
              <w:ind w:left="0"/>
              <w:rPr>
                <w:kern w:val="0"/>
              </w:rPr>
            </w:pPr>
            <w:r w:rsidRPr="00D95C15">
              <w:t>This test case is used to test operation UpdateList when the value of element listVersion string is numeric but does not match the version of the list.</w:t>
            </w:r>
          </w:p>
        </w:tc>
      </w:tr>
      <w:tr w:rsidR="002123F1" w:rsidRPr="00B56E87" w14:paraId="6CF74E4D" w14:textId="77777777" w:rsidTr="00D06F3C">
        <w:tc>
          <w:tcPr>
            <w:tcW w:w="1351" w:type="pct"/>
            <w:shd w:val="clear" w:color="auto" w:fill="D9D9D9"/>
          </w:tcPr>
          <w:p w14:paraId="1423F0D1" w14:textId="77777777" w:rsidR="002123F1" w:rsidRPr="00B56E87" w:rsidRDefault="002123F1" w:rsidP="0006035B">
            <w:pPr>
              <w:pStyle w:val="LWPTableHeading"/>
              <w:rPr>
                <w:kern w:val="0"/>
              </w:rPr>
            </w:pPr>
            <w:r w:rsidRPr="00B56E87">
              <w:t>Prerequisites</w:t>
            </w:r>
          </w:p>
        </w:tc>
        <w:tc>
          <w:tcPr>
            <w:tcW w:w="3649" w:type="pct"/>
          </w:tcPr>
          <w:p w14:paraId="41DA40DE" w14:textId="77777777" w:rsidR="002123F1" w:rsidRPr="0006035B" w:rsidRDefault="002123F1" w:rsidP="00996C8B">
            <w:pPr>
              <w:pStyle w:val="LWPTableText"/>
              <w:ind w:left="0"/>
              <w:rPr>
                <w:kern w:val="0"/>
              </w:rPr>
            </w:pPr>
            <w:r w:rsidRPr="00D95C15">
              <w:t>Common Prerequisites</w:t>
            </w:r>
          </w:p>
        </w:tc>
      </w:tr>
      <w:tr w:rsidR="002123F1" w:rsidRPr="00B56E87" w14:paraId="1741C334" w14:textId="77777777" w:rsidTr="00D06F3C">
        <w:tc>
          <w:tcPr>
            <w:tcW w:w="1351" w:type="pct"/>
            <w:shd w:val="clear" w:color="auto" w:fill="D9D9D9"/>
          </w:tcPr>
          <w:p w14:paraId="6683CF04" w14:textId="53FAC921" w:rsidR="002123F1" w:rsidRPr="00B56E87" w:rsidRDefault="0011630F" w:rsidP="0006035B">
            <w:pPr>
              <w:pStyle w:val="LWPTableHeading"/>
              <w:rPr>
                <w:kern w:val="0"/>
              </w:rPr>
            </w:pPr>
            <w:r>
              <w:t>Test execution steps</w:t>
            </w:r>
          </w:p>
        </w:tc>
        <w:tc>
          <w:tcPr>
            <w:tcW w:w="3649" w:type="pct"/>
          </w:tcPr>
          <w:p w14:paraId="69A9ADA2" w14:textId="77777777" w:rsidR="002123F1" w:rsidRPr="0006035B" w:rsidRDefault="002123F1" w:rsidP="0006035B">
            <w:pPr>
              <w:pStyle w:val="Clickandtype"/>
              <w:numPr>
                <w:ilvl w:val="8"/>
                <w:numId w:val="0"/>
              </w:numPr>
              <w:tabs>
                <w:tab w:val="num" w:pos="360"/>
                <w:tab w:val="num" w:pos="540"/>
              </w:tabs>
              <w:spacing w:before="0"/>
              <w:ind w:left="360" w:hanging="360"/>
              <w:contextualSpacing/>
              <w:rPr>
                <w:sz w:val="18"/>
                <w:szCs w:val="18"/>
              </w:rPr>
            </w:pPr>
            <w:r w:rsidRPr="0006035B">
              <w:rPr>
                <w:sz w:val="18"/>
                <w:szCs w:val="18"/>
              </w:rPr>
              <w:t>1. Invoke AddList operation to create a new generic list.</w:t>
            </w:r>
          </w:p>
          <w:p w14:paraId="2D77103F" w14:textId="77777777" w:rsidR="002123F1" w:rsidRPr="0006035B" w:rsidRDefault="002123F1" w:rsidP="00D06F3C">
            <w:pPr>
              <w:pStyle w:val="Clickandtype"/>
              <w:spacing w:before="0"/>
              <w:ind w:left="0"/>
              <w:rPr>
                <w:sz w:val="18"/>
                <w:szCs w:val="18"/>
              </w:rPr>
            </w:pPr>
          </w:p>
          <w:p w14:paraId="4BB7060C" w14:textId="77777777" w:rsidR="002123F1" w:rsidRPr="0006035B" w:rsidRDefault="002123F1" w:rsidP="00D06F3C">
            <w:pPr>
              <w:pStyle w:val="Clickandtype"/>
              <w:spacing w:before="0"/>
              <w:ind w:left="235" w:hanging="235"/>
              <w:rPr>
                <w:sz w:val="18"/>
                <w:szCs w:val="18"/>
              </w:rPr>
            </w:pPr>
            <w:r w:rsidRPr="0006035B">
              <w:rPr>
                <w:sz w:val="18"/>
                <w:szCs w:val="18"/>
              </w:rPr>
              <w:t>2. Invoke GetList operation to get the current list version of the generic list.</w:t>
            </w:r>
          </w:p>
          <w:p w14:paraId="476FC6F0" w14:textId="77777777" w:rsidR="002123F1" w:rsidRPr="0006035B" w:rsidRDefault="002123F1" w:rsidP="00D06F3C">
            <w:pPr>
              <w:pStyle w:val="Clickandtype"/>
              <w:spacing w:before="0"/>
              <w:ind w:left="0"/>
              <w:rPr>
                <w:sz w:val="18"/>
                <w:szCs w:val="18"/>
              </w:rPr>
            </w:pPr>
          </w:p>
          <w:p w14:paraId="262FB117" w14:textId="77777777" w:rsidR="002123F1" w:rsidRDefault="002123F1" w:rsidP="00D06F3C">
            <w:pPr>
              <w:pStyle w:val="Clickandtype"/>
              <w:spacing w:before="0"/>
              <w:ind w:left="235" w:hanging="235"/>
              <w:rPr>
                <w:sz w:val="18"/>
                <w:szCs w:val="18"/>
              </w:rPr>
            </w:pPr>
            <w:r w:rsidRPr="0006035B">
              <w:rPr>
                <w:sz w:val="18"/>
                <w:szCs w:val="18"/>
              </w:rPr>
              <w:t>3. Invoke UpdateList with the value of element listVersion that is numeric, but does not match the version of the list.</w:t>
            </w:r>
          </w:p>
          <w:p w14:paraId="4DD1CA1C" w14:textId="77777777" w:rsidR="009E0C82" w:rsidRPr="0006035B" w:rsidRDefault="009E0C82" w:rsidP="00D06F3C">
            <w:pPr>
              <w:pStyle w:val="Clickandtype"/>
              <w:spacing w:before="0"/>
              <w:ind w:left="235" w:hanging="235"/>
              <w:rPr>
                <w:sz w:val="18"/>
                <w:szCs w:val="18"/>
              </w:rPr>
            </w:pPr>
          </w:p>
          <w:p w14:paraId="4B4E55E3" w14:textId="77777777" w:rsidR="002123F1" w:rsidRPr="0006035B" w:rsidRDefault="002123F1" w:rsidP="00D06F3C">
            <w:pPr>
              <w:spacing w:before="0"/>
              <w:ind w:left="0"/>
              <w:rPr>
                <w:noProof/>
                <w:color w:val="000000"/>
                <w:sz w:val="18"/>
                <w:szCs w:val="18"/>
              </w:rPr>
            </w:pPr>
            <w:r w:rsidRPr="0006035B">
              <w:rPr>
                <w:sz w:val="18"/>
                <w:szCs w:val="18"/>
              </w:rPr>
              <w:t>4. Delete the generic list.</w:t>
            </w:r>
          </w:p>
        </w:tc>
      </w:tr>
      <w:tr w:rsidR="002123F1" w:rsidRPr="00B56E87" w14:paraId="6C4E968E" w14:textId="77777777" w:rsidTr="00D06F3C">
        <w:tc>
          <w:tcPr>
            <w:tcW w:w="1351" w:type="pct"/>
            <w:shd w:val="clear" w:color="auto" w:fill="D9D9D9"/>
          </w:tcPr>
          <w:p w14:paraId="708D10CE" w14:textId="77777777" w:rsidR="002123F1" w:rsidRPr="00B56E87" w:rsidRDefault="002123F1" w:rsidP="0006035B">
            <w:pPr>
              <w:pStyle w:val="LWPTableHeading"/>
              <w:rPr>
                <w:kern w:val="0"/>
              </w:rPr>
            </w:pPr>
            <w:r w:rsidRPr="00B56E87">
              <w:t>Cleanup</w:t>
            </w:r>
          </w:p>
        </w:tc>
        <w:tc>
          <w:tcPr>
            <w:tcW w:w="3649" w:type="pct"/>
          </w:tcPr>
          <w:p w14:paraId="6ECA91F7" w14:textId="77777777" w:rsidR="002123F1" w:rsidRPr="0006035B" w:rsidRDefault="002123F1" w:rsidP="00996C8B">
            <w:pPr>
              <w:pStyle w:val="LWPTableText"/>
              <w:ind w:left="0"/>
              <w:rPr>
                <w:kern w:val="0"/>
              </w:rPr>
            </w:pPr>
            <w:r w:rsidRPr="0006035B">
              <w:t>N/A</w:t>
            </w:r>
          </w:p>
        </w:tc>
      </w:tr>
    </w:tbl>
    <w:p w14:paraId="1DF2C019" w14:textId="1CEE1421" w:rsidR="002123F1" w:rsidRDefault="002123F1" w:rsidP="0006035B">
      <w:pPr>
        <w:pStyle w:val="LWPTableCaption"/>
        <w:rPr>
          <w:lang w:eastAsia="zh-CN"/>
        </w:rPr>
      </w:pPr>
      <w:r w:rsidRPr="00E71173">
        <w:t>MSLISTSWS_S01_TC2</w:t>
      </w:r>
      <w:r w:rsidR="0073363D">
        <w:t>5</w:t>
      </w:r>
      <w:r w:rsidRPr="00E71173">
        <w:t>_UpdateList_InvalidListVersion_MismatchedNumeric</w:t>
      </w:r>
    </w:p>
    <w:p w14:paraId="724B8E32" w14:textId="77777777" w:rsidR="000E5D5B" w:rsidRPr="0006035B" w:rsidRDefault="000E5D5B"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C496AA7" w14:textId="77777777" w:rsidTr="00D06F3C">
        <w:tc>
          <w:tcPr>
            <w:tcW w:w="5000" w:type="pct"/>
            <w:gridSpan w:val="2"/>
            <w:shd w:val="clear" w:color="000000" w:fill="D9D9D9"/>
          </w:tcPr>
          <w:p w14:paraId="04C031F6" w14:textId="0C3F8FAC" w:rsidR="002123F1" w:rsidRPr="00B56E87" w:rsidRDefault="002123F1" w:rsidP="0006035B">
            <w:pPr>
              <w:pStyle w:val="LWPTableHeading"/>
              <w:rPr>
                <w:kern w:val="0"/>
              </w:rPr>
            </w:pPr>
            <w:r w:rsidRPr="005C548D">
              <w:t>S01_OperationOnList</w:t>
            </w:r>
          </w:p>
        </w:tc>
      </w:tr>
      <w:tr w:rsidR="002123F1" w:rsidRPr="00B56E87" w14:paraId="21EE637E" w14:textId="77777777" w:rsidTr="00D06F3C">
        <w:tc>
          <w:tcPr>
            <w:tcW w:w="1351" w:type="pct"/>
            <w:shd w:val="clear" w:color="auto" w:fill="D9D9D9"/>
          </w:tcPr>
          <w:p w14:paraId="078D8308" w14:textId="7486EFC1" w:rsidR="002123F1" w:rsidRPr="00B56E87" w:rsidRDefault="0011630F" w:rsidP="0006035B">
            <w:pPr>
              <w:pStyle w:val="LWPTableHeading"/>
              <w:rPr>
                <w:kern w:val="0"/>
              </w:rPr>
            </w:pPr>
            <w:r>
              <w:t xml:space="preserve">Test case ID </w:t>
            </w:r>
          </w:p>
        </w:tc>
        <w:tc>
          <w:tcPr>
            <w:tcW w:w="3649" w:type="pct"/>
          </w:tcPr>
          <w:p w14:paraId="5AE86EC5" w14:textId="30E33FC2" w:rsidR="002123F1" w:rsidRPr="0006035B" w:rsidRDefault="002123F1" w:rsidP="00996C8B">
            <w:pPr>
              <w:pStyle w:val="LWPTableText"/>
              <w:ind w:left="0"/>
              <w:rPr>
                <w:kern w:val="0"/>
              </w:rPr>
            </w:pPr>
            <w:bookmarkStart w:id="427" w:name="S1_TC26"/>
            <w:bookmarkEnd w:id="427"/>
            <w:r w:rsidRPr="0006035B">
              <w:t>MSLISTSWS_S01_TC2</w:t>
            </w:r>
            <w:r w:rsidR="0073363D" w:rsidRPr="0006035B">
              <w:t>6</w:t>
            </w:r>
            <w:r w:rsidRPr="0006035B">
              <w:t>_UpdateList_InvalidListVersion_OutOfUInt32</w:t>
            </w:r>
          </w:p>
        </w:tc>
      </w:tr>
      <w:tr w:rsidR="002123F1" w:rsidRPr="00B56E87" w14:paraId="63510CC0" w14:textId="77777777" w:rsidTr="00D06F3C">
        <w:tc>
          <w:tcPr>
            <w:tcW w:w="1351" w:type="pct"/>
            <w:shd w:val="clear" w:color="auto" w:fill="D9D9D9"/>
          </w:tcPr>
          <w:p w14:paraId="516BB024" w14:textId="77777777" w:rsidR="002123F1" w:rsidRPr="00B56E87" w:rsidRDefault="002123F1" w:rsidP="0006035B">
            <w:pPr>
              <w:pStyle w:val="LWPTableHeading"/>
              <w:rPr>
                <w:kern w:val="0"/>
              </w:rPr>
            </w:pPr>
            <w:r w:rsidRPr="00B56E87">
              <w:t>Description</w:t>
            </w:r>
          </w:p>
        </w:tc>
        <w:tc>
          <w:tcPr>
            <w:tcW w:w="3649" w:type="pct"/>
          </w:tcPr>
          <w:p w14:paraId="2B5126FA" w14:textId="77777777" w:rsidR="002123F1" w:rsidRPr="0006035B" w:rsidRDefault="002123F1" w:rsidP="00996C8B">
            <w:pPr>
              <w:pStyle w:val="LWPTableText"/>
              <w:ind w:left="0"/>
              <w:rPr>
                <w:kern w:val="0"/>
              </w:rPr>
            </w:pPr>
            <w:r w:rsidRPr="00D95C15">
              <w:t>This test case is used to test operation UpdateList when the value of element listVersion string is numeric but not within the range of an unsigned 32-bit integer.</w:t>
            </w:r>
          </w:p>
        </w:tc>
      </w:tr>
      <w:tr w:rsidR="002123F1" w:rsidRPr="00B56E87" w14:paraId="43C2FC71" w14:textId="77777777" w:rsidTr="00D06F3C">
        <w:tc>
          <w:tcPr>
            <w:tcW w:w="1351" w:type="pct"/>
            <w:shd w:val="clear" w:color="auto" w:fill="D9D9D9"/>
          </w:tcPr>
          <w:p w14:paraId="376309FA" w14:textId="77777777" w:rsidR="002123F1" w:rsidRPr="00B56E87" w:rsidRDefault="002123F1" w:rsidP="0006035B">
            <w:pPr>
              <w:pStyle w:val="LWPTableHeading"/>
              <w:rPr>
                <w:kern w:val="0"/>
              </w:rPr>
            </w:pPr>
            <w:r w:rsidRPr="00B56E87">
              <w:t>Prerequisites</w:t>
            </w:r>
          </w:p>
        </w:tc>
        <w:tc>
          <w:tcPr>
            <w:tcW w:w="3649" w:type="pct"/>
          </w:tcPr>
          <w:p w14:paraId="6D8288B2" w14:textId="77777777" w:rsidR="002123F1" w:rsidRPr="0006035B" w:rsidRDefault="002123F1" w:rsidP="00996C8B">
            <w:pPr>
              <w:pStyle w:val="LWPTableText"/>
              <w:ind w:left="0"/>
              <w:rPr>
                <w:kern w:val="0"/>
              </w:rPr>
            </w:pPr>
            <w:r w:rsidRPr="00D95C15">
              <w:t>Common Prerequisites</w:t>
            </w:r>
          </w:p>
        </w:tc>
      </w:tr>
      <w:tr w:rsidR="002123F1" w:rsidRPr="00B56E87" w14:paraId="2A963F11" w14:textId="77777777" w:rsidTr="00D06F3C">
        <w:tc>
          <w:tcPr>
            <w:tcW w:w="1351" w:type="pct"/>
            <w:shd w:val="clear" w:color="auto" w:fill="D9D9D9"/>
          </w:tcPr>
          <w:p w14:paraId="2A5B448F" w14:textId="77A8C109" w:rsidR="002123F1" w:rsidRPr="00B56E87" w:rsidRDefault="0011630F" w:rsidP="0006035B">
            <w:pPr>
              <w:pStyle w:val="LWPTableHeading"/>
              <w:rPr>
                <w:kern w:val="0"/>
              </w:rPr>
            </w:pPr>
            <w:r>
              <w:t>Test execution steps</w:t>
            </w:r>
          </w:p>
        </w:tc>
        <w:tc>
          <w:tcPr>
            <w:tcW w:w="3649" w:type="pct"/>
          </w:tcPr>
          <w:p w14:paraId="0A61DCB2" w14:textId="77777777" w:rsidR="002123F1" w:rsidRPr="0006035B" w:rsidRDefault="002123F1" w:rsidP="0006035B">
            <w:pPr>
              <w:pStyle w:val="Clickandtype"/>
              <w:numPr>
                <w:ilvl w:val="8"/>
                <w:numId w:val="0"/>
              </w:numPr>
              <w:tabs>
                <w:tab w:val="num" w:pos="360"/>
                <w:tab w:val="num" w:pos="540"/>
              </w:tabs>
              <w:spacing w:before="0"/>
              <w:ind w:left="360" w:hanging="360"/>
              <w:contextualSpacing/>
              <w:rPr>
                <w:sz w:val="18"/>
                <w:szCs w:val="18"/>
              </w:rPr>
            </w:pPr>
            <w:r w:rsidRPr="0006035B">
              <w:rPr>
                <w:sz w:val="18"/>
                <w:szCs w:val="18"/>
              </w:rPr>
              <w:t>1. Invoke AddList operation to create a new generic list.</w:t>
            </w:r>
          </w:p>
          <w:p w14:paraId="675C5BB9" w14:textId="77777777" w:rsidR="002123F1" w:rsidRPr="0006035B" w:rsidRDefault="002123F1" w:rsidP="00D06F3C">
            <w:pPr>
              <w:pStyle w:val="Clickandtype"/>
              <w:spacing w:before="0"/>
              <w:ind w:left="0"/>
              <w:rPr>
                <w:sz w:val="18"/>
                <w:szCs w:val="18"/>
              </w:rPr>
            </w:pPr>
          </w:p>
          <w:p w14:paraId="22BE085E" w14:textId="338364D8" w:rsidR="002123F1" w:rsidRPr="0006035B" w:rsidRDefault="002123F1" w:rsidP="009E0C82">
            <w:pPr>
              <w:pStyle w:val="Clickandtype"/>
              <w:spacing w:before="0"/>
              <w:ind w:left="235" w:hanging="235"/>
              <w:rPr>
                <w:sz w:val="18"/>
                <w:szCs w:val="18"/>
              </w:rPr>
            </w:pPr>
            <w:r w:rsidRPr="0006035B">
              <w:rPr>
                <w:sz w:val="18"/>
                <w:szCs w:val="18"/>
              </w:rPr>
              <w:t>2. Invoke UpdateList with the value of element listVersion that is numeric, but not within the range of an unsigned 32-bit integer.</w:t>
            </w:r>
          </w:p>
          <w:p w14:paraId="6F53BD03" w14:textId="77777777" w:rsidR="002123F1" w:rsidRPr="0006035B" w:rsidRDefault="002123F1" w:rsidP="00D06F3C">
            <w:pPr>
              <w:pStyle w:val="Clickandtype"/>
              <w:spacing w:before="0"/>
              <w:ind w:left="0"/>
              <w:rPr>
                <w:sz w:val="18"/>
                <w:szCs w:val="18"/>
              </w:rPr>
            </w:pPr>
          </w:p>
          <w:p w14:paraId="7A8710A3" w14:textId="77777777" w:rsidR="002123F1" w:rsidRPr="0006035B" w:rsidRDefault="002123F1" w:rsidP="00D06F3C">
            <w:pPr>
              <w:spacing w:before="0"/>
              <w:ind w:left="0"/>
              <w:rPr>
                <w:noProof/>
                <w:color w:val="000000"/>
                <w:sz w:val="18"/>
                <w:szCs w:val="18"/>
              </w:rPr>
            </w:pPr>
            <w:r w:rsidRPr="0006035B">
              <w:rPr>
                <w:sz w:val="18"/>
                <w:szCs w:val="18"/>
              </w:rPr>
              <w:t>3. Delete the generic list.</w:t>
            </w:r>
          </w:p>
        </w:tc>
      </w:tr>
      <w:tr w:rsidR="002123F1" w:rsidRPr="00B56E87" w14:paraId="620E321F" w14:textId="77777777" w:rsidTr="00D06F3C">
        <w:tc>
          <w:tcPr>
            <w:tcW w:w="1351" w:type="pct"/>
            <w:shd w:val="clear" w:color="auto" w:fill="D9D9D9"/>
          </w:tcPr>
          <w:p w14:paraId="7C24D8A4" w14:textId="77777777" w:rsidR="002123F1" w:rsidRPr="00B56E87" w:rsidRDefault="002123F1" w:rsidP="0006035B">
            <w:pPr>
              <w:pStyle w:val="LWPTableHeading"/>
              <w:rPr>
                <w:kern w:val="0"/>
              </w:rPr>
            </w:pPr>
            <w:r w:rsidRPr="00B56E87">
              <w:t>Cleanup</w:t>
            </w:r>
          </w:p>
        </w:tc>
        <w:tc>
          <w:tcPr>
            <w:tcW w:w="3649" w:type="pct"/>
          </w:tcPr>
          <w:p w14:paraId="2C981945" w14:textId="77777777" w:rsidR="002123F1" w:rsidRPr="0006035B" w:rsidRDefault="002123F1" w:rsidP="00996C8B">
            <w:pPr>
              <w:pStyle w:val="LWPTableText"/>
              <w:ind w:left="0"/>
              <w:rPr>
                <w:kern w:val="0"/>
              </w:rPr>
            </w:pPr>
            <w:r w:rsidRPr="0006035B">
              <w:t>N/A</w:t>
            </w:r>
          </w:p>
        </w:tc>
      </w:tr>
    </w:tbl>
    <w:p w14:paraId="55A5C918" w14:textId="5CFA7F22" w:rsidR="002123F1" w:rsidRDefault="002123F1" w:rsidP="0006035B">
      <w:pPr>
        <w:pStyle w:val="LWPTableCaption"/>
        <w:rPr>
          <w:lang w:eastAsia="zh-CN"/>
        </w:rPr>
      </w:pPr>
      <w:r w:rsidRPr="005F3823">
        <w:t>MSLISTSWS_S01_TC2</w:t>
      </w:r>
      <w:r w:rsidR="0073363D">
        <w:t>6</w:t>
      </w:r>
      <w:r w:rsidRPr="005F3823">
        <w:t>_UpdateList_InvalidListVersion_OutOfUInt32</w:t>
      </w:r>
    </w:p>
    <w:p w14:paraId="2E43BE5C"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E972399" w14:textId="77777777" w:rsidTr="00D06F3C">
        <w:tc>
          <w:tcPr>
            <w:tcW w:w="5000" w:type="pct"/>
            <w:gridSpan w:val="2"/>
            <w:shd w:val="clear" w:color="000000" w:fill="D9D9D9"/>
          </w:tcPr>
          <w:p w14:paraId="542084E5" w14:textId="668111B4" w:rsidR="002123F1" w:rsidRDefault="002123F1" w:rsidP="0006035B">
            <w:pPr>
              <w:pStyle w:val="LWPTableHeading"/>
            </w:pPr>
            <w:r w:rsidRPr="005C548D">
              <w:t>S01_OperationOnList</w:t>
            </w:r>
          </w:p>
        </w:tc>
      </w:tr>
      <w:tr w:rsidR="00C05DA2" w14:paraId="1C291300" w14:textId="77777777" w:rsidTr="00D06F3C">
        <w:tc>
          <w:tcPr>
            <w:tcW w:w="1351" w:type="pct"/>
            <w:shd w:val="clear" w:color="auto" w:fill="D9D9D9"/>
          </w:tcPr>
          <w:p w14:paraId="073D9FB1" w14:textId="10EC2381" w:rsidR="00C05DA2" w:rsidRDefault="0011630F" w:rsidP="0006035B">
            <w:pPr>
              <w:pStyle w:val="LWPTableHeading"/>
            </w:pPr>
            <w:r>
              <w:t xml:space="preserve">Test case ID </w:t>
            </w:r>
          </w:p>
        </w:tc>
        <w:tc>
          <w:tcPr>
            <w:tcW w:w="3649" w:type="pct"/>
          </w:tcPr>
          <w:p w14:paraId="62240D8F" w14:textId="2FF782F3" w:rsidR="00C05DA2" w:rsidRPr="007515FE" w:rsidRDefault="00A85710" w:rsidP="0006035B">
            <w:pPr>
              <w:pStyle w:val="LWPTableText"/>
            </w:pPr>
            <w:bookmarkStart w:id="428" w:name="S1_TC27"/>
            <w:bookmarkEnd w:id="428"/>
            <w:r w:rsidRPr="00D95C15">
              <w:t>MSLISTSWS_S01_TC27_UpdateList_InvalidViewNameInUpdateListFieldResults</w:t>
            </w:r>
          </w:p>
        </w:tc>
      </w:tr>
      <w:tr w:rsidR="00C05DA2" w14:paraId="2B8630D2" w14:textId="77777777" w:rsidTr="00D06F3C">
        <w:tc>
          <w:tcPr>
            <w:tcW w:w="1351" w:type="pct"/>
            <w:shd w:val="clear" w:color="auto" w:fill="D9D9D9"/>
          </w:tcPr>
          <w:p w14:paraId="6ECA97A0" w14:textId="77777777" w:rsidR="00C05DA2" w:rsidRDefault="00C05DA2" w:rsidP="0006035B">
            <w:pPr>
              <w:pStyle w:val="LWPTableHeading"/>
            </w:pPr>
            <w:r w:rsidRPr="00AD6085">
              <w:t>Description</w:t>
            </w:r>
          </w:p>
        </w:tc>
        <w:tc>
          <w:tcPr>
            <w:tcW w:w="3649" w:type="pct"/>
          </w:tcPr>
          <w:p w14:paraId="6D27D0E7" w14:textId="0469034C" w:rsidR="00C05DA2" w:rsidRPr="007515FE" w:rsidRDefault="00F44722" w:rsidP="0006035B">
            <w:pPr>
              <w:pStyle w:val="LWPTableText"/>
            </w:pPr>
            <w:r>
              <w:t>This test case is used to verify the UpdateList operation with the Method.AddToView element in the UpdateListFieldsRequest.</w:t>
            </w:r>
          </w:p>
        </w:tc>
      </w:tr>
      <w:tr w:rsidR="00C05DA2" w14:paraId="60630B65" w14:textId="77777777" w:rsidTr="00D06F3C">
        <w:tc>
          <w:tcPr>
            <w:tcW w:w="1351" w:type="pct"/>
            <w:shd w:val="clear" w:color="auto" w:fill="D9D9D9"/>
          </w:tcPr>
          <w:p w14:paraId="560BA85A" w14:textId="77777777" w:rsidR="00C05DA2" w:rsidRDefault="00C05DA2" w:rsidP="0006035B">
            <w:pPr>
              <w:pStyle w:val="LWPTableHeading"/>
            </w:pPr>
            <w:r w:rsidRPr="00AD6085">
              <w:t>Prerequisites</w:t>
            </w:r>
          </w:p>
        </w:tc>
        <w:tc>
          <w:tcPr>
            <w:tcW w:w="3649" w:type="pct"/>
          </w:tcPr>
          <w:p w14:paraId="18466A27" w14:textId="18569D99" w:rsidR="00C05DA2" w:rsidRPr="007515FE" w:rsidRDefault="00C05DA2" w:rsidP="0006035B">
            <w:pPr>
              <w:pStyle w:val="LWPTableText"/>
            </w:pPr>
            <w:r w:rsidRPr="00D95C15">
              <w:t>Common Prerequisites</w:t>
            </w:r>
          </w:p>
        </w:tc>
      </w:tr>
      <w:tr w:rsidR="00C05DA2" w14:paraId="3260E16F" w14:textId="77777777" w:rsidTr="00D06F3C">
        <w:tc>
          <w:tcPr>
            <w:tcW w:w="1351" w:type="pct"/>
            <w:shd w:val="clear" w:color="auto" w:fill="D9D9D9"/>
          </w:tcPr>
          <w:p w14:paraId="52B9087E" w14:textId="4E1AD1C5" w:rsidR="00C05DA2" w:rsidRDefault="0011630F" w:rsidP="0006035B">
            <w:pPr>
              <w:pStyle w:val="LWPTableHeading"/>
            </w:pPr>
            <w:r>
              <w:t>Test execution steps</w:t>
            </w:r>
          </w:p>
        </w:tc>
        <w:tc>
          <w:tcPr>
            <w:tcW w:w="3649" w:type="pct"/>
          </w:tcPr>
          <w:p w14:paraId="3861617E" w14:textId="77777777" w:rsidR="00D918F7" w:rsidRPr="0006035B" w:rsidRDefault="00D918F7" w:rsidP="0006035B">
            <w:pPr>
              <w:pStyle w:val="Clickandtype"/>
              <w:numPr>
                <w:ilvl w:val="0"/>
                <w:numId w:val="157"/>
              </w:numPr>
              <w:rPr>
                <w:sz w:val="18"/>
                <w:szCs w:val="18"/>
              </w:rPr>
            </w:pPr>
            <w:r w:rsidRPr="0006035B">
              <w:rPr>
                <w:sz w:val="18"/>
                <w:szCs w:val="18"/>
              </w:rPr>
              <w:t>Create a generic list on server.</w:t>
            </w:r>
          </w:p>
          <w:p w14:paraId="0AE5FD1D" w14:textId="77777777" w:rsidR="00D918F7" w:rsidRPr="0006035B" w:rsidRDefault="00D918F7" w:rsidP="00D918F7">
            <w:pPr>
              <w:pStyle w:val="Clickandtype"/>
              <w:ind w:left="360"/>
              <w:rPr>
                <w:sz w:val="18"/>
                <w:szCs w:val="18"/>
              </w:rPr>
            </w:pPr>
          </w:p>
          <w:p w14:paraId="342BE8F3" w14:textId="75EE5E76" w:rsidR="00D918F7" w:rsidRPr="0006035B" w:rsidRDefault="00D918F7" w:rsidP="0006035B">
            <w:pPr>
              <w:pStyle w:val="Clickandtype"/>
              <w:numPr>
                <w:ilvl w:val="0"/>
                <w:numId w:val="157"/>
              </w:numPr>
              <w:rPr>
                <w:sz w:val="18"/>
                <w:szCs w:val="18"/>
              </w:rPr>
            </w:pPr>
            <w:r w:rsidRPr="0006035B">
              <w:rPr>
                <w:sz w:val="18"/>
                <w:szCs w:val="18"/>
              </w:rPr>
              <w:t xml:space="preserve">Call method UpdateList to add three fields to the list with Method.AddToView element. The first element value is not a GUID, the second is an empty string, </w:t>
            </w:r>
            <w:r w:rsidR="00EB1B10" w:rsidRPr="00EB1B10">
              <w:rPr>
                <w:sz w:val="18"/>
                <w:szCs w:val="18"/>
              </w:rPr>
              <w:t>and the</w:t>
            </w:r>
            <w:r w:rsidRPr="0006035B">
              <w:rPr>
                <w:sz w:val="18"/>
                <w:szCs w:val="18"/>
              </w:rPr>
              <w:t xml:space="preserve"> third is not presented.</w:t>
            </w:r>
          </w:p>
          <w:p w14:paraId="13947A96" w14:textId="77777777" w:rsidR="00D918F7" w:rsidRPr="0006035B" w:rsidRDefault="00D918F7" w:rsidP="00D918F7">
            <w:pPr>
              <w:rPr>
                <w:sz w:val="18"/>
                <w:szCs w:val="18"/>
              </w:rPr>
            </w:pPr>
          </w:p>
          <w:p w14:paraId="56FFE77F" w14:textId="1566E7A3" w:rsidR="003B37CC" w:rsidRPr="009E0C82" w:rsidRDefault="00D918F7" w:rsidP="009E0C82">
            <w:pPr>
              <w:pStyle w:val="Clickandtype"/>
              <w:numPr>
                <w:ilvl w:val="0"/>
                <w:numId w:val="157"/>
              </w:numPr>
              <w:rPr>
                <w:rFonts w:eastAsia="??"/>
                <w:sz w:val="18"/>
                <w:szCs w:val="18"/>
              </w:rPr>
            </w:pPr>
            <w:r w:rsidRPr="0006035B">
              <w:rPr>
                <w:sz w:val="18"/>
                <w:szCs w:val="18"/>
              </w:rPr>
              <w:t>Call method GetListAndView to get the fields in the list.</w:t>
            </w:r>
            <w:r w:rsidRPr="009E0C82">
              <w:rPr>
                <w:rFonts w:ascii="Times New Roman" w:eastAsia="Times New Roman" w:hAnsi="Times New Roman"/>
                <w:sz w:val="18"/>
                <w:szCs w:val="18"/>
              </w:rPr>
              <w:t xml:space="preserve"> </w:t>
            </w:r>
          </w:p>
        </w:tc>
      </w:tr>
      <w:tr w:rsidR="00C05DA2" w14:paraId="32B9E889" w14:textId="77777777" w:rsidTr="00D06F3C">
        <w:tc>
          <w:tcPr>
            <w:tcW w:w="1351" w:type="pct"/>
            <w:shd w:val="clear" w:color="auto" w:fill="D9D9D9"/>
          </w:tcPr>
          <w:p w14:paraId="6DD98BEB" w14:textId="77777777" w:rsidR="00C05DA2" w:rsidRDefault="00C05DA2" w:rsidP="0006035B">
            <w:pPr>
              <w:pStyle w:val="LWPTableHeading"/>
            </w:pPr>
            <w:r w:rsidRPr="00AD6085">
              <w:lastRenderedPageBreak/>
              <w:t>Cleanup</w:t>
            </w:r>
          </w:p>
        </w:tc>
        <w:tc>
          <w:tcPr>
            <w:tcW w:w="3649" w:type="pct"/>
          </w:tcPr>
          <w:p w14:paraId="4DD9AC75" w14:textId="552A7196" w:rsidR="00C05DA2" w:rsidRPr="007515FE" w:rsidRDefault="00C05DA2" w:rsidP="0006035B">
            <w:pPr>
              <w:pStyle w:val="LWPTableText"/>
            </w:pPr>
            <w:r w:rsidRPr="00D95C15">
              <w:t>N/A</w:t>
            </w:r>
          </w:p>
        </w:tc>
      </w:tr>
    </w:tbl>
    <w:p w14:paraId="211A960E" w14:textId="7692B051" w:rsidR="002123F1" w:rsidRDefault="00A85710" w:rsidP="0006035B">
      <w:pPr>
        <w:pStyle w:val="LWPTableCaption"/>
        <w:rPr>
          <w:lang w:eastAsia="zh-CN"/>
        </w:rPr>
      </w:pPr>
      <w:r w:rsidRPr="00A85710">
        <w:t>MSLISTSWS_S01_TC27_UpdateList_InvalidViewNameInUpdateListFieldResults</w:t>
      </w:r>
    </w:p>
    <w:p w14:paraId="07F5984B"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C95EEE6" w14:textId="77777777" w:rsidTr="00D06F3C">
        <w:tc>
          <w:tcPr>
            <w:tcW w:w="5000" w:type="pct"/>
            <w:gridSpan w:val="2"/>
            <w:shd w:val="clear" w:color="000000" w:fill="D9D9D9"/>
          </w:tcPr>
          <w:p w14:paraId="13FB591A" w14:textId="6C422D09" w:rsidR="002123F1" w:rsidRDefault="002123F1" w:rsidP="0006035B">
            <w:pPr>
              <w:pStyle w:val="LWPTableHeading"/>
            </w:pPr>
            <w:r w:rsidRPr="005C548D">
              <w:t>S01_OperationOnList</w:t>
            </w:r>
          </w:p>
        </w:tc>
      </w:tr>
      <w:tr w:rsidR="002123F1" w14:paraId="2B5F53D9" w14:textId="77777777" w:rsidTr="00D06F3C">
        <w:tc>
          <w:tcPr>
            <w:tcW w:w="1351" w:type="pct"/>
            <w:shd w:val="clear" w:color="auto" w:fill="D9D9D9"/>
          </w:tcPr>
          <w:p w14:paraId="0EFAA6BA" w14:textId="748306E3" w:rsidR="002123F1" w:rsidRDefault="0011630F" w:rsidP="0006035B">
            <w:pPr>
              <w:pStyle w:val="LWPTableHeading"/>
            </w:pPr>
            <w:r>
              <w:t xml:space="preserve">Test case ID </w:t>
            </w:r>
          </w:p>
        </w:tc>
        <w:tc>
          <w:tcPr>
            <w:tcW w:w="3649" w:type="pct"/>
          </w:tcPr>
          <w:p w14:paraId="40DAF7C0" w14:textId="03B9A145" w:rsidR="002123F1" w:rsidRPr="007515FE" w:rsidRDefault="0073649D" w:rsidP="0006035B">
            <w:pPr>
              <w:pStyle w:val="LWPTableText"/>
            </w:pPr>
            <w:bookmarkStart w:id="429" w:name="S1_TC28"/>
            <w:bookmarkEnd w:id="429"/>
            <w:r w:rsidRPr="00D95C15">
              <w:t>MSLISTSWS_S01_TC28_UpdateList_ListDefinitionCT</w:t>
            </w:r>
          </w:p>
        </w:tc>
      </w:tr>
      <w:tr w:rsidR="002123F1" w14:paraId="4370C64E" w14:textId="77777777" w:rsidTr="00D06F3C">
        <w:tc>
          <w:tcPr>
            <w:tcW w:w="1351" w:type="pct"/>
            <w:shd w:val="clear" w:color="auto" w:fill="D9D9D9"/>
          </w:tcPr>
          <w:p w14:paraId="0320702C" w14:textId="77777777" w:rsidR="002123F1" w:rsidRDefault="002123F1" w:rsidP="0006035B">
            <w:pPr>
              <w:pStyle w:val="LWPTableHeading"/>
            </w:pPr>
            <w:r w:rsidRPr="00AD6085">
              <w:t>Description</w:t>
            </w:r>
          </w:p>
        </w:tc>
        <w:tc>
          <w:tcPr>
            <w:tcW w:w="3649" w:type="pct"/>
          </w:tcPr>
          <w:p w14:paraId="0E7BEE47" w14:textId="092AD297" w:rsidR="002123F1" w:rsidRPr="0006035B" w:rsidRDefault="0073649D" w:rsidP="0006035B">
            <w:pPr>
              <w:pStyle w:val="LWPTableText"/>
              <w:rPr>
                <w:rFonts w:ascii="Times New Roman" w:hAnsi="Times New Roman"/>
              </w:rPr>
            </w:pPr>
            <w:r w:rsidRPr="00D95C15">
              <w:t>This test case is used to verify the ListDefinitionCT complex type in UpdateList operation.</w:t>
            </w:r>
            <w:r w:rsidRPr="0006035B">
              <w:rPr>
                <w:rFonts w:ascii="Times New Roman" w:hAnsi="Times New Roman"/>
              </w:rPr>
              <w:t xml:space="preserve"> </w:t>
            </w:r>
          </w:p>
        </w:tc>
      </w:tr>
      <w:tr w:rsidR="002123F1" w14:paraId="3F55FF86" w14:textId="77777777" w:rsidTr="00D06F3C">
        <w:tc>
          <w:tcPr>
            <w:tcW w:w="1351" w:type="pct"/>
            <w:shd w:val="clear" w:color="auto" w:fill="D9D9D9"/>
          </w:tcPr>
          <w:p w14:paraId="587464C4" w14:textId="77777777" w:rsidR="002123F1" w:rsidRDefault="002123F1" w:rsidP="0006035B">
            <w:pPr>
              <w:pStyle w:val="LWPTableHeading"/>
            </w:pPr>
            <w:r w:rsidRPr="00AD6085">
              <w:t>Prerequisites</w:t>
            </w:r>
          </w:p>
        </w:tc>
        <w:tc>
          <w:tcPr>
            <w:tcW w:w="3649" w:type="pct"/>
          </w:tcPr>
          <w:p w14:paraId="044AA985" w14:textId="77777777" w:rsidR="002123F1" w:rsidRPr="007515FE" w:rsidRDefault="002123F1" w:rsidP="0006035B">
            <w:pPr>
              <w:pStyle w:val="LWPTableText"/>
            </w:pPr>
            <w:r w:rsidRPr="00D95C15">
              <w:t>Common Prerequisites</w:t>
            </w:r>
          </w:p>
        </w:tc>
      </w:tr>
      <w:tr w:rsidR="002123F1" w14:paraId="037928B9" w14:textId="77777777" w:rsidTr="00D06F3C">
        <w:tc>
          <w:tcPr>
            <w:tcW w:w="1351" w:type="pct"/>
            <w:shd w:val="clear" w:color="auto" w:fill="D9D9D9"/>
          </w:tcPr>
          <w:p w14:paraId="613897F6" w14:textId="259C61D2" w:rsidR="002123F1" w:rsidRDefault="0011630F" w:rsidP="0006035B">
            <w:pPr>
              <w:pStyle w:val="LWPTableHeading"/>
            </w:pPr>
            <w:r>
              <w:t>Test execution steps</w:t>
            </w:r>
          </w:p>
        </w:tc>
        <w:tc>
          <w:tcPr>
            <w:tcW w:w="3649" w:type="pct"/>
          </w:tcPr>
          <w:p w14:paraId="37D8E7D4" w14:textId="7B616D08" w:rsidR="0073649D" w:rsidRPr="0006035B" w:rsidRDefault="0073649D" w:rsidP="0006035B">
            <w:pPr>
              <w:pStyle w:val="Clickandtype"/>
              <w:numPr>
                <w:ilvl w:val="2"/>
                <w:numId w:val="158"/>
              </w:numPr>
              <w:ind w:left="360"/>
              <w:rPr>
                <w:sz w:val="18"/>
                <w:szCs w:val="18"/>
              </w:rPr>
            </w:pPr>
            <w:r w:rsidRPr="0006035B">
              <w:rPr>
                <w:sz w:val="18"/>
                <w:szCs w:val="18"/>
              </w:rPr>
              <w:t>Create a generic list on server.</w:t>
            </w:r>
          </w:p>
          <w:p w14:paraId="1742712B" w14:textId="77777777" w:rsidR="0073649D" w:rsidRPr="0006035B" w:rsidRDefault="0073649D" w:rsidP="0073649D">
            <w:pPr>
              <w:pStyle w:val="Clickandtype"/>
              <w:rPr>
                <w:sz w:val="18"/>
                <w:szCs w:val="18"/>
              </w:rPr>
            </w:pPr>
          </w:p>
          <w:p w14:paraId="6AFC42E1" w14:textId="77777777" w:rsidR="0073649D" w:rsidRPr="0006035B" w:rsidRDefault="0073649D" w:rsidP="0006035B">
            <w:pPr>
              <w:pStyle w:val="Clickandtype"/>
              <w:numPr>
                <w:ilvl w:val="2"/>
                <w:numId w:val="158"/>
              </w:numPr>
              <w:ind w:left="360"/>
              <w:rPr>
                <w:sz w:val="18"/>
                <w:szCs w:val="18"/>
              </w:rPr>
            </w:pPr>
            <w:r w:rsidRPr="0006035B">
              <w:rPr>
                <w:sz w:val="18"/>
                <w:szCs w:val="18"/>
              </w:rPr>
              <w:t>Call method GetList to get the list from server.</w:t>
            </w:r>
          </w:p>
          <w:p w14:paraId="64BDB6C3" w14:textId="77777777" w:rsidR="0073649D" w:rsidRPr="0006035B" w:rsidRDefault="0073649D" w:rsidP="0073649D">
            <w:pPr>
              <w:pStyle w:val="Clickandtype"/>
              <w:rPr>
                <w:sz w:val="18"/>
                <w:szCs w:val="18"/>
              </w:rPr>
            </w:pPr>
          </w:p>
          <w:p w14:paraId="5D193D31" w14:textId="77777777" w:rsidR="0073649D" w:rsidRPr="0006035B" w:rsidRDefault="0073649D" w:rsidP="0006035B">
            <w:pPr>
              <w:pStyle w:val="Clickandtype"/>
              <w:numPr>
                <w:ilvl w:val="2"/>
                <w:numId w:val="158"/>
              </w:numPr>
              <w:ind w:left="360"/>
              <w:rPr>
                <w:sz w:val="18"/>
                <w:szCs w:val="18"/>
              </w:rPr>
            </w:pPr>
            <w:r w:rsidRPr="0006035B">
              <w:rPr>
                <w:sz w:val="18"/>
                <w:szCs w:val="18"/>
              </w:rPr>
              <w:t>Call method UpdateList to update the list properties.</w:t>
            </w:r>
          </w:p>
          <w:p w14:paraId="54278D60" w14:textId="77777777" w:rsidR="0073649D" w:rsidRPr="0006035B" w:rsidRDefault="0073649D" w:rsidP="0073649D">
            <w:pPr>
              <w:pStyle w:val="Clickandtype"/>
              <w:rPr>
                <w:sz w:val="18"/>
                <w:szCs w:val="18"/>
              </w:rPr>
            </w:pPr>
          </w:p>
          <w:p w14:paraId="0C677378" w14:textId="77777777" w:rsidR="0073649D" w:rsidRPr="0006035B" w:rsidRDefault="0073649D" w:rsidP="0006035B">
            <w:pPr>
              <w:pStyle w:val="Clickandtype"/>
              <w:numPr>
                <w:ilvl w:val="2"/>
                <w:numId w:val="158"/>
              </w:numPr>
              <w:ind w:left="360"/>
              <w:rPr>
                <w:sz w:val="18"/>
                <w:szCs w:val="18"/>
              </w:rPr>
            </w:pPr>
            <w:r w:rsidRPr="0006035B">
              <w:rPr>
                <w:sz w:val="18"/>
                <w:szCs w:val="18"/>
              </w:rPr>
              <w:t>Create a document library list on server.</w:t>
            </w:r>
          </w:p>
          <w:p w14:paraId="77C58307" w14:textId="77777777" w:rsidR="0073649D" w:rsidRPr="0006035B" w:rsidRDefault="0073649D" w:rsidP="0073649D">
            <w:pPr>
              <w:pStyle w:val="Clickandtype"/>
              <w:rPr>
                <w:sz w:val="18"/>
                <w:szCs w:val="18"/>
              </w:rPr>
            </w:pPr>
          </w:p>
          <w:p w14:paraId="6F40ABD6" w14:textId="77777777" w:rsidR="0073649D" w:rsidRPr="0006035B" w:rsidRDefault="0073649D" w:rsidP="0006035B">
            <w:pPr>
              <w:pStyle w:val="Clickandtype"/>
              <w:numPr>
                <w:ilvl w:val="2"/>
                <w:numId w:val="158"/>
              </w:numPr>
              <w:ind w:left="360"/>
              <w:rPr>
                <w:sz w:val="18"/>
                <w:szCs w:val="18"/>
              </w:rPr>
            </w:pPr>
            <w:r w:rsidRPr="0006035B">
              <w:rPr>
                <w:sz w:val="18"/>
                <w:szCs w:val="18"/>
              </w:rPr>
              <w:t>Set Custom Send To Destination Name and Url for document library list.</w:t>
            </w:r>
          </w:p>
          <w:p w14:paraId="1F0D1A2B" w14:textId="77777777" w:rsidR="0073649D" w:rsidRPr="0006035B" w:rsidRDefault="0073649D" w:rsidP="0073649D">
            <w:pPr>
              <w:pStyle w:val="Clickandtype"/>
              <w:rPr>
                <w:sz w:val="18"/>
                <w:szCs w:val="18"/>
              </w:rPr>
            </w:pPr>
          </w:p>
          <w:p w14:paraId="54B1ACFA" w14:textId="77777777" w:rsidR="0073649D" w:rsidRPr="0006035B" w:rsidRDefault="0073649D" w:rsidP="0006035B">
            <w:pPr>
              <w:pStyle w:val="Clickandtype"/>
              <w:numPr>
                <w:ilvl w:val="2"/>
                <w:numId w:val="158"/>
              </w:numPr>
              <w:ind w:left="360"/>
              <w:rPr>
                <w:sz w:val="18"/>
                <w:szCs w:val="18"/>
              </w:rPr>
            </w:pPr>
            <w:r w:rsidRPr="0006035B">
              <w:rPr>
                <w:sz w:val="18"/>
                <w:szCs w:val="18"/>
              </w:rPr>
              <w:t>Call method UpdateList to update the list properties.</w:t>
            </w:r>
          </w:p>
          <w:p w14:paraId="103160DC" w14:textId="77777777" w:rsidR="0073649D" w:rsidRPr="0006035B" w:rsidRDefault="0073649D" w:rsidP="0073649D">
            <w:pPr>
              <w:pStyle w:val="Clickandtype"/>
              <w:rPr>
                <w:sz w:val="18"/>
                <w:szCs w:val="18"/>
              </w:rPr>
            </w:pPr>
          </w:p>
          <w:p w14:paraId="515D83D4" w14:textId="77777777" w:rsidR="0073649D" w:rsidRPr="0006035B" w:rsidRDefault="0073649D" w:rsidP="0006035B">
            <w:pPr>
              <w:pStyle w:val="Clickandtype"/>
              <w:numPr>
                <w:ilvl w:val="2"/>
                <w:numId w:val="158"/>
              </w:numPr>
              <w:ind w:left="360"/>
              <w:rPr>
                <w:sz w:val="18"/>
                <w:szCs w:val="18"/>
              </w:rPr>
            </w:pPr>
            <w:r w:rsidRPr="0006035B">
              <w:rPr>
                <w:sz w:val="18"/>
                <w:szCs w:val="18"/>
              </w:rPr>
              <w:t>Create an issues list on server.</w:t>
            </w:r>
          </w:p>
          <w:p w14:paraId="0B9746CB" w14:textId="77777777" w:rsidR="0073649D" w:rsidRPr="0006035B" w:rsidRDefault="0073649D" w:rsidP="0073649D">
            <w:pPr>
              <w:pStyle w:val="Clickandtype"/>
              <w:rPr>
                <w:sz w:val="18"/>
                <w:szCs w:val="18"/>
              </w:rPr>
            </w:pPr>
          </w:p>
          <w:p w14:paraId="45838701" w14:textId="77777777" w:rsidR="0073649D" w:rsidRPr="0006035B" w:rsidRDefault="0073649D" w:rsidP="0006035B">
            <w:pPr>
              <w:pStyle w:val="Clickandtype"/>
              <w:numPr>
                <w:ilvl w:val="2"/>
                <w:numId w:val="158"/>
              </w:numPr>
              <w:ind w:left="360"/>
              <w:rPr>
                <w:sz w:val="18"/>
                <w:szCs w:val="18"/>
              </w:rPr>
            </w:pPr>
            <w:r w:rsidRPr="0006035B">
              <w:rPr>
                <w:sz w:val="18"/>
                <w:szCs w:val="18"/>
              </w:rPr>
              <w:t>Call method UpdateList to update the list properties.</w:t>
            </w:r>
          </w:p>
          <w:p w14:paraId="5071DD8A" w14:textId="77777777" w:rsidR="0073649D" w:rsidRPr="0006035B" w:rsidRDefault="0073649D" w:rsidP="0073649D">
            <w:pPr>
              <w:pStyle w:val="Clickandtype"/>
              <w:rPr>
                <w:sz w:val="18"/>
                <w:szCs w:val="18"/>
              </w:rPr>
            </w:pPr>
          </w:p>
          <w:p w14:paraId="3B4CD5FE" w14:textId="77777777" w:rsidR="0073649D" w:rsidRPr="0006035B" w:rsidRDefault="0073649D" w:rsidP="0006035B">
            <w:pPr>
              <w:pStyle w:val="Clickandtype"/>
              <w:numPr>
                <w:ilvl w:val="2"/>
                <w:numId w:val="158"/>
              </w:numPr>
              <w:ind w:left="360"/>
              <w:rPr>
                <w:sz w:val="18"/>
                <w:szCs w:val="18"/>
              </w:rPr>
            </w:pPr>
            <w:r w:rsidRPr="0006035B">
              <w:rPr>
                <w:sz w:val="18"/>
                <w:szCs w:val="18"/>
              </w:rPr>
              <w:t>Create a survey list on server.</w:t>
            </w:r>
          </w:p>
          <w:p w14:paraId="0DBA4978" w14:textId="77777777" w:rsidR="0073649D" w:rsidRPr="0006035B" w:rsidRDefault="0073649D" w:rsidP="0073649D">
            <w:pPr>
              <w:pStyle w:val="Clickandtype"/>
              <w:rPr>
                <w:sz w:val="18"/>
                <w:szCs w:val="18"/>
              </w:rPr>
            </w:pPr>
          </w:p>
          <w:p w14:paraId="61F1CA41" w14:textId="624C3D45" w:rsidR="0073649D" w:rsidRPr="009E0C82" w:rsidRDefault="0073649D" w:rsidP="009E0C82">
            <w:pPr>
              <w:pStyle w:val="Clickandtype"/>
              <w:numPr>
                <w:ilvl w:val="2"/>
                <w:numId w:val="158"/>
              </w:numPr>
              <w:ind w:left="360"/>
              <w:rPr>
                <w:sz w:val="18"/>
                <w:szCs w:val="18"/>
              </w:rPr>
            </w:pPr>
            <w:r w:rsidRPr="0006035B">
              <w:rPr>
                <w:sz w:val="18"/>
                <w:szCs w:val="18"/>
              </w:rPr>
              <w:t>Call method UpdateList to update the list properties.</w:t>
            </w:r>
          </w:p>
          <w:p w14:paraId="13E90AEA" w14:textId="77777777" w:rsidR="0073649D" w:rsidRPr="0006035B" w:rsidRDefault="0073649D" w:rsidP="0073649D">
            <w:pPr>
              <w:pStyle w:val="Clickandtype"/>
              <w:rPr>
                <w:sz w:val="18"/>
                <w:szCs w:val="18"/>
              </w:rPr>
            </w:pPr>
          </w:p>
          <w:p w14:paraId="6E546AAD" w14:textId="77777777" w:rsidR="0073649D" w:rsidRPr="0006035B" w:rsidRDefault="0073649D" w:rsidP="0006035B">
            <w:pPr>
              <w:pStyle w:val="Clickandtype"/>
              <w:numPr>
                <w:ilvl w:val="2"/>
                <w:numId w:val="158"/>
              </w:numPr>
              <w:ind w:left="360"/>
              <w:rPr>
                <w:sz w:val="18"/>
                <w:szCs w:val="18"/>
              </w:rPr>
            </w:pPr>
            <w:r w:rsidRPr="0006035B">
              <w:rPr>
                <w:sz w:val="18"/>
                <w:szCs w:val="18"/>
              </w:rPr>
              <w:t>Create a discussion borad list on server.</w:t>
            </w:r>
          </w:p>
          <w:p w14:paraId="378D6D7A" w14:textId="77777777" w:rsidR="0073649D" w:rsidRPr="0006035B" w:rsidRDefault="0073649D" w:rsidP="0073649D">
            <w:pPr>
              <w:pStyle w:val="Clickandtype"/>
              <w:rPr>
                <w:sz w:val="18"/>
                <w:szCs w:val="18"/>
              </w:rPr>
            </w:pPr>
          </w:p>
          <w:p w14:paraId="30889998" w14:textId="4391D210" w:rsidR="002123F1" w:rsidRPr="009E0C82" w:rsidRDefault="0073649D" w:rsidP="009E0C82">
            <w:pPr>
              <w:pStyle w:val="Clickandtype"/>
              <w:numPr>
                <w:ilvl w:val="2"/>
                <w:numId w:val="158"/>
              </w:numPr>
              <w:ind w:left="360"/>
              <w:rPr>
                <w:sz w:val="18"/>
                <w:szCs w:val="18"/>
              </w:rPr>
            </w:pPr>
            <w:r w:rsidRPr="0006035B">
              <w:rPr>
                <w:sz w:val="18"/>
                <w:szCs w:val="18"/>
              </w:rPr>
              <w:t>Call method UpdateList to update the list properties.</w:t>
            </w:r>
            <w:r w:rsidRPr="009E0C82">
              <w:rPr>
                <w:rFonts w:ascii="Times New Roman" w:eastAsia="Times New Roman" w:hAnsi="Times New Roman"/>
                <w:sz w:val="18"/>
                <w:szCs w:val="18"/>
              </w:rPr>
              <w:t xml:space="preserve"> </w:t>
            </w:r>
          </w:p>
        </w:tc>
      </w:tr>
      <w:tr w:rsidR="002123F1" w14:paraId="7646BA4D" w14:textId="77777777" w:rsidTr="00D06F3C">
        <w:tc>
          <w:tcPr>
            <w:tcW w:w="1351" w:type="pct"/>
            <w:shd w:val="clear" w:color="auto" w:fill="D9D9D9"/>
          </w:tcPr>
          <w:p w14:paraId="616889D3" w14:textId="77777777" w:rsidR="002123F1" w:rsidRDefault="002123F1" w:rsidP="0006035B">
            <w:pPr>
              <w:pStyle w:val="LWPTableHeading"/>
            </w:pPr>
            <w:r w:rsidRPr="00AD6085">
              <w:t>Cleanup</w:t>
            </w:r>
          </w:p>
        </w:tc>
        <w:tc>
          <w:tcPr>
            <w:tcW w:w="3649" w:type="pct"/>
          </w:tcPr>
          <w:p w14:paraId="027C5147" w14:textId="77777777" w:rsidR="002123F1" w:rsidRPr="007515FE" w:rsidRDefault="002123F1" w:rsidP="0006035B">
            <w:pPr>
              <w:pStyle w:val="LWPTableText"/>
            </w:pPr>
            <w:r w:rsidRPr="00D95C15">
              <w:t>N/A</w:t>
            </w:r>
          </w:p>
        </w:tc>
      </w:tr>
    </w:tbl>
    <w:p w14:paraId="12660DF2" w14:textId="7242F2AE" w:rsidR="002123F1" w:rsidRDefault="00A520F7" w:rsidP="0006035B">
      <w:pPr>
        <w:pStyle w:val="LWPTableCaption"/>
        <w:rPr>
          <w:lang w:eastAsia="zh-CN"/>
        </w:rPr>
      </w:pPr>
      <w:r w:rsidRPr="00A520F7">
        <w:t>MSLISTSWS_S01_TC28_UpdateList_ListDefinitionCT</w:t>
      </w:r>
    </w:p>
    <w:p w14:paraId="3769D7D1"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C90C647" w14:textId="77777777" w:rsidTr="00D06F3C">
        <w:tc>
          <w:tcPr>
            <w:tcW w:w="5000" w:type="pct"/>
            <w:gridSpan w:val="2"/>
            <w:shd w:val="clear" w:color="000000" w:fill="D9D9D9"/>
          </w:tcPr>
          <w:p w14:paraId="7031AB97" w14:textId="61827934" w:rsidR="002123F1" w:rsidRDefault="002123F1" w:rsidP="0006035B">
            <w:pPr>
              <w:pStyle w:val="LWPTableHeading"/>
            </w:pPr>
            <w:r w:rsidRPr="005C548D">
              <w:t>S01_OperationOnList</w:t>
            </w:r>
          </w:p>
        </w:tc>
      </w:tr>
      <w:tr w:rsidR="002123F1" w14:paraId="2D27B4B9" w14:textId="77777777" w:rsidTr="00D06F3C">
        <w:tc>
          <w:tcPr>
            <w:tcW w:w="1351" w:type="pct"/>
            <w:shd w:val="clear" w:color="auto" w:fill="D9D9D9"/>
          </w:tcPr>
          <w:p w14:paraId="19136664" w14:textId="0D64F8C5" w:rsidR="002123F1" w:rsidRDefault="0011630F" w:rsidP="0006035B">
            <w:pPr>
              <w:pStyle w:val="LWPTableHeading"/>
            </w:pPr>
            <w:r>
              <w:t xml:space="preserve">Test case ID </w:t>
            </w:r>
          </w:p>
        </w:tc>
        <w:tc>
          <w:tcPr>
            <w:tcW w:w="3649" w:type="pct"/>
          </w:tcPr>
          <w:p w14:paraId="184BC094" w14:textId="6046D2CD" w:rsidR="002123F1" w:rsidRPr="007515FE" w:rsidRDefault="003E0AD0" w:rsidP="0006035B">
            <w:pPr>
              <w:pStyle w:val="LWPTableText"/>
            </w:pPr>
            <w:bookmarkStart w:id="430" w:name="S1_TC29"/>
            <w:bookmarkEnd w:id="430"/>
            <w:r w:rsidRPr="00D95C15">
              <w:t>MSLISTSWS_S01_TC29_UpdateList_Succeed</w:t>
            </w:r>
          </w:p>
        </w:tc>
      </w:tr>
      <w:tr w:rsidR="002123F1" w14:paraId="55874688" w14:textId="77777777" w:rsidTr="00D06F3C">
        <w:tc>
          <w:tcPr>
            <w:tcW w:w="1351" w:type="pct"/>
            <w:shd w:val="clear" w:color="auto" w:fill="D9D9D9"/>
          </w:tcPr>
          <w:p w14:paraId="674CF792" w14:textId="77777777" w:rsidR="002123F1" w:rsidRDefault="002123F1" w:rsidP="0006035B">
            <w:pPr>
              <w:pStyle w:val="LWPTableHeading"/>
            </w:pPr>
            <w:r w:rsidRPr="00AD6085">
              <w:t>Description</w:t>
            </w:r>
          </w:p>
        </w:tc>
        <w:tc>
          <w:tcPr>
            <w:tcW w:w="3649" w:type="pct"/>
          </w:tcPr>
          <w:p w14:paraId="0EC27821" w14:textId="425FCE04" w:rsidR="002123F1" w:rsidRPr="00003F0C" w:rsidRDefault="00B715A9" w:rsidP="0006035B">
            <w:pPr>
              <w:pStyle w:val="LWPTableText"/>
            </w:pPr>
            <w:r>
              <w:t>This test case is used to validate the successful status of UpdateList operation when the parameters are separately set to different values.</w:t>
            </w:r>
          </w:p>
        </w:tc>
      </w:tr>
      <w:tr w:rsidR="002123F1" w14:paraId="75FD4F75" w14:textId="77777777" w:rsidTr="00D06F3C">
        <w:tc>
          <w:tcPr>
            <w:tcW w:w="1351" w:type="pct"/>
            <w:shd w:val="clear" w:color="auto" w:fill="D9D9D9"/>
          </w:tcPr>
          <w:p w14:paraId="41A9A041" w14:textId="77777777" w:rsidR="002123F1" w:rsidRDefault="002123F1" w:rsidP="0006035B">
            <w:pPr>
              <w:pStyle w:val="LWPTableHeading"/>
            </w:pPr>
            <w:r w:rsidRPr="00AD6085">
              <w:lastRenderedPageBreak/>
              <w:t>Prerequisites</w:t>
            </w:r>
          </w:p>
        </w:tc>
        <w:tc>
          <w:tcPr>
            <w:tcW w:w="3649" w:type="pct"/>
          </w:tcPr>
          <w:p w14:paraId="2375B714" w14:textId="77777777" w:rsidR="002123F1" w:rsidRPr="007515FE" w:rsidRDefault="002123F1" w:rsidP="0006035B">
            <w:pPr>
              <w:pStyle w:val="LWPTableText"/>
            </w:pPr>
            <w:r w:rsidRPr="00D95C15">
              <w:t>The product should be Windows SharePoint Services 3.0.</w:t>
            </w:r>
          </w:p>
        </w:tc>
      </w:tr>
      <w:tr w:rsidR="002123F1" w14:paraId="76F8DC87" w14:textId="77777777" w:rsidTr="00D06F3C">
        <w:tc>
          <w:tcPr>
            <w:tcW w:w="1351" w:type="pct"/>
            <w:shd w:val="clear" w:color="auto" w:fill="D9D9D9"/>
          </w:tcPr>
          <w:p w14:paraId="11DE2980" w14:textId="75A86545" w:rsidR="002123F1" w:rsidRDefault="0011630F" w:rsidP="0006035B">
            <w:pPr>
              <w:pStyle w:val="LWPTableHeading"/>
            </w:pPr>
            <w:r>
              <w:t>Test execution steps</w:t>
            </w:r>
          </w:p>
        </w:tc>
        <w:tc>
          <w:tcPr>
            <w:tcW w:w="3649" w:type="pct"/>
          </w:tcPr>
          <w:p w14:paraId="49AB4FA6" w14:textId="77777777" w:rsidR="003E0AD0" w:rsidRPr="0006035B" w:rsidRDefault="003E0AD0" w:rsidP="0006035B">
            <w:pPr>
              <w:pStyle w:val="ListParagraph"/>
              <w:numPr>
                <w:ilvl w:val="0"/>
                <w:numId w:val="159"/>
              </w:numPr>
              <w:ind w:left="360"/>
              <w:rPr>
                <w:rFonts w:cs="Arial"/>
                <w:sz w:val="18"/>
                <w:szCs w:val="18"/>
                <w:lang w:eastAsia="zh-CN"/>
              </w:rPr>
            </w:pPr>
            <w:r w:rsidRPr="0006035B">
              <w:rPr>
                <w:rFonts w:cs="Arial"/>
                <w:sz w:val="18"/>
                <w:szCs w:val="18"/>
                <w:lang w:eastAsia="zh-CN"/>
              </w:rPr>
              <w:t>Call method AddList to add a generic list on server.</w:t>
            </w:r>
          </w:p>
          <w:p w14:paraId="4C1B7BAE" w14:textId="77777777" w:rsidR="003E0AD0" w:rsidRPr="0006035B" w:rsidRDefault="003E0AD0" w:rsidP="003E0AD0">
            <w:pPr>
              <w:ind w:left="-360"/>
              <w:rPr>
                <w:rFonts w:cs="Arial"/>
                <w:sz w:val="18"/>
                <w:szCs w:val="18"/>
              </w:rPr>
            </w:pPr>
          </w:p>
          <w:p w14:paraId="55649D06" w14:textId="6FA83887" w:rsidR="003E0AD0" w:rsidRPr="0006035B" w:rsidRDefault="003E0AD0" w:rsidP="0006035B">
            <w:pPr>
              <w:pStyle w:val="ListParagraph"/>
              <w:numPr>
                <w:ilvl w:val="0"/>
                <w:numId w:val="159"/>
              </w:numPr>
              <w:ind w:left="360"/>
              <w:rPr>
                <w:rFonts w:cs="Arial"/>
                <w:sz w:val="18"/>
                <w:szCs w:val="18"/>
                <w:lang w:eastAsia="zh-CN"/>
              </w:rPr>
            </w:pPr>
            <w:r w:rsidRPr="0006035B">
              <w:rPr>
                <w:rFonts w:cs="Arial"/>
                <w:sz w:val="18"/>
                <w:szCs w:val="18"/>
                <w:lang w:eastAsia="zh-CN"/>
              </w:rPr>
              <w:t>Call method UpdateList to add a field to sever.</w:t>
            </w:r>
          </w:p>
          <w:p w14:paraId="688BE02E" w14:textId="77777777" w:rsidR="003E0AD0" w:rsidRPr="0006035B" w:rsidRDefault="003E0AD0" w:rsidP="003E0AD0">
            <w:pPr>
              <w:ind w:left="-360"/>
              <w:rPr>
                <w:rFonts w:cs="Arial"/>
                <w:sz w:val="18"/>
                <w:szCs w:val="18"/>
              </w:rPr>
            </w:pPr>
          </w:p>
          <w:p w14:paraId="59243EB2" w14:textId="19BA3923" w:rsidR="003E0AD0" w:rsidRPr="0006035B" w:rsidRDefault="003E0AD0" w:rsidP="0006035B">
            <w:pPr>
              <w:pStyle w:val="ListParagraph"/>
              <w:numPr>
                <w:ilvl w:val="0"/>
                <w:numId w:val="159"/>
              </w:numPr>
              <w:ind w:left="360"/>
              <w:rPr>
                <w:rFonts w:cs="Arial"/>
                <w:sz w:val="18"/>
                <w:szCs w:val="18"/>
                <w:lang w:eastAsia="zh-CN"/>
              </w:rPr>
            </w:pPr>
            <w:r w:rsidRPr="0006035B">
              <w:rPr>
                <w:rFonts w:cs="Arial"/>
                <w:sz w:val="18"/>
                <w:szCs w:val="18"/>
                <w:lang w:eastAsia="zh-CN"/>
              </w:rPr>
              <w:t>Call method UpdateList with correct listname.</w:t>
            </w:r>
          </w:p>
          <w:p w14:paraId="04EEAC9E" w14:textId="77777777" w:rsidR="003E0AD0" w:rsidRPr="0006035B" w:rsidRDefault="003E0AD0" w:rsidP="003E0AD0">
            <w:pPr>
              <w:ind w:left="-360"/>
              <w:rPr>
                <w:rFonts w:cs="Arial"/>
                <w:sz w:val="18"/>
                <w:szCs w:val="18"/>
              </w:rPr>
            </w:pPr>
          </w:p>
          <w:p w14:paraId="5360D322" w14:textId="44FE16F2" w:rsidR="003E0AD0" w:rsidRPr="0006035B" w:rsidRDefault="003E0AD0" w:rsidP="0006035B">
            <w:pPr>
              <w:pStyle w:val="ListParagraph"/>
              <w:numPr>
                <w:ilvl w:val="0"/>
                <w:numId w:val="159"/>
              </w:numPr>
              <w:ind w:left="360"/>
              <w:rPr>
                <w:rFonts w:cs="Arial"/>
                <w:sz w:val="18"/>
                <w:szCs w:val="18"/>
                <w:lang w:eastAsia="zh-CN"/>
              </w:rPr>
            </w:pPr>
            <w:r w:rsidRPr="0006035B">
              <w:rPr>
                <w:rFonts w:cs="Arial"/>
                <w:sz w:val="18"/>
                <w:szCs w:val="18"/>
                <w:lang w:eastAsia="zh-CN"/>
              </w:rPr>
              <w:t>Call method UpdateList with invalid GUID.</w:t>
            </w:r>
          </w:p>
          <w:p w14:paraId="037FD19F" w14:textId="77777777" w:rsidR="003E0AD0" w:rsidRPr="0006035B" w:rsidRDefault="003E0AD0" w:rsidP="003E0AD0">
            <w:pPr>
              <w:ind w:left="-360"/>
              <w:rPr>
                <w:rFonts w:cs="Arial"/>
                <w:sz w:val="18"/>
                <w:szCs w:val="18"/>
              </w:rPr>
            </w:pPr>
          </w:p>
          <w:p w14:paraId="4395060B" w14:textId="71167C65" w:rsidR="003E0AD0" w:rsidRDefault="003E0AD0" w:rsidP="009E0C82">
            <w:pPr>
              <w:pStyle w:val="ListParagraph"/>
              <w:numPr>
                <w:ilvl w:val="0"/>
                <w:numId w:val="159"/>
              </w:numPr>
              <w:ind w:left="360"/>
              <w:rPr>
                <w:rFonts w:cs="Arial"/>
                <w:sz w:val="18"/>
                <w:szCs w:val="18"/>
              </w:rPr>
            </w:pPr>
            <w:r w:rsidRPr="0006035B">
              <w:rPr>
                <w:rFonts w:cs="Arial"/>
                <w:sz w:val="18"/>
                <w:szCs w:val="18"/>
                <w:lang w:eastAsia="zh-CN"/>
              </w:rPr>
              <w:t xml:space="preserve">Call method UpdateList with listVersion which is set to 'null'. </w:t>
            </w:r>
          </w:p>
          <w:p w14:paraId="09E8F60B" w14:textId="77777777" w:rsidR="009E0C82" w:rsidRPr="009E0C82" w:rsidRDefault="009E0C82" w:rsidP="009E0C82">
            <w:pPr>
              <w:pStyle w:val="ListParagraph"/>
              <w:rPr>
                <w:rFonts w:cs="Arial"/>
                <w:sz w:val="18"/>
                <w:szCs w:val="18"/>
              </w:rPr>
            </w:pPr>
          </w:p>
          <w:p w14:paraId="06AF309F" w14:textId="77777777" w:rsidR="009E0C82" w:rsidRPr="0006035B" w:rsidRDefault="009E0C82" w:rsidP="009E0C82">
            <w:pPr>
              <w:pStyle w:val="ListParagraph"/>
              <w:ind w:left="360"/>
              <w:rPr>
                <w:rFonts w:cs="Arial"/>
                <w:sz w:val="18"/>
                <w:szCs w:val="18"/>
              </w:rPr>
            </w:pPr>
          </w:p>
          <w:p w14:paraId="39EDE862" w14:textId="2C6D1585" w:rsidR="002123F1" w:rsidRPr="0006035B" w:rsidRDefault="003E0AD0" w:rsidP="0006035B">
            <w:pPr>
              <w:pStyle w:val="ListParagraph"/>
              <w:numPr>
                <w:ilvl w:val="0"/>
                <w:numId w:val="159"/>
              </w:numPr>
              <w:ind w:left="360"/>
              <w:rPr>
                <w:rFonts w:cs="Arial"/>
                <w:sz w:val="18"/>
                <w:szCs w:val="18"/>
              </w:rPr>
            </w:pPr>
            <w:r w:rsidRPr="0006035B">
              <w:rPr>
                <w:rFonts w:cs="Arial"/>
                <w:sz w:val="18"/>
                <w:szCs w:val="18"/>
                <w:lang w:eastAsia="zh-CN"/>
              </w:rPr>
              <w:t>Call method DeleteList to delete the added list from server.</w:t>
            </w:r>
          </w:p>
        </w:tc>
      </w:tr>
      <w:tr w:rsidR="002123F1" w14:paraId="7AA4E736" w14:textId="77777777" w:rsidTr="00D06F3C">
        <w:tc>
          <w:tcPr>
            <w:tcW w:w="1351" w:type="pct"/>
            <w:shd w:val="clear" w:color="auto" w:fill="D9D9D9"/>
          </w:tcPr>
          <w:p w14:paraId="1B8B334C" w14:textId="77777777" w:rsidR="002123F1" w:rsidRDefault="002123F1" w:rsidP="0006035B">
            <w:pPr>
              <w:pStyle w:val="LWPTableHeading"/>
            </w:pPr>
            <w:r w:rsidRPr="00AD6085">
              <w:t>Cleanup</w:t>
            </w:r>
          </w:p>
        </w:tc>
        <w:tc>
          <w:tcPr>
            <w:tcW w:w="3649" w:type="pct"/>
          </w:tcPr>
          <w:p w14:paraId="463BAE92" w14:textId="77777777" w:rsidR="002123F1" w:rsidRPr="007515FE" w:rsidRDefault="002123F1" w:rsidP="0006035B">
            <w:pPr>
              <w:pStyle w:val="LWPTableText"/>
            </w:pPr>
            <w:r w:rsidRPr="00D95C15">
              <w:t>N/A</w:t>
            </w:r>
          </w:p>
        </w:tc>
      </w:tr>
    </w:tbl>
    <w:p w14:paraId="33C46EAB" w14:textId="0A3C70B9" w:rsidR="00C64FE1" w:rsidRDefault="003E0AD0" w:rsidP="0006035B">
      <w:pPr>
        <w:pStyle w:val="LWPTableCaption"/>
        <w:rPr>
          <w:lang w:eastAsia="zh-CN"/>
        </w:rPr>
      </w:pPr>
      <w:r w:rsidRPr="003E0AD0">
        <w:t>MSLISTSWS_S01_TC29_UpdateList_Succeed</w:t>
      </w:r>
    </w:p>
    <w:p w14:paraId="1F9F84A6"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C64FE1" w14:paraId="6F7188C1" w14:textId="77777777" w:rsidTr="00C64FE1">
        <w:tc>
          <w:tcPr>
            <w:tcW w:w="5000" w:type="pct"/>
            <w:gridSpan w:val="2"/>
            <w:shd w:val="clear" w:color="000000" w:fill="D9D9D9"/>
          </w:tcPr>
          <w:p w14:paraId="0C2E8358" w14:textId="0F391EBF" w:rsidR="00C64FE1" w:rsidRDefault="00C64FE1" w:rsidP="0006035B">
            <w:pPr>
              <w:pStyle w:val="LWPTableHeading"/>
            </w:pPr>
            <w:r w:rsidRPr="005C548D">
              <w:t>S01_OperationOnList</w:t>
            </w:r>
          </w:p>
        </w:tc>
      </w:tr>
      <w:tr w:rsidR="00C64FE1" w14:paraId="159AA1E1" w14:textId="77777777" w:rsidTr="00C64FE1">
        <w:tc>
          <w:tcPr>
            <w:tcW w:w="1351" w:type="pct"/>
            <w:shd w:val="clear" w:color="auto" w:fill="D9D9D9"/>
          </w:tcPr>
          <w:p w14:paraId="71985760" w14:textId="4BBD30F3" w:rsidR="00C64FE1" w:rsidRDefault="0011630F" w:rsidP="0006035B">
            <w:pPr>
              <w:pStyle w:val="LWPTableHeading"/>
            </w:pPr>
            <w:r>
              <w:t xml:space="preserve">Test case ID </w:t>
            </w:r>
          </w:p>
        </w:tc>
        <w:tc>
          <w:tcPr>
            <w:tcW w:w="3649" w:type="pct"/>
          </w:tcPr>
          <w:p w14:paraId="7C5CF7C8" w14:textId="184E1CCC" w:rsidR="00C64FE1" w:rsidRPr="007515FE" w:rsidRDefault="00B50950" w:rsidP="0006035B">
            <w:pPr>
              <w:pStyle w:val="LWPTableText"/>
            </w:pPr>
            <w:bookmarkStart w:id="431" w:name="S1_TC30"/>
            <w:bookmarkEnd w:id="431"/>
            <w:r w:rsidRPr="00D95C15">
              <w:t>MSLISTSWS_S01_TC30_UpdateList_WSS3</w:t>
            </w:r>
          </w:p>
        </w:tc>
      </w:tr>
      <w:tr w:rsidR="00C64FE1" w14:paraId="03C5D821" w14:textId="77777777" w:rsidTr="00C64FE1">
        <w:tc>
          <w:tcPr>
            <w:tcW w:w="1351" w:type="pct"/>
            <w:shd w:val="clear" w:color="auto" w:fill="D9D9D9"/>
          </w:tcPr>
          <w:p w14:paraId="6840EFB4" w14:textId="77777777" w:rsidR="00C64FE1" w:rsidRDefault="00C64FE1" w:rsidP="0006035B">
            <w:pPr>
              <w:pStyle w:val="LWPTableHeading"/>
            </w:pPr>
            <w:r w:rsidRPr="00AD6085">
              <w:t>Description</w:t>
            </w:r>
          </w:p>
        </w:tc>
        <w:tc>
          <w:tcPr>
            <w:tcW w:w="3649" w:type="pct"/>
          </w:tcPr>
          <w:p w14:paraId="1E38CAB9" w14:textId="41080A5F" w:rsidR="00C64FE1" w:rsidRPr="0006035B" w:rsidRDefault="003C4516" w:rsidP="0006035B">
            <w:pPr>
              <w:pStyle w:val="LWPTableText"/>
              <w:rPr>
                <w:rFonts w:ascii="NSimSun" w:hAnsi="NSimSun" w:cs="NSimSun"/>
                <w:color w:val="008000"/>
              </w:rPr>
            </w:pPr>
            <w:r>
              <w:t>This test case is used to verify the UpdateList operation in Windows SharePoint Services 3.0 when ListName parameter cannot be found in current existing lists</w:t>
            </w:r>
            <w:r w:rsidR="006D0711">
              <w:t>.</w:t>
            </w:r>
          </w:p>
        </w:tc>
      </w:tr>
      <w:tr w:rsidR="00C64FE1" w14:paraId="204F7692" w14:textId="77777777" w:rsidTr="00C64FE1">
        <w:tc>
          <w:tcPr>
            <w:tcW w:w="1351" w:type="pct"/>
            <w:shd w:val="clear" w:color="auto" w:fill="D9D9D9"/>
          </w:tcPr>
          <w:p w14:paraId="580110F3" w14:textId="77777777" w:rsidR="00C64FE1" w:rsidRDefault="00C64FE1" w:rsidP="0006035B">
            <w:pPr>
              <w:pStyle w:val="LWPTableHeading"/>
            </w:pPr>
            <w:r w:rsidRPr="00AD6085">
              <w:t>Prerequisites</w:t>
            </w:r>
          </w:p>
        </w:tc>
        <w:tc>
          <w:tcPr>
            <w:tcW w:w="3649" w:type="pct"/>
          </w:tcPr>
          <w:p w14:paraId="3BF42580" w14:textId="51A37E7A" w:rsidR="00C64FE1" w:rsidRPr="007515FE" w:rsidRDefault="00C64FE1" w:rsidP="0006035B">
            <w:pPr>
              <w:pStyle w:val="LWPTableText"/>
            </w:pPr>
            <w:r w:rsidRPr="00D95C15">
              <w:t>Common Prerequisites.</w:t>
            </w:r>
          </w:p>
        </w:tc>
      </w:tr>
      <w:tr w:rsidR="00C64FE1" w14:paraId="0DEC3130" w14:textId="77777777" w:rsidTr="00C64FE1">
        <w:tc>
          <w:tcPr>
            <w:tcW w:w="1351" w:type="pct"/>
            <w:shd w:val="clear" w:color="auto" w:fill="D9D9D9"/>
          </w:tcPr>
          <w:p w14:paraId="23847510" w14:textId="340BC444" w:rsidR="00C64FE1" w:rsidRDefault="0011630F" w:rsidP="0006035B">
            <w:pPr>
              <w:pStyle w:val="LWPTableHeading"/>
            </w:pPr>
            <w:r>
              <w:t>Test execution steps</w:t>
            </w:r>
          </w:p>
        </w:tc>
        <w:tc>
          <w:tcPr>
            <w:tcW w:w="3649" w:type="pct"/>
          </w:tcPr>
          <w:p w14:paraId="5E46CC68" w14:textId="6D18C600" w:rsidR="00D14B31" w:rsidRPr="0006035B" w:rsidRDefault="00D14B3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a list on server.</w:t>
            </w:r>
          </w:p>
          <w:p w14:paraId="5D1CA565" w14:textId="77777777" w:rsidR="00D14B31" w:rsidRPr="0006035B" w:rsidRDefault="00D14B31" w:rsidP="00D14B31">
            <w:pPr>
              <w:ind w:left="360"/>
              <w:rPr>
                <w:noProof/>
                <w:color w:val="000000"/>
                <w:sz w:val="18"/>
                <w:szCs w:val="18"/>
              </w:rPr>
            </w:pPr>
          </w:p>
          <w:p w14:paraId="2F01F7F2" w14:textId="77777777" w:rsidR="00D14B31" w:rsidRPr="0006035B" w:rsidRDefault="00D14B31" w:rsidP="00D14B31">
            <w:pPr>
              <w:rPr>
                <w:noProof/>
                <w:color w:val="000000"/>
                <w:sz w:val="18"/>
                <w:szCs w:val="18"/>
              </w:rPr>
            </w:pPr>
            <w:r w:rsidRPr="0006035B">
              <w:rPr>
                <w:noProof/>
                <w:color w:val="000000"/>
                <w:sz w:val="18"/>
                <w:szCs w:val="18"/>
              </w:rPr>
              <w:t xml:space="preserve">2. Call method UpdateList to update the list on server. </w:t>
            </w:r>
          </w:p>
          <w:p w14:paraId="7991DA19" w14:textId="427528BD" w:rsidR="00D14B31" w:rsidRPr="0006035B" w:rsidRDefault="0055769D" w:rsidP="00D14B31">
            <w:pPr>
              <w:ind w:left="360"/>
              <w:rPr>
                <w:b/>
                <w:noProof/>
                <w:color w:val="000000"/>
                <w:sz w:val="18"/>
                <w:szCs w:val="18"/>
                <w:u w:val="single"/>
              </w:rPr>
            </w:pPr>
            <w:r>
              <w:rPr>
                <w:b/>
                <w:noProof/>
                <w:color w:val="000000"/>
                <w:sz w:val="18"/>
                <w:szCs w:val="18"/>
                <w:u w:val="single"/>
              </w:rPr>
              <w:t>Input parameters:</w:t>
            </w:r>
            <w:r w:rsidR="00D14B31" w:rsidRPr="0006035B">
              <w:rPr>
                <w:b/>
                <w:noProof/>
                <w:color w:val="000000"/>
                <w:sz w:val="18"/>
                <w:szCs w:val="18"/>
                <w:u w:val="single"/>
              </w:rPr>
              <w:t xml:space="preserve"> </w:t>
            </w:r>
          </w:p>
          <w:p w14:paraId="0D338E71" w14:textId="7B0C1C96" w:rsidR="00C64FE1" w:rsidRPr="00472B7F" w:rsidRDefault="00D14B31" w:rsidP="00472B7F">
            <w:pPr>
              <w:ind w:left="955" w:hanging="340"/>
              <w:rPr>
                <w:noProof/>
                <w:color w:val="000000"/>
                <w:sz w:val="18"/>
                <w:szCs w:val="18"/>
              </w:rPr>
            </w:pPr>
            <w:r w:rsidRPr="0006035B">
              <w:rPr>
                <w:noProof/>
                <w:color w:val="000000"/>
                <w:sz w:val="18"/>
                <w:szCs w:val="18"/>
              </w:rPr>
              <w:t>listName: listName is not a valid GUID and does not correspond to the listname that was added</w:t>
            </w:r>
            <w:r w:rsidRPr="0006035B">
              <w:rPr>
                <w:rFonts w:ascii="Times New Roman" w:eastAsia="Times New Roman" w:hAnsi="Times New Roman"/>
                <w:sz w:val="18"/>
                <w:szCs w:val="18"/>
              </w:rPr>
              <w:t xml:space="preserve"> </w:t>
            </w:r>
          </w:p>
        </w:tc>
      </w:tr>
      <w:tr w:rsidR="00C64FE1" w14:paraId="43D0B14A" w14:textId="77777777" w:rsidTr="00C64FE1">
        <w:tc>
          <w:tcPr>
            <w:tcW w:w="1351" w:type="pct"/>
            <w:shd w:val="clear" w:color="auto" w:fill="D9D9D9"/>
          </w:tcPr>
          <w:p w14:paraId="48CA544D" w14:textId="77777777" w:rsidR="00C64FE1" w:rsidRDefault="00C64FE1" w:rsidP="0006035B">
            <w:pPr>
              <w:pStyle w:val="LWPTableHeading"/>
            </w:pPr>
            <w:r w:rsidRPr="00AD6085">
              <w:t>Cleanup</w:t>
            </w:r>
          </w:p>
        </w:tc>
        <w:tc>
          <w:tcPr>
            <w:tcW w:w="3649" w:type="pct"/>
          </w:tcPr>
          <w:p w14:paraId="1510E292" w14:textId="77777777" w:rsidR="00C64FE1" w:rsidRPr="007515FE" w:rsidRDefault="00C64FE1" w:rsidP="0006035B">
            <w:pPr>
              <w:pStyle w:val="LWPTableText"/>
            </w:pPr>
            <w:r w:rsidRPr="00D95C15">
              <w:t>N/A</w:t>
            </w:r>
          </w:p>
        </w:tc>
      </w:tr>
    </w:tbl>
    <w:p w14:paraId="1B82675B" w14:textId="48F24F1D" w:rsidR="00C64FE1" w:rsidRDefault="00B50950" w:rsidP="0006035B">
      <w:pPr>
        <w:pStyle w:val="LWPTableCaption"/>
        <w:rPr>
          <w:lang w:eastAsia="zh-CN"/>
        </w:rPr>
      </w:pPr>
      <w:r w:rsidRPr="00B50950">
        <w:t>MSLISTSWS_S01_TC30_UpdateList_WSS3</w:t>
      </w:r>
    </w:p>
    <w:p w14:paraId="0488157E"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3972DB6" w14:textId="77777777" w:rsidTr="00D06F3C">
        <w:tc>
          <w:tcPr>
            <w:tcW w:w="5000" w:type="pct"/>
            <w:gridSpan w:val="2"/>
            <w:shd w:val="clear" w:color="000000" w:fill="D9D9D9"/>
          </w:tcPr>
          <w:p w14:paraId="728F6EB6" w14:textId="069DF182" w:rsidR="002123F1" w:rsidRDefault="002123F1" w:rsidP="0006035B">
            <w:pPr>
              <w:pStyle w:val="LWPTableHeading"/>
            </w:pPr>
            <w:r w:rsidRPr="005C548D">
              <w:t>S02_OperationOnContentType</w:t>
            </w:r>
          </w:p>
        </w:tc>
      </w:tr>
      <w:tr w:rsidR="002123F1" w14:paraId="1BB661AA" w14:textId="77777777" w:rsidTr="00D06F3C">
        <w:tc>
          <w:tcPr>
            <w:tcW w:w="1351" w:type="pct"/>
            <w:shd w:val="clear" w:color="auto" w:fill="D9D9D9"/>
          </w:tcPr>
          <w:p w14:paraId="59C160AE" w14:textId="12D1FA6F" w:rsidR="002123F1" w:rsidRDefault="0011630F" w:rsidP="0006035B">
            <w:pPr>
              <w:pStyle w:val="LWPTableHeading"/>
            </w:pPr>
            <w:r>
              <w:t xml:space="preserve">Test case ID </w:t>
            </w:r>
          </w:p>
        </w:tc>
        <w:tc>
          <w:tcPr>
            <w:tcW w:w="3649" w:type="pct"/>
          </w:tcPr>
          <w:p w14:paraId="6AA6CA93" w14:textId="77777777" w:rsidR="002123F1" w:rsidRPr="007515FE" w:rsidRDefault="002123F1" w:rsidP="0006035B">
            <w:pPr>
              <w:pStyle w:val="LWPTableText"/>
            </w:pPr>
            <w:bookmarkStart w:id="432" w:name="S2_TC01"/>
            <w:bookmarkEnd w:id="432"/>
            <w:r w:rsidRPr="00D95C15">
              <w:t>MSLISTSWS_S02_TC01_ApplyContentTypeToList_IncorrectContentTypeID</w:t>
            </w:r>
          </w:p>
        </w:tc>
      </w:tr>
      <w:tr w:rsidR="002123F1" w14:paraId="54662E22" w14:textId="77777777" w:rsidTr="00D06F3C">
        <w:tc>
          <w:tcPr>
            <w:tcW w:w="1351" w:type="pct"/>
            <w:shd w:val="clear" w:color="auto" w:fill="D9D9D9"/>
          </w:tcPr>
          <w:p w14:paraId="3ECD7EB0" w14:textId="77777777" w:rsidR="002123F1" w:rsidRDefault="002123F1" w:rsidP="0006035B">
            <w:pPr>
              <w:pStyle w:val="LWPTableHeading"/>
            </w:pPr>
            <w:r w:rsidRPr="00AD6085">
              <w:t>Description</w:t>
            </w:r>
          </w:p>
        </w:tc>
        <w:tc>
          <w:tcPr>
            <w:tcW w:w="3649" w:type="pct"/>
          </w:tcPr>
          <w:p w14:paraId="6C820E29" w14:textId="540E1227" w:rsidR="002123F1" w:rsidRPr="007515FE" w:rsidRDefault="00973510" w:rsidP="0006035B">
            <w:pPr>
              <w:pStyle w:val="LWPTableText"/>
            </w:pPr>
            <w:r>
              <w:t>This test case is used to verify that the server returns soap fault without error code in ApplyContentTypeToList operation with not findable contentTypeID.</w:t>
            </w:r>
          </w:p>
        </w:tc>
      </w:tr>
      <w:tr w:rsidR="002123F1" w14:paraId="0160B804" w14:textId="77777777" w:rsidTr="00D06F3C">
        <w:tc>
          <w:tcPr>
            <w:tcW w:w="1351" w:type="pct"/>
            <w:shd w:val="clear" w:color="auto" w:fill="D9D9D9"/>
          </w:tcPr>
          <w:p w14:paraId="6F04B620" w14:textId="77777777" w:rsidR="002123F1" w:rsidRDefault="002123F1" w:rsidP="0006035B">
            <w:pPr>
              <w:pStyle w:val="LWPTableHeading"/>
            </w:pPr>
            <w:r w:rsidRPr="00AD6085">
              <w:t>Prerequisites</w:t>
            </w:r>
          </w:p>
        </w:tc>
        <w:tc>
          <w:tcPr>
            <w:tcW w:w="3649" w:type="pct"/>
          </w:tcPr>
          <w:p w14:paraId="22CBD96C" w14:textId="77777777" w:rsidR="002123F1" w:rsidRPr="007515FE" w:rsidRDefault="002123F1" w:rsidP="0006035B">
            <w:pPr>
              <w:pStyle w:val="LWPTableText"/>
            </w:pPr>
            <w:r w:rsidRPr="00D95C15">
              <w:t>Common Prerequisites</w:t>
            </w:r>
          </w:p>
        </w:tc>
      </w:tr>
      <w:tr w:rsidR="002123F1" w14:paraId="75B771C2" w14:textId="77777777" w:rsidTr="00D06F3C">
        <w:tc>
          <w:tcPr>
            <w:tcW w:w="1351" w:type="pct"/>
            <w:shd w:val="clear" w:color="auto" w:fill="D9D9D9"/>
          </w:tcPr>
          <w:p w14:paraId="76801245" w14:textId="1C812135" w:rsidR="002123F1" w:rsidRDefault="0011630F" w:rsidP="0006035B">
            <w:pPr>
              <w:pStyle w:val="LWPTableHeading"/>
            </w:pPr>
            <w:r>
              <w:t>Test execution steps</w:t>
            </w:r>
          </w:p>
        </w:tc>
        <w:tc>
          <w:tcPr>
            <w:tcW w:w="3649" w:type="pct"/>
          </w:tcPr>
          <w:p w14:paraId="2A49D056" w14:textId="77777777" w:rsidR="002123F1" w:rsidRPr="0006035B" w:rsidRDefault="002123F1" w:rsidP="0006035B">
            <w:pPr>
              <w:pStyle w:val="Clickandtype"/>
              <w:numPr>
                <w:ilvl w:val="0"/>
                <w:numId w:val="42"/>
              </w:numPr>
              <w:rPr>
                <w:sz w:val="18"/>
                <w:szCs w:val="18"/>
              </w:rPr>
            </w:pPr>
            <w:r w:rsidRPr="0006035B">
              <w:rPr>
                <w:sz w:val="18"/>
                <w:szCs w:val="18"/>
              </w:rPr>
              <w:t>Add a list.</w:t>
            </w:r>
          </w:p>
          <w:p w14:paraId="6CCA4E6D" w14:textId="77777777" w:rsidR="002123F1" w:rsidRPr="0006035B" w:rsidRDefault="002123F1" w:rsidP="00D06F3C">
            <w:pPr>
              <w:pStyle w:val="Clickandtype"/>
              <w:ind w:left="360"/>
              <w:rPr>
                <w:sz w:val="18"/>
                <w:szCs w:val="18"/>
              </w:rPr>
            </w:pPr>
          </w:p>
          <w:p w14:paraId="282FADFA" w14:textId="77777777" w:rsidR="002123F1" w:rsidRPr="0006035B" w:rsidRDefault="002123F1" w:rsidP="0006035B">
            <w:pPr>
              <w:pStyle w:val="Clickandtype"/>
              <w:numPr>
                <w:ilvl w:val="0"/>
                <w:numId w:val="42"/>
              </w:numPr>
              <w:rPr>
                <w:sz w:val="18"/>
                <w:szCs w:val="18"/>
              </w:rPr>
            </w:pPr>
            <w:r w:rsidRPr="0006035B">
              <w:rPr>
                <w:sz w:val="18"/>
                <w:szCs w:val="18"/>
              </w:rPr>
              <w:t>Call method ApplyContentTypeToList to apply another content type to the list with incorrect contentTypeID.</w:t>
            </w:r>
          </w:p>
          <w:p w14:paraId="72EFD47B" w14:textId="456721BB" w:rsidR="002123F1" w:rsidRPr="0006035B" w:rsidRDefault="002123F1" w:rsidP="00D06F3C">
            <w:pPr>
              <w:pStyle w:val="Clickandtype"/>
              <w:ind w:left="360"/>
              <w:rPr>
                <w:sz w:val="18"/>
                <w:szCs w:val="18"/>
              </w:rPr>
            </w:pPr>
          </w:p>
        </w:tc>
      </w:tr>
      <w:tr w:rsidR="002123F1" w14:paraId="6B17E74E" w14:textId="77777777" w:rsidTr="00D06F3C">
        <w:tc>
          <w:tcPr>
            <w:tcW w:w="1351" w:type="pct"/>
            <w:shd w:val="clear" w:color="auto" w:fill="D9D9D9"/>
          </w:tcPr>
          <w:p w14:paraId="2085EAC9" w14:textId="77777777" w:rsidR="00BE3C58" w:rsidRDefault="00BE3C58" w:rsidP="0006035B">
            <w:pPr>
              <w:pStyle w:val="LWPTableHeading"/>
            </w:pPr>
          </w:p>
          <w:p w14:paraId="4D6BC816" w14:textId="77777777" w:rsidR="002123F1" w:rsidRDefault="002123F1" w:rsidP="0006035B">
            <w:pPr>
              <w:pStyle w:val="LWPTableHeading"/>
            </w:pPr>
            <w:r w:rsidRPr="00AD6085">
              <w:t>Cleanup</w:t>
            </w:r>
          </w:p>
        </w:tc>
        <w:tc>
          <w:tcPr>
            <w:tcW w:w="3649" w:type="pct"/>
          </w:tcPr>
          <w:p w14:paraId="3AE7D660" w14:textId="77777777" w:rsidR="002123F1" w:rsidRPr="007515FE" w:rsidRDefault="002123F1" w:rsidP="0006035B">
            <w:pPr>
              <w:pStyle w:val="LWPTableText"/>
            </w:pPr>
            <w:r w:rsidRPr="00D95C15">
              <w:t>N/A</w:t>
            </w:r>
          </w:p>
        </w:tc>
      </w:tr>
    </w:tbl>
    <w:p w14:paraId="0F1191A7" w14:textId="4AC5BCA5" w:rsidR="002123F1" w:rsidRDefault="002123F1" w:rsidP="0006035B">
      <w:pPr>
        <w:pStyle w:val="LWPTableCaption"/>
        <w:rPr>
          <w:lang w:eastAsia="zh-CN"/>
        </w:rPr>
      </w:pPr>
      <w:r w:rsidRPr="00C4082B">
        <w:lastRenderedPageBreak/>
        <w:t>MSLISTSWS_S02_TC01_ApplyContentTypeToList_IncorrectContentTypeID</w:t>
      </w:r>
    </w:p>
    <w:p w14:paraId="212A383B"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C26D488" w14:textId="77777777" w:rsidTr="00D06F3C">
        <w:tc>
          <w:tcPr>
            <w:tcW w:w="5000" w:type="pct"/>
            <w:gridSpan w:val="2"/>
            <w:shd w:val="clear" w:color="000000" w:fill="D9D9D9"/>
          </w:tcPr>
          <w:p w14:paraId="300D5FF4" w14:textId="7D3BA2D8" w:rsidR="002123F1" w:rsidRDefault="002123F1" w:rsidP="0006035B">
            <w:pPr>
              <w:pStyle w:val="LWPTableHeading"/>
            </w:pPr>
            <w:r w:rsidRPr="005C548D">
              <w:t>S02_OperationOnContentType</w:t>
            </w:r>
          </w:p>
        </w:tc>
      </w:tr>
      <w:tr w:rsidR="002123F1" w14:paraId="3294A37B" w14:textId="77777777" w:rsidTr="00D06F3C">
        <w:tc>
          <w:tcPr>
            <w:tcW w:w="1351" w:type="pct"/>
            <w:shd w:val="clear" w:color="auto" w:fill="D9D9D9"/>
          </w:tcPr>
          <w:p w14:paraId="48B4246C" w14:textId="1EE2E447" w:rsidR="002123F1" w:rsidRDefault="0011630F" w:rsidP="0006035B">
            <w:pPr>
              <w:pStyle w:val="LWPTableHeading"/>
            </w:pPr>
            <w:r>
              <w:t xml:space="preserve">Test case ID </w:t>
            </w:r>
          </w:p>
        </w:tc>
        <w:tc>
          <w:tcPr>
            <w:tcW w:w="3649" w:type="pct"/>
          </w:tcPr>
          <w:p w14:paraId="41E613DC" w14:textId="77777777" w:rsidR="002123F1" w:rsidRPr="007515FE" w:rsidRDefault="002123F1" w:rsidP="0006035B">
            <w:pPr>
              <w:pStyle w:val="LWPTableText"/>
            </w:pPr>
            <w:bookmarkStart w:id="433" w:name="S2_TC02"/>
            <w:bookmarkEnd w:id="433"/>
            <w:r w:rsidRPr="00D95C15">
              <w:t>MSLISTSWS_S02_TC02_ApplyContentTypeToList_InvalidListName</w:t>
            </w:r>
          </w:p>
        </w:tc>
      </w:tr>
      <w:tr w:rsidR="002123F1" w14:paraId="477D35D3" w14:textId="77777777" w:rsidTr="00D06F3C">
        <w:tc>
          <w:tcPr>
            <w:tcW w:w="1351" w:type="pct"/>
            <w:shd w:val="clear" w:color="auto" w:fill="D9D9D9"/>
          </w:tcPr>
          <w:p w14:paraId="0B50873E" w14:textId="77777777" w:rsidR="002123F1" w:rsidRDefault="002123F1" w:rsidP="0006035B">
            <w:pPr>
              <w:pStyle w:val="LWPTableHeading"/>
            </w:pPr>
            <w:r w:rsidRPr="00AD6085">
              <w:t>Description</w:t>
            </w:r>
          </w:p>
        </w:tc>
        <w:tc>
          <w:tcPr>
            <w:tcW w:w="3649" w:type="pct"/>
          </w:tcPr>
          <w:p w14:paraId="2B611C08" w14:textId="7C3ADC73" w:rsidR="002123F1" w:rsidRPr="00003F0C" w:rsidRDefault="00727C63" w:rsidP="0006035B">
            <w:pPr>
              <w:pStyle w:val="LWPTableText"/>
            </w:pPr>
            <w:r>
              <w:t>This test case is used to verify that the server returns soap fault with error code in ApplyContentTypeToList operation with incorrect list name which does not correspond to any lists</w:t>
            </w:r>
            <w:r w:rsidR="00E44085">
              <w:t>.</w:t>
            </w:r>
          </w:p>
        </w:tc>
      </w:tr>
      <w:tr w:rsidR="002123F1" w14:paraId="48C1576C" w14:textId="77777777" w:rsidTr="00D06F3C">
        <w:tc>
          <w:tcPr>
            <w:tcW w:w="1351" w:type="pct"/>
            <w:shd w:val="clear" w:color="auto" w:fill="D9D9D9"/>
          </w:tcPr>
          <w:p w14:paraId="2986AE1B" w14:textId="77777777" w:rsidR="002123F1" w:rsidRDefault="002123F1" w:rsidP="0006035B">
            <w:pPr>
              <w:pStyle w:val="LWPTableHeading"/>
            </w:pPr>
            <w:r w:rsidRPr="00AD6085">
              <w:t>Prerequisites</w:t>
            </w:r>
          </w:p>
        </w:tc>
        <w:tc>
          <w:tcPr>
            <w:tcW w:w="3649" w:type="pct"/>
          </w:tcPr>
          <w:p w14:paraId="2ED1FC1B" w14:textId="77777777" w:rsidR="002123F1" w:rsidRPr="007515FE" w:rsidRDefault="002123F1" w:rsidP="0006035B">
            <w:pPr>
              <w:pStyle w:val="LWPTableText"/>
            </w:pPr>
            <w:r w:rsidRPr="00D95C15">
              <w:t>Common Prerequisites</w:t>
            </w:r>
          </w:p>
        </w:tc>
      </w:tr>
      <w:tr w:rsidR="002123F1" w14:paraId="7FED4B65" w14:textId="77777777" w:rsidTr="00D06F3C">
        <w:tc>
          <w:tcPr>
            <w:tcW w:w="1351" w:type="pct"/>
            <w:shd w:val="clear" w:color="auto" w:fill="D9D9D9"/>
          </w:tcPr>
          <w:p w14:paraId="3C43AC3E" w14:textId="015C4593" w:rsidR="002123F1" w:rsidRDefault="0011630F" w:rsidP="0006035B">
            <w:pPr>
              <w:pStyle w:val="LWPTableHeading"/>
            </w:pPr>
            <w:r>
              <w:t>Test execution steps</w:t>
            </w:r>
          </w:p>
        </w:tc>
        <w:tc>
          <w:tcPr>
            <w:tcW w:w="3649" w:type="pct"/>
          </w:tcPr>
          <w:p w14:paraId="0B33907B" w14:textId="77777777" w:rsidR="002123F1" w:rsidRPr="0006035B" w:rsidRDefault="002123F1" w:rsidP="0006035B">
            <w:pPr>
              <w:pStyle w:val="Clickandtype"/>
              <w:numPr>
                <w:ilvl w:val="0"/>
                <w:numId w:val="41"/>
              </w:numPr>
              <w:rPr>
                <w:sz w:val="18"/>
                <w:szCs w:val="18"/>
              </w:rPr>
            </w:pPr>
            <w:r w:rsidRPr="0006035B">
              <w:rPr>
                <w:sz w:val="18"/>
                <w:szCs w:val="18"/>
              </w:rPr>
              <w:t>Call method ApplyContentTypeToList to apply the content type to the list with incorrect listName.</w:t>
            </w:r>
          </w:p>
          <w:p w14:paraId="30EC9A6E" w14:textId="4C8CF16B" w:rsidR="002123F1" w:rsidRPr="0006035B" w:rsidRDefault="002123F1" w:rsidP="00D06F3C">
            <w:pPr>
              <w:pStyle w:val="Clickandtype"/>
              <w:ind w:left="360"/>
              <w:rPr>
                <w:sz w:val="18"/>
                <w:szCs w:val="18"/>
              </w:rPr>
            </w:pPr>
          </w:p>
        </w:tc>
      </w:tr>
      <w:tr w:rsidR="002123F1" w14:paraId="43A7DC7C" w14:textId="77777777" w:rsidTr="00D06F3C">
        <w:tc>
          <w:tcPr>
            <w:tcW w:w="1351" w:type="pct"/>
            <w:shd w:val="clear" w:color="auto" w:fill="D9D9D9"/>
          </w:tcPr>
          <w:p w14:paraId="5FFFC09B" w14:textId="77777777" w:rsidR="002123F1" w:rsidRDefault="002123F1" w:rsidP="0006035B">
            <w:pPr>
              <w:pStyle w:val="LWPTableHeading"/>
            </w:pPr>
            <w:r w:rsidRPr="00AD6085">
              <w:t>Cleanup</w:t>
            </w:r>
          </w:p>
        </w:tc>
        <w:tc>
          <w:tcPr>
            <w:tcW w:w="3649" w:type="pct"/>
          </w:tcPr>
          <w:p w14:paraId="718CDA84" w14:textId="77777777" w:rsidR="002123F1" w:rsidRPr="007515FE" w:rsidRDefault="002123F1" w:rsidP="0006035B">
            <w:pPr>
              <w:pStyle w:val="LWPTableText"/>
            </w:pPr>
            <w:r w:rsidRPr="00D95C15">
              <w:t>N/A</w:t>
            </w:r>
          </w:p>
        </w:tc>
      </w:tr>
    </w:tbl>
    <w:p w14:paraId="19C2557E" w14:textId="20A99E92" w:rsidR="002123F1" w:rsidRDefault="002123F1" w:rsidP="0006035B">
      <w:pPr>
        <w:pStyle w:val="LWPTableCaption"/>
        <w:rPr>
          <w:lang w:eastAsia="zh-CN"/>
        </w:rPr>
      </w:pPr>
      <w:r w:rsidRPr="00776B09">
        <w:t>MSLISTSWS_S02_TC02_ApplyContentTypeToList_InvalidListName</w:t>
      </w:r>
    </w:p>
    <w:p w14:paraId="17B9CBBF"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716B7FA" w14:textId="77777777" w:rsidTr="00D06F3C">
        <w:tc>
          <w:tcPr>
            <w:tcW w:w="5000" w:type="pct"/>
            <w:gridSpan w:val="2"/>
            <w:shd w:val="clear" w:color="000000" w:fill="D9D9D9"/>
          </w:tcPr>
          <w:p w14:paraId="4F569173" w14:textId="03BC79D7" w:rsidR="002123F1" w:rsidRDefault="002123F1" w:rsidP="0006035B">
            <w:pPr>
              <w:pStyle w:val="LWPTableHeading"/>
            </w:pPr>
            <w:r w:rsidRPr="005C548D">
              <w:t>S02_OperationOnContentType</w:t>
            </w:r>
          </w:p>
        </w:tc>
      </w:tr>
      <w:tr w:rsidR="002123F1" w14:paraId="7D8FFBE4" w14:textId="77777777" w:rsidTr="00D06F3C">
        <w:tc>
          <w:tcPr>
            <w:tcW w:w="1351" w:type="pct"/>
            <w:shd w:val="clear" w:color="auto" w:fill="D9D9D9"/>
          </w:tcPr>
          <w:p w14:paraId="4D9CCB6F" w14:textId="26351D95" w:rsidR="002123F1" w:rsidRDefault="0011630F" w:rsidP="0006035B">
            <w:pPr>
              <w:pStyle w:val="LWPTableHeading"/>
            </w:pPr>
            <w:r>
              <w:t xml:space="preserve">Test case ID </w:t>
            </w:r>
          </w:p>
        </w:tc>
        <w:tc>
          <w:tcPr>
            <w:tcW w:w="3649" w:type="pct"/>
          </w:tcPr>
          <w:p w14:paraId="13354475" w14:textId="77777777" w:rsidR="002123F1" w:rsidRPr="007515FE" w:rsidRDefault="002123F1" w:rsidP="0006035B">
            <w:pPr>
              <w:pStyle w:val="LWPTableText"/>
            </w:pPr>
            <w:bookmarkStart w:id="434" w:name="S2_TC03"/>
            <w:bookmarkEnd w:id="434"/>
            <w:r w:rsidRPr="00D95C15">
              <w:t>MSLISTSWS_S02_TC03_ApplyContentTypeToList_InvalidListName_WSS3</w:t>
            </w:r>
          </w:p>
        </w:tc>
      </w:tr>
      <w:tr w:rsidR="002123F1" w14:paraId="59C2B39D" w14:textId="77777777" w:rsidTr="00D06F3C">
        <w:tc>
          <w:tcPr>
            <w:tcW w:w="1351" w:type="pct"/>
            <w:shd w:val="clear" w:color="auto" w:fill="D9D9D9"/>
          </w:tcPr>
          <w:p w14:paraId="17BF4D4C" w14:textId="77777777" w:rsidR="002123F1" w:rsidRDefault="002123F1" w:rsidP="0006035B">
            <w:pPr>
              <w:pStyle w:val="LWPTableHeading"/>
            </w:pPr>
            <w:r w:rsidRPr="00AD6085">
              <w:t>Description</w:t>
            </w:r>
          </w:p>
        </w:tc>
        <w:tc>
          <w:tcPr>
            <w:tcW w:w="3649" w:type="pct"/>
          </w:tcPr>
          <w:p w14:paraId="21050CA4" w14:textId="6E34E416" w:rsidR="002123F1" w:rsidRPr="00003F0C" w:rsidRDefault="007652A0" w:rsidP="0006035B">
            <w:pPr>
              <w:pStyle w:val="LWPTableText"/>
            </w:pPr>
            <w:r>
              <w:t>This test case is used to verify the ApplyContentTypeToList operation in Windows SharePoint Services 3.0 when ListName parameter cannot be found in current existing lists.</w:t>
            </w:r>
          </w:p>
        </w:tc>
      </w:tr>
      <w:tr w:rsidR="002123F1" w14:paraId="0BC897B0" w14:textId="77777777" w:rsidTr="00D06F3C">
        <w:tc>
          <w:tcPr>
            <w:tcW w:w="1351" w:type="pct"/>
            <w:shd w:val="clear" w:color="auto" w:fill="D9D9D9"/>
          </w:tcPr>
          <w:p w14:paraId="1D71652E" w14:textId="77777777" w:rsidR="002123F1" w:rsidRDefault="002123F1" w:rsidP="0006035B">
            <w:pPr>
              <w:pStyle w:val="LWPTableHeading"/>
            </w:pPr>
            <w:r w:rsidRPr="00AD6085">
              <w:t>Prerequisites</w:t>
            </w:r>
          </w:p>
        </w:tc>
        <w:tc>
          <w:tcPr>
            <w:tcW w:w="3649" w:type="pct"/>
          </w:tcPr>
          <w:p w14:paraId="224352B4" w14:textId="77777777" w:rsidR="002123F1" w:rsidRPr="007515FE" w:rsidRDefault="002123F1" w:rsidP="0006035B">
            <w:pPr>
              <w:pStyle w:val="LWPTableText"/>
            </w:pPr>
            <w:r w:rsidRPr="00D95C15">
              <w:rPr>
                <w:noProof/>
                <w:color w:val="000000"/>
              </w:rPr>
              <w:t>The product is Windows SharePoint Services 3.0</w:t>
            </w:r>
          </w:p>
        </w:tc>
      </w:tr>
      <w:tr w:rsidR="002123F1" w14:paraId="3257FB2B" w14:textId="77777777" w:rsidTr="00D06F3C">
        <w:tc>
          <w:tcPr>
            <w:tcW w:w="1351" w:type="pct"/>
            <w:shd w:val="clear" w:color="auto" w:fill="D9D9D9"/>
          </w:tcPr>
          <w:p w14:paraId="296FFBAD" w14:textId="5EBCAF19" w:rsidR="002123F1" w:rsidRDefault="0011630F" w:rsidP="0006035B">
            <w:pPr>
              <w:pStyle w:val="LWPTableHeading"/>
            </w:pPr>
            <w:r>
              <w:t>Test execution steps</w:t>
            </w:r>
          </w:p>
        </w:tc>
        <w:tc>
          <w:tcPr>
            <w:tcW w:w="3649" w:type="pct"/>
          </w:tcPr>
          <w:p w14:paraId="4816F34A"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Call method AddList to add a list on server.</w:t>
            </w:r>
          </w:p>
          <w:p w14:paraId="338036C0" w14:textId="07964759"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8C1278F" w14:textId="77777777" w:rsidR="002123F1" w:rsidRPr="0006035B" w:rsidRDefault="002123F1" w:rsidP="00D06F3C">
            <w:pPr>
              <w:ind w:left="360"/>
              <w:rPr>
                <w:noProof/>
                <w:color w:val="000000"/>
                <w:sz w:val="18"/>
                <w:szCs w:val="18"/>
              </w:rPr>
            </w:pPr>
            <w:r w:rsidRPr="0006035B">
              <w:rPr>
                <w:noProof/>
                <w:color w:val="000000"/>
                <w:sz w:val="18"/>
                <w:szCs w:val="18"/>
              </w:rPr>
              <w:t xml:space="preserve">    •    listName: New a list name for example</w:t>
            </w:r>
          </w:p>
          <w:p w14:paraId="0517818E" w14:textId="77777777" w:rsidR="002123F1" w:rsidRPr="0006035B" w:rsidRDefault="002123F1" w:rsidP="00D06F3C">
            <w:pPr>
              <w:ind w:left="360"/>
              <w:rPr>
                <w:noProof/>
                <w:color w:val="000000"/>
                <w:sz w:val="18"/>
                <w:szCs w:val="18"/>
              </w:rPr>
            </w:pPr>
          </w:p>
          <w:p w14:paraId="71D1C793" w14:textId="77777777" w:rsidR="002123F1" w:rsidRPr="0006035B" w:rsidRDefault="002123F1" w:rsidP="00D06F3C">
            <w:pPr>
              <w:ind w:left="235" w:hanging="235"/>
              <w:rPr>
                <w:noProof/>
                <w:color w:val="000000"/>
                <w:sz w:val="18"/>
                <w:szCs w:val="18"/>
              </w:rPr>
            </w:pPr>
            <w:r w:rsidRPr="0006035B">
              <w:rPr>
                <w:noProof/>
                <w:color w:val="000000"/>
                <w:sz w:val="18"/>
                <w:szCs w:val="18"/>
              </w:rPr>
              <w:t>2. Call method CreateContentType to create the content type for the list.</w:t>
            </w:r>
          </w:p>
          <w:p w14:paraId="17E24BF0" w14:textId="77777777" w:rsidR="002123F1" w:rsidRPr="0006035B" w:rsidRDefault="002123F1" w:rsidP="00D06F3C">
            <w:pPr>
              <w:rPr>
                <w:noProof/>
                <w:color w:val="000000"/>
                <w:sz w:val="18"/>
                <w:szCs w:val="18"/>
              </w:rPr>
            </w:pPr>
          </w:p>
          <w:p w14:paraId="5F88017D" w14:textId="77777777" w:rsidR="002123F1" w:rsidRPr="0006035B" w:rsidRDefault="002123F1" w:rsidP="00D06F3C">
            <w:pPr>
              <w:ind w:left="235" w:hanging="235"/>
              <w:rPr>
                <w:noProof/>
                <w:color w:val="000000"/>
                <w:sz w:val="18"/>
                <w:szCs w:val="18"/>
              </w:rPr>
            </w:pPr>
            <w:r w:rsidRPr="0006035B">
              <w:rPr>
                <w:noProof/>
                <w:color w:val="000000"/>
                <w:sz w:val="18"/>
                <w:szCs w:val="18"/>
              </w:rPr>
              <w:t>3. Call method ApplyContentTypeToList to apply the content type for the list.</w:t>
            </w:r>
          </w:p>
          <w:p w14:paraId="7FAE074D" w14:textId="2B3BDF13"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25B0E95" w14:textId="77777777" w:rsidR="002123F1" w:rsidRPr="0006035B" w:rsidRDefault="002123F1" w:rsidP="00D06F3C">
            <w:pPr>
              <w:ind w:left="955" w:hanging="595"/>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76A1A586" w14:textId="56166BE3" w:rsidR="002123F1" w:rsidRPr="0006035B" w:rsidRDefault="002123F1" w:rsidP="00D06F3C">
            <w:pPr>
              <w:pStyle w:val="Clickandtype"/>
              <w:ind w:left="360"/>
              <w:rPr>
                <w:sz w:val="18"/>
                <w:szCs w:val="18"/>
              </w:rPr>
            </w:pPr>
          </w:p>
        </w:tc>
      </w:tr>
      <w:tr w:rsidR="002123F1" w14:paraId="7B063781" w14:textId="77777777" w:rsidTr="00D06F3C">
        <w:tc>
          <w:tcPr>
            <w:tcW w:w="1351" w:type="pct"/>
            <w:shd w:val="clear" w:color="auto" w:fill="D9D9D9"/>
          </w:tcPr>
          <w:p w14:paraId="5A37CEF1" w14:textId="77777777" w:rsidR="002123F1" w:rsidRDefault="002123F1" w:rsidP="0006035B">
            <w:pPr>
              <w:pStyle w:val="LWPTableHeading"/>
            </w:pPr>
            <w:r w:rsidRPr="00AD6085">
              <w:t>Cleanup</w:t>
            </w:r>
          </w:p>
        </w:tc>
        <w:tc>
          <w:tcPr>
            <w:tcW w:w="3649" w:type="pct"/>
          </w:tcPr>
          <w:p w14:paraId="2A0ACA78" w14:textId="77777777" w:rsidR="002123F1" w:rsidRPr="007515FE" w:rsidRDefault="002123F1" w:rsidP="0006035B">
            <w:pPr>
              <w:pStyle w:val="LWPTableText"/>
            </w:pPr>
            <w:r w:rsidRPr="00D95C15">
              <w:t>N/A</w:t>
            </w:r>
          </w:p>
        </w:tc>
      </w:tr>
    </w:tbl>
    <w:p w14:paraId="388C4EDE" w14:textId="342CB4AB" w:rsidR="002123F1" w:rsidRDefault="002123F1" w:rsidP="0006035B">
      <w:pPr>
        <w:pStyle w:val="LWPTableCaption"/>
        <w:rPr>
          <w:lang w:eastAsia="zh-CN"/>
        </w:rPr>
      </w:pPr>
      <w:r w:rsidRPr="00E02CD7">
        <w:t>MSLISTSWS_S02_TC03_ApplyContentTypeToList_InvalidListName_WSS3</w:t>
      </w:r>
    </w:p>
    <w:p w14:paraId="6A9B55AA"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06738D9" w14:textId="77777777" w:rsidTr="00D06F3C">
        <w:tc>
          <w:tcPr>
            <w:tcW w:w="5000" w:type="pct"/>
            <w:gridSpan w:val="2"/>
            <w:shd w:val="clear" w:color="000000" w:fill="D9D9D9"/>
          </w:tcPr>
          <w:p w14:paraId="79BA6FFD" w14:textId="0568FA45" w:rsidR="002123F1" w:rsidRDefault="002123F1" w:rsidP="0006035B">
            <w:pPr>
              <w:pStyle w:val="LWPTableHeading"/>
            </w:pPr>
            <w:r w:rsidRPr="005C548D">
              <w:t>S02_OperationOnContentType</w:t>
            </w:r>
          </w:p>
        </w:tc>
      </w:tr>
      <w:tr w:rsidR="002123F1" w14:paraId="7ED947F9" w14:textId="77777777" w:rsidTr="00D06F3C">
        <w:tc>
          <w:tcPr>
            <w:tcW w:w="1351" w:type="pct"/>
            <w:shd w:val="clear" w:color="auto" w:fill="D9D9D9"/>
          </w:tcPr>
          <w:p w14:paraId="12FC7A95" w14:textId="321BC0AA" w:rsidR="002123F1" w:rsidRDefault="0011630F" w:rsidP="0006035B">
            <w:pPr>
              <w:pStyle w:val="LWPTableHeading"/>
            </w:pPr>
            <w:r>
              <w:t xml:space="preserve">Test case ID </w:t>
            </w:r>
          </w:p>
        </w:tc>
        <w:tc>
          <w:tcPr>
            <w:tcW w:w="3649" w:type="pct"/>
          </w:tcPr>
          <w:p w14:paraId="7AF75DE0" w14:textId="77777777" w:rsidR="002123F1" w:rsidRPr="007515FE" w:rsidRDefault="002123F1" w:rsidP="0006035B">
            <w:pPr>
              <w:pStyle w:val="LWPTableText"/>
            </w:pPr>
            <w:bookmarkStart w:id="435" w:name="S2_TC04"/>
            <w:bookmarkEnd w:id="435"/>
            <w:r w:rsidRPr="00D95C15">
              <w:t>MSLISTSWS_S02_TC04_ApplyContentTypeToList_WithListGuid_Succeed</w:t>
            </w:r>
          </w:p>
        </w:tc>
      </w:tr>
      <w:tr w:rsidR="002123F1" w14:paraId="7FFF5492" w14:textId="77777777" w:rsidTr="00D06F3C">
        <w:tc>
          <w:tcPr>
            <w:tcW w:w="1351" w:type="pct"/>
            <w:shd w:val="clear" w:color="auto" w:fill="D9D9D9"/>
          </w:tcPr>
          <w:p w14:paraId="70AB198F" w14:textId="77777777" w:rsidR="002123F1" w:rsidRDefault="002123F1" w:rsidP="0006035B">
            <w:pPr>
              <w:pStyle w:val="LWPTableHeading"/>
            </w:pPr>
            <w:r w:rsidRPr="00AD6085">
              <w:t>Description</w:t>
            </w:r>
          </w:p>
        </w:tc>
        <w:tc>
          <w:tcPr>
            <w:tcW w:w="3649" w:type="pct"/>
          </w:tcPr>
          <w:p w14:paraId="6F0077C3" w14:textId="55C06B22" w:rsidR="002123F1" w:rsidRPr="00003F0C" w:rsidRDefault="002123F1" w:rsidP="001948C9">
            <w:pPr>
              <w:pStyle w:val="LWPTableText"/>
            </w:pPr>
            <w:r w:rsidRPr="00D95C15">
              <w:t xml:space="preserve">This test case is used to test the ApplyContentTypeToList </w:t>
            </w:r>
            <w:r w:rsidRPr="007515FE">
              <w:t>operation with co</w:t>
            </w:r>
            <w:r w:rsidR="001948C9">
              <w:t>rrect contentTypeID and listName</w:t>
            </w:r>
            <w:r w:rsidRPr="007515FE">
              <w:t>.</w:t>
            </w:r>
          </w:p>
        </w:tc>
      </w:tr>
      <w:tr w:rsidR="002123F1" w14:paraId="16F9CC6B" w14:textId="77777777" w:rsidTr="00D06F3C">
        <w:tc>
          <w:tcPr>
            <w:tcW w:w="1351" w:type="pct"/>
            <w:shd w:val="clear" w:color="auto" w:fill="D9D9D9"/>
          </w:tcPr>
          <w:p w14:paraId="015C5210" w14:textId="77777777" w:rsidR="002123F1" w:rsidRDefault="002123F1" w:rsidP="0006035B">
            <w:pPr>
              <w:pStyle w:val="LWPTableHeading"/>
            </w:pPr>
            <w:r w:rsidRPr="00AD6085">
              <w:t>Prerequisites</w:t>
            </w:r>
          </w:p>
        </w:tc>
        <w:tc>
          <w:tcPr>
            <w:tcW w:w="3649" w:type="pct"/>
          </w:tcPr>
          <w:p w14:paraId="4DC4EE61" w14:textId="77777777" w:rsidR="002123F1" w:rsidRPr="007515FE" w:rsidRDefault="002123F1" w:rsidP="0006035B">
            <w:pPr>
              <w:pStyle w:val="LWPTableText"/>
            </w:pPr>
            <w:r w:rsidRPr="00D95C15">
              <w:t>Common Prerequisites</w:t>
            </w:r>
          </w:p>
        </w:tc>
      </w:tr>
      <w:tr w:rsidR="002123F1" w14:paraId="2F82C2BE" w14:textId="77777777" w:rsidTr="00D06F3C">
        <w:tc>
          <w:tcPr>
            <w:tcW w:w="1351" w:type="pct"/>
            <w:shd w:val="clear" w:color="auto" w:fill="D9D9D9"/>
          </w:tcPr>
          <w:p w14:paraId="0823E743" w14:textId="6DBB0A9A" w:rsidR="002123F1" w:rsidRDefault="0011630F" w:rsidP="0006035B">
            <w:pPr>
              <w:pStyle w:val="LWPTableHeading"/>
            </w:pPr>
            <w:r>
              <w:t>Test execution steps</w:t>
            </w:r>
          </w:p>
        </w:tc>
        <w:tc>
          <w:tcPr>
            <w:tcW w:w="3649" w:type="pct"/>
          </w:tcPr>
          <w:p w14:paraId="646BA644"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Add a list.</w:t>
            </w:r>
          </w:p>
          <w:p w14:paraId="10D66FFF" w14:textId="77777777" w:rsidR="002123F1" w:rsidRPr="0006035B" w:rsidRDefault="002123F1" w:rsidP="00D06F3C">
            <w:pPr>
              <w:pStyle w:val="Clickandtype"/>
              <w:rPr>
                <w:sz w:val="18"/>
                <w:szCs w:val="18"/>
              </w:rPr>
            </w:pPr>
          </w:p>
          <w:p w14:paraId="0D9355B1" w14:textId="77777777" w:rsidR="002123F1" w:rsidRPr="0006035B" w:rsidRDefault="002123F1" w:rsidP="00D06F3C">
            <w:pPr>
              <w:pStyle w:val="Clickandtype"/>
              <w:rPr>
                <w:sz w:val="18"/>
                <w:szCs w:val="18"/>
              </w:rPr>
            </w:pPr>
            <w:r w:rsidRPr="0006035B">
              <w:rPr>
                <w:sz w:val="18"/>
                <w:szCs w:val="18"/>
              </w:rPr>
              <w:t>2. Create a content type.</w:t>
            </w:r>
          </w:p>
          <w:p w14:paraId="684B28C9" w14:textId="77777777" w:rsidR="002123F1" w:rsidRPr="0006035B" w:rsidRDefault="002123F1" w:rsidP="00D06F3C">
            <w:pPr>
              <w:pStyle w:val="Clickandtype"/>
              <w:rPr>
                <w:sz w:val="18"/>
                <w:szCs w:val="18"/>
              </w:rPr>
            </w:pPr>
          </w:p>
          <w:p w14:paraId="26689DC8" w14:textId="77777777" w:rsidR="002123F1" w:rsidRPr="0006035B" w:rsidRDefault="002123F1" w:rsidP="00D06F3C">
            <w:pPr>
              <w:pStyle w:val="Clickandtype"/>
              <w:ind w:left="235" w:hanging="235"/>
              <w:rPr>
                <w:sz w:val="18"/>
                <w:szCs w:val="18"/>
              </w:rPr>
            </w:pPr>
            <w:r w:rsidRPr="0006035B">
              <w:rPr>
                <w:sz w:val="18"/>
                <w:szCs w:val="18"/>
              </w:rPr>
              <w:t>3. Call method ApplyContentTypeToList to apply another content type to the list with correct contentTypeID and listName title.</w:t>
            </w:r>
          </w:p>
          <w:p w14:paraId="39488E2A" w14:textId="3535D163" w:rsidR="002123F1" w:rsidRPr="0006035B" w:rsidRDefault="002123F1" w:rsidP="00D06F3C">
            <w:pPr>
              <w:pStyle w:val="Clickandtype"/>
              <w:ind w:left="235" w:hanging="235"/>
              <w:rPr>
                <w:sz w:val="18"/>
                <w:szCs w:val="18"/>
              </w:rPr>
            </w:pPr>
          </w:p>
        </w:tc>
      </w:tr>
      <w:tr w:rsidR="002123F1" w14:paraId="37710060" w14:textId="77777777" w:rsidTr="00D06F3C">
        <w:tc>
          <w:tcPr>
            <w:tcW w:w="1351" w:type="pct"/>
            <w:shd w:val="clear" w:color="auto" w:fill="D9D9D9"/>
          </w:tcPr>
          <w:p w14:paraId="0D25239E" w14:textId="77777777" w:rsidR="002123F1" w:rsidRDefault="002123F1" w:rsidP="0006035B">
            <w:pPr>
              <w:pStyle w:val="LWPTableHeading"/>
            </w:pPr>
            <w:r w:rsidRPr="00AD6085">
              <w:lastRenderedPageBreak/>
              <w:t>Cleanup</w:t>
            </w:r>
          </w:p>
        </w:tc>
        <w:tc>
          <w:tcPr>
            <w:tcW w:w="3649" w:type="pct"/>
          </w:tcPr>
          <w:p w14:paraId="64D41686" w14:textId="77777777" w:rsidR="002123F1" w:rsidRPr="007515FE" w:rsidRDefault="002123F1" w:rsidP="0006035B">
            <w:pPr>
              <w:pStyle w:val="LWPTableText"/>
            </w:pPr>
            <w:r w:rsidRPr="00D95C15">
              <w:t>N/A</w:t>
            </w:r>
          </w:p>
        </w:tc>
      </w:tr>
    </w:tbl>
    <w:p w14:paraId="052839B9" w14:textId="4DE9C242" w:rsidR="002123F1" w:rsidRDefault="002123F1" w:rsidP="0006035B">
      <w:pPr>
        <w:pStyle w:val="LWPTableCaption"/>
        <w:rPr>
          <w:lang w:eastAsia="zh-CN"/>
        </w:rPr>
      </w:pPr>
      <w:r w:rsidRPr="005753FD">
        <w:t>MSLISTSWS_S02_TC04_ApplyContentTypeToList_WithListGuid_Succeed</w:t>
      </w:r>
    </w:p>
    <w:p w14:paraId="79531E37"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BC7C7EE" w14:textId="77777777" w:rsidTr="00D06F3C">
        <w:tc>
          <w:tcPr>
            <w:tcW w:w="5000" w:type="pct"/>
            <w:gridSpan w:val="2"/>
            <w:shd w:val="clear" w:color="000000" w:fill="D9D9D9"/>
          </w:tcPr>
          <w:p w14:paraId="733B0F53" w14:textId="7C37E202" w:rsidR="002123F1" w:rsidRDefault="002123F1" w:rsidP="0006035B">
            <w:pPr>
              <w:pStyle w:val="LWPTableHeading"/>
            </w:pPr>
            <w:r w:rsidRPr="005C548D">
              <w:t>S02_OperationOnContentType</w:t>
            </w:r>
          </w:p>
        </w:tc>
      </w:tr>
      <w:tr w:rsidR="002123F1" w14:paraId="09E0840F" w14:textId="77777777" w:rsidTr="00D06F3C">
        <w:tc>
          <w:tcPr>
            <w:tcW w:w="1351" w:type="pct"/>
            <w:shd w:val="clear" w:color="auto" w:fill="D9D9D9"/>
          </w:tcPr>
          <w:p w14:paraId="7A4DDB23" w14:textId="1BCE2B28" w:rsidR="002123F1" w:rsidRDefault="0011630F" w:rsidP="0006035B">
            <w:pPr>
              <w:pStyle w:val="LWPTableHeading"/>
            </w:pPr>
            <w:r>
              <w:t xml:space="preserve">Test case ID </w:t>
            </w:r>
          </w:p>
        </w:tc>
        <w:tc>
          <w:tcPr>
            <w:tcW w:w="3649" w:type="pct"/>
          </w:tcPr>
          <w:p w14:paraId="17DCBA37" w14:textId="77777777" w:rsidR="002123F1" w:rsidRPr="007515FE" w:rsidRDefault="002123F1" w:rsidP="0006035B">
            <w:pPr>
              <w:pStyle w:val="LWPTableText"/>
            </w:pPr>
            <w:bookmarkStart w:id="436" w:name="S2_TC05"/>
            <w:bookmarkEnd w:id="436"/>
            <w:r w:rsidRPr="00D95C15">
              <w:t>MSLISTSWS_S02_TC05_ApplyContentTypeToList_WithListTitle_Succeed</w:t>
            </w:r>
          </w:p>
        </w:tc>
      </w:tr>
      <w:tr w:rsidR="002123F1" w14:paraId="5E14B682" w14:textId="77777777" w:rsidTr="00D06F3C">
        <w:tc>
          <w:tcPr>
            <w:tcW w:w="1351" w:type="pct"/>
            <w:shd w:val="clear" w:color="auto" w:fill="D9D9D9"/>
          </w:tcPr>
          <w:p w14:paraId="0536F025" w14:textId="77777777" w:rsidR="002123F1" w:rsidRDefault="002123F1" w:rsidP="0006035B">
            <w:pPr>
              <w:pStyle w:val="LWPTableHeading"/>
            </w:pPr>
            <w:r w:rsidRPr="00AD6085">
              <w:t>Description</w:t>
            </w:r>
          </w:p>
        </w:tc>
        <w:tc>
          <w:tcPr>
            <w:tcW w:w="3649" w:type="pct"/>
          </w:tcPr>
          <w:p w14:paraId="27A773DD" w14:textId="77777777" w:rsidR="002123F1" w:rsidRPr="00003F0C" w:rsidRDefault="002123F1" w:rsidP="0006035B">
            <w:pPr>
              <w:pStyle w:val="LWPTableText"/>
            </w:pPr>
            <w:r w:rsidRPr="00D95C15">
              <w:t>This test case is used to test the ApplyContentTypeToList ope</w:t>
            </w:r>
            <w:r w:rsidRPr="007515FE">
              <w:t>ration with correct contentTypeID and listName GUID.</w:t>
            </w:r>
          </w:p>
        </w:tc>
      </w:tr>
      <w:tr w:rsidR="002123F1" w14:paraId="6DFDEFE8" w14:textId="77777777" w:rsidTr="00D06F3C">
        <w:tc>
          <w:tcPr>
            <w:tcW w:w="1351" w:type="pct"/>
            <w:shd w:val="clear" w:color="auto" w:fill="D9D9D9"/>
          </w:tcPr>
          <w:p w14:paraId="5BAA6F2B" w14:textId="77777777" w:rsidR="002123F1" w:rsidRDefault="002123F1" w:rsidP="0006035B">
            <w:pPr>
              <w:pStyle w:val="LWPTableHeading"/>
            </w:pPr>
            <w:r w:rsidRPr="00AD6085">
              <w:t>Prerequisites</w:t>
            </w:r>
          </w:p>
        </w:tc>
        <w:tc>
          <w:tcPr>
            <w:tcW w:w="3649" w:type="pct"/>
          </w:tcPr>
          <w:p w14:paraId="3477AB93" w14:textId="77777777" w:rsidR="002123F1" w:rsidRPr="007515FE" w:rsidRDefault="002123F1" w:rsidP="0006035B">
            <w:pPr>
              <w:pStyle w:val="LWPTableText"/>
            </w:pPr>
            <w:r w:rsidRPr="00D95C15">
              <w:t>Common Prerequisites</w:t>
            </w:r>
          </w:p>
        </w:tc>
      </w:tr>
      <w:tr w:rsidR="002123F1" w14:paraId="2FE13B6E" w14:textId="77777777" w:rsidTr="00D06F3C">
        <w:tc>
          <w:tcPr>
            <w:tcW w:w="1351" w:type="pct"/>
            <w:shd w:val="clear" w:color="auto" w:fill="D9D9D9"/>
          </w:tcPr>
          <w:p w14:paraId="41E97863" w14:textId="4F5A5474" w:rsidR="002123F1" w:rsidRDefault="0011630F" w:rsidP="0006035B">
            <w:pPr>
              <w:pStyle w:val="LWPTableHeading"/>
            </w:pPr>
            <w:r>
              <w:t>Test execution steps</w:t>
            </w:r>
          </w:p>
        </w:tc>
        <w:tc>
          <w:tcPr>
            <w:tcW w:w="3649" w:type="pct"/>
          </w:tcPr>
          <w:p w14:paraId="34BC5764" w14:textId="77777777" w:rsidR="002123F1" w:rsidRPr="0006035B" w:rsidRDefault="002123F1" w:rsidP="0006035B">
            <w:pPr>
              <w:pStyle w:val="Clickandtype"/>
              <w:numPr>
                <w:ilvl w:val="0"/>
                <w:numId w:val="40"/>
              </w:numPr>
              <w:rPr>
                <w:sz w:val="18"/>
                <w:szCs w:val="18"/>
              </w:rPr>
            </w:pPr>
            <w:r w:rsidRPr="0006035B">
              <w:rPr>
                <w:sz w:val="18"/>
                <w:szCs w:val="18"/>
              </w:rPr>
              <w:t>Add a list.</w:t>
            </w:r>
          </w:p>
          <w:p w14:paraId="3871609C" w14:textId="77777777" w:rsidR="002123F1" w:rsidRPr="0006035B" w:rsidRDefault="002123F1" w:rsidP="00D06F3C">
            <w:pPr>
              <w:pStyle w:val="Clickandtype"/>
              <w:ind w:left="360"/>
              <w:rPr>
                <w:sz w:val="18"/>
                <w:szCs w:val="18"/>
              </w:rPr>
            </w:pPr>
          </w:p>
          <w:p w14:paraId="70940CDF" w14:textId="77777777" w:rsidR="002123F1" w:rsidRPr="0006035B" w:rsidRDefault="002123F1" w:rsidP="0006035B">
            <w:pPr>
              <w:pStyle w:val="Clickandtype"/>
              <w:numPr>
                <w:ilvl w:val="0"/>
                <w:numId w:val="40"/>
              </w:numPr>
              <w:rPr>
                <w:sz w:val="18"/>
                <w:szCs w:val="18"/>
              </w:rPr>
            </w:pPr>
            <w:r w:rsidRPr="0006035B">
              <w:rPr>
                <w:sz w:val="18"/>
                <w:szCs w:val="18"/>
              </w:rPr>
              <w:t>Create a content type.</w:t>
            </w:r>
          </w:p>
          <w:p w14:paraId="7ABEBCCC" w14:textId="77777777" w:rsidR="002123F1" w:rsidRPr="0006035B" w:rsidRDefault="002123F1" w:rsidP="00D06F3C">
            <w:pPr>
              <w:pStyle w:val="Clickandtype"/>
              <w:rPr>
                <w:sz w:val="18"/>
                <w:szCs w:val="18"/>
              </w:rPr>
            </w:pPr>
          </w:p>
          <w:p w14:paraId="025DCCA2" w14:textId="77777777" w:rsidR="002123F1" w:rsidRPr="0006035B" w:rsidRDefault="002123F1" w:rsidP="0006035B">
            <w:pPr>
              <w:pStyle w:val="Clickandtype"/>
              <w:numPr>
                <w:ilvl w:val="0"/>
                <w:numId w:val="40"/>
              </w:numPr>
              <w:rPr>
                <w:sz w:val="18"/>
                <w:szCs w:val="18"/>
              </w:rPr>
            </w:pPr>
            <w:r w:rsidRPr="0006035B">
              <w:rPr>
                <w:sz w:val="18"/>
                <w:szCs w:val="18"/>
              </w:rPr>
              <w:t>Call method ApplyContentTypeToList to apply another content type to the list with correct contentTypeID and listName GUID.</w:t>
            </w:r>
          </w:p>
          <w:p w14:paraId="178DA435" w14:textId="6CAE8859" w:rsidR="002123F1" w:rsidRPr="0006035B" w:rsidRDefault="002123F1" w:rsidP="00D06F3C">
            <w:pPr>
              <w:pStyle w:val="Clickandtype"/>
              <w:ind w:left="360"/>
              <w:rPr>
                <w:sz w:val="18"/>
                <w:szCs w:val="18"/>
              </w:rPr>
            </w:pPr>
          </w:p>
        </w:tc>
      </w:tr>
      <w:tr w:rsidR="002123F1" w14:paraId="6E0C9140" w14:textId="77777777" w:rsidTr="00D06F3C">
        <w:tc>
          <w:tcPr>
            <w:tcW w:w="1351" w:type="pct"/>
            <w:shd w:val="clear" w:color="auto" w:fill="D9D9D9"/>
          </w:tcPr>
          <w:p w14:paraId="2D40B259" w14:textId="77777777" w:rsidR="002123F1" w:rsidRDefault="002123F1" w:rsidP="0006035B">
            <w:pPr>
              <w:pStyle w:val="LWPTableHeading"/>
            </w:pPr>
            <w:r w:rsidRPr="00AD6085">
              <w:t>Cleanup</w:t>
            </w:r>
          </w:p>
        </w:tc>
        <w:tc>
          <w:tcPr>
            <w:tcW w:w="3649" w:type="pct"/>
          </w:tcPr>
          <w:p w14:paraId="2606CDA9" w14:textId="77777777" w:rsidR="002123F1" w:rsidRPr="007515FE" w:rsidRDefault="002123F1" w:rsidP="0006035B">
            <w:pPr>
              <w:pStyle w:val="LWPTableText"/>
            </w:pPr>
            <w:r w:rsidRPr="00D95C15">
              <w:t>N/A</w:t>
            </w:r>
          </w:p>
        </w:tc>
      </w:tr>
    </w:tbl>
    <w:p w14:paraId="732D41AD" w14:textId="4F48F3CA" w:rsidR="002123F1" w:rsidRDefault="002123F1" w:rsidP="0006035B">
      <w:pPr>
        <w:pStyle w:val="LWPTableCaption"/>
        <w:rPr>
          <w:lang w:eastAsia="zh-CN"/>
        </w:rPr>
      </w:pPr>
      <w:r w:rsidRPr="007A395E">
        <w:t>MSLISTSWS_S02_TC05_ApplyContentTypeToList_WithListTitle_Succeed</w:t>
      </w:r>
    </w:p>
    <w:p w14:paraId="4306EEB2"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1647A213" w14:textId="77777777" w:rsidTr="00D06F3C">
        <w:tc>
          <w:tcPr>
            <w:tcW w:w="5000" w:type="pct"/>
            <w:gridSpan w:val="2"/>
            <w:shd w:val="clear" w:color="000000" w:fill="D9D9D9"/>
          </w:tcPr>
          <w:p w14:paraId="2A3D8C99" w14:textId="2F5B20B7" w:rsidR="002123F1" w:rsidRDefault="002123F1" w:rsidP="0006035B">
            <w:pPr>
              <w:pStyle w:val="LWPTableHeading"/>
            </w:pPr>
            <w:r w:rsidRPr="005C548D">
              <w:t>S02_OperationOnContentType</w:t>
            </w:r>
          </w:p>
        </w:tc>
      </w:tr>
      <w:tr w:rsidR="002123F1" w14:paraId="43E6290F" w14:textId="77777777" w:rsidTr="00D06F3C">
        <w:tc>
          <w:tcPr>
            <w:tcW w:w="1351" w:type="pct"/>
            <w:shd w:val="clear" w:color="auto" w:fill="D9D9D9"/>
          </w:tcPr>
          <w:p w14:paraId="55217A3C" w14:textId="3CBD61CD" w:rsidR="002123F1" w:rsidRDefault="0011630F" w:rsidP="0006035B">
            <w:pPr>
              <w:pStyle w:val="LWPTableHeading"/>
            </w:pPr>
            <w:r>
              <w:t xml:space="preserve">Test case ID </w:t>
            </w:r>
          </w:p>
        </w:tc>
        <w:tc>
          <w:tcPr>
            <w:tcW w:w="3649" w:type="pct"/>
          </w:tcPr>
          <w:p w14:paraId="005B26A5" w14:textId="77777777" w:rsidR="002123F1" w:rsidRPr="007515FE" w:rsidRDefault="002123F1" w:rsidP="0006035B">
            <w:pPr>
              <w:pStyle w:val="LWPTableText"/>
            </w:pPr>
            <w:bookmarkStart w:id="437" w:name="S2_TC06"/>
            <w:bookmarkEnd w:id="437"/>
            <w:r w:rsidRPr="00D95C15">
              <w:t>MSLISTSWS_S02_TC06_CreateContentType_ContentTypeOrderNotReturned_WSS3</w:t>
            </w:r>
          </w:p>
        </w:tc>
      </w:tr>
      <w:tr w:rsidR="002123F1" w14:paraId="5F68222E" w14:textId="77777777" w:rsidTr="00D06F3C">
        <w:tc>
          <w:tcPr>
            <w:tcW w:w="1351" w:type="pct"/>
            <w:shd w:val="clear" w:color="auto" w:fill="D9D9D9"/>
          </w:tcPr>
          <w:p w14:paraId="6FC2093A" w14:textId="77777777" w:rsidR="002123F1" w:rsidRDefault="002123F1" w:rsidP="0006035B">
            <w:pPr>
              <w:pStyle w:val="LWPTableHeading"/>
            </w:pPr>
            <w:r w:rsidRPr="00AD6085">
              <w:t>Description</w:t>
            </w:r>
          </w:p>
        </w:tc>
        <w:tc>
          <w:tcPr>
            <w:tcW w:w="3649" w:type="pct"/>
          </w:tcPr>
          <w:p w14:paraId="01E8EA10" w14:textId="00302DA3" w:rsidR="002123F1" w:rsidRPr="00003F0C" w:rsidRDefault="00810883" w:rsidP="0006035B">
            <w:pPr>
              <w:pStyle w:val="LWPTableText"/>
            </w:pPr>
            <w:r>
              <w:t>This test case is used to test the result doesn't contain GetListContentTypesResul</w:t>
            </w:r>
            <w:r w:rsidR="00820376">
              <w:t>t.ContentTypes.ContentTypeOrder in</w:t>
            </w:r>
            <w:r>
              <w:t xml:space="preserve"> GetListContentTypes operation under Windows SharePoint Services 3.0.</w:t>
            </w:r>
          </w:p>
        </w:tc>
      </w:tr>
      <w:tr w:rsidR="002123F1" w14:paraId="3164DF00" w14:textId="77777777" w:rsidTr="00D06F3C">
        <w:tc>
          <w:tcPr>
            <w:tcW w:w="1351" w:type="pct"/>
            <w:shd w:val="clear" w:color="auto" w:fill="D9D9D9"/>
          </w:tcPr>
          <w:p w14:paraId="38F42BA9" w14:textId="77777777" w:rsidR="002123F1" w:rsidRDefault="002123F1" w:rsidP="0006035B">
            <w:pPr>
              <w:pStyle w:val="LWPTableHeading"/>
            </w:pPr>
            <w:r w:rsidRPr="00AD6085">
              <w:t>Prerequisites</w:t>
            </w:r>
          </w:p>
        </w:tc>
        <w:tc>
          <w:tcPr>
            <w:tcW w:w="3649" w:type="pct"/>
          </w:tcPr>
          <w:p w14:paraId="0A3BC0EC" w14:textId="77777777" w:rsidR="002123F1" w:rsidRPr="0006035B" w:rsidRDefault="002123F1" w:rsidP="0006035B">
            <w:pPr>
              <w:pStyle w:val="LWPTableText"/>
            </w:pPr>
            <w:r w:rsidRPr="00D95C15">
              <w:rPr>
                <w:color w:val="000000"/>
              </w:rPr>
              <w:t xml:space="preserve">The product should be </w:t>
            </w:r>
            <w:r w:rsidRPr="007515FE">
              <w:rPr>
                <w:noProof/>
                <w:color w:val="000000"/>
              </w:rPr>
              <w:t>Windows SharePoint Services 3.</w:t>
            </w:r>
            <w:r w:rsidRPr="00003F0C">
              <w:rPr>
                <w:noProof/>
                <w:color w:val="000000"/>
              </w:rPr>
              <w:t>0.</w:t>
            </w:r>
          </w:p>
        </w:tc>
      </w:tr>
      <w:tr w:rsidR="002123F1" w14:paraId="067F5DEF" w14:textId="77777777" w:rsidTr="00D06F3C">
        <w:tc>
          <w:tcPr>
            <w:tcW w:w="1351" w:type="pct"/>
            <w:shd w:val="clear" w:color="auto" w:fill="D9D9D9"/>
          </w:tcPr>
          <w:p w14:paraId="05CBBE7F" w14:textId="485DD202" w:rsidR="002123F1" w:rsidRDefault="0011630F" w:rsidP="0006035B">
            <w:pPr>
              <w:pStyle w:val="LWPTableHeading"/>
            </w:pPr>
            <w:r>
              <w:t>Test execution steps</w:t>
            </w:r>
          </w:p>
        </w:tc>
        <w:tc>
          <w:tcPr>
            <w:tcW w:w="3649" w:type="pct"/>
          </w:tcPr>
          <w:p w14:paraId="7457CA27" w14:textId="77777777" w:rsidR="002123F1" w:rsidRPr="0006035B" w:rsidRDefault="002123F1" w:rsidP="00D06F3C">
            <w:pPr>
              <w:numPr>
                <w:ilvl w:val="8"/>
                <w:numId w:val="0"/>
              </w:numPr>
              <w:tabs>
                <w:tab w:val="num" w:pos="360"/>
                <w:tab w:val="num" w:pos="540"/>
              </w:tabs>
              <w:ind w:left="540" w:hanging="360"/>
              <w:contextualSpacing/>
              <w:rPr>
                <w:noProof/>
                <w:color w:val="000000"/>
                <w:sz w:val="18"/>
                <w:szCs w:val="18"/>
              </w:rPr>
            </w:pPr>
            <w:r w:rsidRPr="0006035B">
              <w:rPr>
                <w:noProof/>
                <w:color w:val="000000"/>
                <w:sz w:val="18"/>
                <w:szCs w:val="18"/>
              </w:rPr>
              <w:t>1. Call method AddList to add a list on server.</w:t>
            </w:r>
          </w:p>
          <w:p w14:paraId="66F326F6" w14:textId="524E7D14"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192AA1AF" w14:textId="77777777" w:rsidR="002123F1" w:rsidRPr="0006035B" w:rsidRDefault="002123F1" w:rsidP="00D06F3C">
            <w:pPr>
              <w:ind w:left="360" w:firstLine="255"/>
              <w:rPr>
                <w:noProof/>
                <w:color w:val="000000"/>
                <w:sz w:val="18"/>
                <w:szCs w:val="18"/>
              </w:rPr>
            </w:pPr>
            <w:r w:rsidRPr="0006035B">
              <w:rPr>
                <w:noProof/>
                <w:color w:val="000000"/>
                <w:sz w:val="18"/>
                <w:szCs w:val="18"/>
              </w:rPr>
              <w:t xml:space="preserve">•    templateType:  it's not a user information list   </w:t>
            </w:r>
          </w:p>
          <w:p w14:paraId="138962C9" w14:textId="77777777" w:rsidR="002123F1" w:rsidRPr="0006035B" w:rsidRDefault="002123F1" w:rsidP="00D06F3C">
            <w:pPr>
              <w:ind w:left="360" w:firstLine="255"/>
              <w:rPr>
                <w:noProof/>
                <w:color w:val="000000"/>
                <w:sz w:val="18"/>
                <w:szCs w:val="18"/>
              </w:rPr>
            </w:pPr>
          </w:p>
          <w:p w14:paraId="189F72F1" w14:textId="77777777" w:rsidR="002123F1" w:rsidRPr="0006035B" w:rsidRDefault="002123F1" w:rsidP="00D06F3C">
            <w:pPr>
              <w:ind w:left="235" w:hanging="235"/>
              <w:rPr>
                <w:noProof/>
                <w:color w:val="000000"/>
                <w:sz w:val="18"/>
                <w:szCs w:val="18"/>
              </w:rPr>
            </w:pPr>
            <w:r w:rsidRPr="0006035B">
              <w:rPr>
                <w:noProof/>
                <w:color w:val="000000"/>
                <w:sz w:val="18"/>
                <w:szCs w:val="18"/>
              </w:rPr>
              <w:t xml:space="preserve">2. Call method CreateContentType to create the content type. </w:t>
            </w:r>
          </w:p>
          <w:p w14:paraId="38094AB0" w14:textId="77777777" w:rsidR="002123F1" w:rsidRPr="0006035B" w:rsidRDefault="002123F1" w:rsidP="00D06F3C">
            <w:pPr>
              <w:rPr>
                <w:noProof/>
                <w:color w:val="000000"/>
                <w:sz w:val="18"/>
                <w:szCs w:val="18"/>
              </w:rPr>
            </w:pPr>
            <w:r w:rsidRPr="0006035B">
              <w:rPr>
                <w:noProof/>
                <w:color w:val="000000"/>
                <w:sz w:val="18"/>
                <w:szCs w:val="18"/>
              </w:rPr>
              <w:t xml:space="preserve">                                                                                                                                                                                                                                                                                                                                                                                                                                                                                                                                                                                                                                                                                                                                                                                                                                                                                                                                                                                                                                                                                                                                                                                                                                                                                                                                                                                                                                                                                                                                                                                                                                                                                                                                                                                                                                                                                                                                                                                                                                                                                                                                                                                                                                                                                                                                                                                                                                                                                                                                                                                                                                                                                                                                                                                                                                                                                                                                                                                                                                                                                                                                                                                                                                                                                                                                                                                                                                                                                                                                                                                                                                                                                                                                                                                                                                                                                                                                                                                                                                                                                                                                                                                                                                                                                                                                                                                                                                                                                                                                                                                                                                                                                                                                                                                                                                  </w:t>
            </w:r>
          </w:p>
          <w:p w14:paraId="5783122F" w14:textId="77777777" w:rsidR="002123F1" w:rsidRPr="0006035B" w:rsidRDefault="002123F1" w:rsidP="00D06F3C">
            <w:pPr>
              <w:ind w:left="235" w:hanging="235"/>
              <w:rPr>
                <w:noProof/>
                <w:color w:val="000000"/>
                <w:sz w:val="18"/>
                <w:szCs w:val="18"/>
              </w:rPr>
            </w:pPr>
            <w:r w:rsidRPr="0006035B">
              <w:rPr>
                <w:noProof/>
                <w:color w:val="000000"/>
                <w:sz w:val="18"/>
                <w:szCs w:val="18"/>
              </w:rPr>
              <w:t>3. Call method GetListContentTypes to get content types for the list.</w:t>
            </w:r>
          </w:p>
          <w:p w14:paraId="0C4D2489" w14:textId="7EB19FCF" w:rsidR="002123F1" w:rsidRPr="0006035B" w:rsidRDefault="002123F1" w:rsidP="00D06F3C">
            <w:pPr>
              <w:pStyle w:val="Clickandtype"/>
              <w:ind w:left="360"/>
              <w:rPr>
                <w:sz w:val="18"/>
                <w:szCs w:val="18"/>
              </w:rPr>
            </w:pPr>
          </w:p>
        </w:tc>
      </w:tr>
      <w:tr w:rsidR="002123F1" w14:paraId="4392FB9E" w14:textId="77777777" w:rsidTr="00D06F3C">
        <w:tc>
          <w:tcPr>
            <w:tcW w:w="1351" w:type="pct"/>
            <w:shd w:val="clear" w:color="auto" w:fill="D9D9D9"/>
          </w:tcPr>
          <w:p w14:paraId="5A568380" w14:textId="77777777" w:rsidR="002123F1" w:rsidRDefault="002123F1" w:rsidP="0006035B">
            <w:pPr>
              <w:pStyle w:val="LWPTableHeading"/>
            </w:pPr>
            <w:r w:rsidRPr="00AD6085">
              <w:t>Cleanup</w:t>
            </w:r>
          </w:p>
        </w:tc>
        <w:tc>
          <w:tcPr>
            <w:tcW w:w="3649" w:type="pct"/>
          </w:tcPr>
          <w:p w14:paraId="43FFB36B" w14:textId="77777777" w:rsidR="002123F1" w:rsidRPr="007515FE" w:rsidRDefault="002123F1" w:rsidP="0006035B">
            <w:pPr>
              <w:pStyle w:val="LWPTableText"/>
            </w:pPr>
            <w:r w:rsidRPr="00D95C15">
              <w:t>N/A</w:t>
            </w:r>
          </w:p>
        </w:tc>
      </w:tr>
    </w:tbl>
    <w:p w14:paraId="78CBBDE1" w14:textId="54C54DD0" w:rsidR="002123F1" w:rsidRDefault="002123F1" w:rsidP="0006035B">
      <w:pPr>
        <w:pStyle w:val="LWPTableCaption"/>
        <w:rPr>
          <w:lang w:eastAsia="zh-CN"/>
        </w:rPr>
      </w:pPr>
      <w:r w:rsidRPr="00213C2A">
        <w:t>MSLISTSWS_S02_TC06_CreateContentType_ContentTypeOrderNotReturned_WSS3</w:t>
      </w:r>
    </w:p>
    <w:p w14:paraId="4D94348D" w14:textId="77777777" w:rsidR="000E5D5B" w:rsidRPr="0006035B" w:rsidRDefault="000E5D5B"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BE2DC9E" w14:textId="77777777" w:rsidTr="00D06F3C">
        <w:tc>
          <w:tcPr>
            <w:tcW w:w="5000" w:type="pct"/>
            <w:gridSpan w:val="2"/>
            <w:shd w:val="clear" w:color="000000" w:fill="D9D9D9"/>
          </w:tcPr>
          <w:p w14:paraId="3B4046A4" w14:textId="01209E23" w:rsidR="002123F1" w:rsidRDefault="002123F1" w:rsidP="0006035B">
            <w:pPr>
              <w:pStyle w:val="LWPTableHeading"/>
            </w:pPr>
            <w:r w:rsidRPr="005C548D">
              <w:t>S02_OperationOnContentType</w:t>
            </w:r>
          </w:p>
        </w:tc>
      </w:tr>
      <w:tr w:rsidR="002123F1" w14:paraId="7EFD1FEE" w14:textId="77777777" w:rsidTr="00D06F3C">
        <w:tc>
          <w:tcPr>
            <w:tcW w:w="1351" w:type="pct"/>
            <w:shd w:val="clear" w:color="auto" w:fill="D9D9D9"/>
          </w:tcPr>
          <w:p w14:paraId="39366779" w14:textId="30471063" w:rsidR="002123F1" w:rsidRDefault="0011630F" w:rsidP="0006035B">
            <w:pPr>
              <w:pStyle w:val="LWPTableHeading"/>
            </w:pPr>
            <w:r>
              <w:lastRenderedPageBreak/>
              <w:t xml:space="preserve">Test case ID </w:t>
            </w:r>
          </w:p>
        </w:tc>
        <w:tc>
          <w:tcPr>
            <w:tcW w:w="3649" w:type="pct"/>
          </w:tcPr>
          <w:p w14:paraId="772C7122" w14:textId="77777777" w:rsidR="002123F1" w:rsidRPr="007515FE" w:rsidRDefault="002123F1" w:rsidP="0006035B">
            <w:pPr>
              <w:pStyle w:val="LWPTableText"/>
            </w:pPr>
            <w:bookmarkStart w:id="438" w:name="S2_TC07"/>
            <w:bookmarkEnd w:id="438"/>
            <w:r w:rsidRPr="00D95C15">
              <w:t>MSLISTSWS_S02_TC07_CreateContentType_ErrorFieldName</w:t>
            </w:r>
          </w:p>
        </w:tc>
      </w:tr>
      <w:tr w:rsidR="002123F1" w14:paraId="3B27480A" w14:textId="77777777" w:rsidTr="00D06F3C">
        <w:tc>
          <w:tcPr>
            <w:tcW w:w="1351" w:type="pct"/>
            <w:shd w:val="clear" w:color="auto" w:fill="D9D9D9"/>
          </w:tcPr>
          <w:p w14:paraId="4FBEF3F5" w14:textId="77777777" w:rsidR="002123F1" w:rsidRDefault="002123F1" w:rsidP="0006035B">
            <w:pPr>
              <w:pStyle w:val="LWPTableHeading"/>
            </w:pPr>
            <w:r w:rsidRPr="00AD6085">
              <w:t>Description</w:t>
            </w:r>
          </w:p>
        </w:tc>
        <w:tc>
          <w:tcPr>
            <w:tcW w:w="3649" w:type="pct"/>
          </w:tcPr>
          <w:p w14:paraId="6BA1D9A4" w14:textId="3463DD72" w:rsidR="002123F1" w:rsidRPr="007515FE" w:rsidRDefault="00E713FA" w:rsidP="00E713FA">
            <w:pPr>
              <w:pStyle w:val="LWPTableText"/>
            </w:pPr>
            <w:r w:rsidRPr="00E713FA">
              <w:t>This test case is used to verify that the server returns SOAP fault if the fields element contains invalid field name in CreateContentType operation.</w:t>
            </w:r>
          </w:p>
        </w:tc>
      </w:tr>
      <w:tr w:rsidR="002123F1" w14:paraId="63619EE5" w14:textId="77777777" w:rsidTr="00D06F3C">
        <w:tc>
          <w:tcPr>
            <w:tcW w:w="1351" w:type="pct"/>
            <w:shd w:val="clear" w:color="auto" w:fill="D9D9D9"/>
          </w:tcPr>
          <w:p w14:paraId="6D036AD7" w14:textId="77777777" w:rsidR="002123F1" w:rsidRDefault="002123F1" w:rsidP="0006035B">
            <w:pPr>
              <w:pStyle w:val="LWPTableHeading"/>
            </w:pPr>
            <w:r w:rsidRPr="00AD6085">
              <w:t>Prerequisites</w:t>
            </w:r>
          </w:p>
        </w:tc>
        <w:tc>
          <w:tcPr>
            <w:tcW w:w="3649" w:type="pct"/>
          </w:tcPr>
          <w:p w14:paraId="3726B7B0" w14:textId="77777777" w:rsidR="002123F1" w:rsidRPr="007515FE" w:rsidRDefault="002123F1" w:rsidP="0006035B">
            <w:pPr>
              <w:pStyle w:val="LWPTableText"/>
            </w:pPr>
            <w:r w:rsidRPr="00D95C15">
              <w:rPr>
                <w:color w:val="000000"/>
              </w:rPr>
              <w:t>N/A</w:t>
            </w:r>
          </w:p>
        </w:tc>
      </w:tr>
      <w:tr w:rsidR="002123F1" w14:paraId="5BFC8B8C" w14:textId="77777777" w:rsidTr="00D06F3C">
        <w:tc>
          <w:tcPr>
            <w:tcW w:w="1351" w:type="pct"/>
            <w:shd w:val="clear" w:color="auto" w:fill="D9D9D9"/>
          </w:tcPr>
          <w:p w14:paraId="3319ADBB" w14:textId="314C680E" w:rsidR="002123F1" w:rsidRDefault="0011630F" w:rsidP="0006035B">
            <w:pPr>
              <w:pStyle w:val="LWPTableHeading"/>
            </w:pPr>
            <w:r>
              <w:t>Test execution steps</w:t>
            </w:r>
          </w:p>
        </w:tc>
        <w:tc>
          <w:tcPr>
            <w:tcW w:w="3649" w:type="pct"/>
          </w:tcPr>
          <w:p w14:paraId="5C40D0A4" w14:textId="77777777" w:rsidR="00B001E0" w:rsidRPr="0006035B" w:rsidRDefault="00B001E0" w:rsidP="003C6619">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3D90FC98" w14:textId="77777777" w:rsidR="00B001E0" w:rsidRPr="0006035B" w:rsidRDefault="00B001E0" w:rsidP="00B001E0">
            <w:pPr>
              <w:ind w:left="360"/>
              <w:rPr>
                <w:noProof/>
                <w:color w:val="000000"/>
                <w:sz w:val="18"/>
                <w:szCs w:val="18"/>
              </w:rPr>
            </w:pPr>
          </w:p>
          <w:p w14:paraId="7E3724F6" w14:textId="77777777" w:rsidR="00B001E0" w:rsidRPr="0006035B" w:rsidRDefault="00B001E0" w:rsidP="00B001E0">
            <w:pPr>
              <w:ind w:left="235" w:hanging="235"/>
              <w:rPr>
                <w:noProof/>
                <w:color w:val="000000"/>
                <w:sz w:val="18"/>
                <w:szCs w:val="18"/>
              </w:rPr>
            </w:pPr>
            <w:r w:rsidRPr="0006035B">
              <w:rPr>
                <w:noProof/>
                <w:color w:val="000000"/>
                <w:sz w:val="18"/>
                <w:szCs w:val="18"/>
              </w:rPr>
              <w:t>2. Call method CreateContentType to create a content type on the list.</w:t>
            </w:r>
          </w:p>
          <w:p w14:paraId="2491F817" w14:textId="5B409C81" w:rsidR="00B001E0" w:rsidRPr="0006035B" w:rsidRDefault="0055769D" w:rsidP="00B001E0">
            <w:pPr>
              <w:ind w:left="360"/>
              <w:rPr>
                <w:b/>
                <w:noProof/>
                <w:color w:val="000000"/>
                <w:sz w:val="18"/>
                <w:szCs w:val="18"/>
                <w:u w:val="single"/>
              </w:rPr>
            </w:pPr>
            <w:r>
              <w:rPr>
                <w:b/>
                <w:noProof/>
                <w:color w:val="000000"/>
                <w:sz w:val="18"/>
                <w:szCs w:val="18"/>
                <w:u w:val="single"/>
              </w:rPr>
              <w:t>Input parameters:</w:t>
            </w:r>
            <w:r w:rsidR="00B001E0" w:rsidRPr="0006035B">
              <w:rPr>
                <w:b/>
                <w:noProof/>
                <w:color w:val="000000"/>
                <w:sz w:val="18"/>
                <w:szCs w:val="18"/>
                <w:u w:val="single"/>
              </w:rPr>
              <w:t xml:space="preserve"> </w:t>
            </w:r>
          </w:p>
          <w:p w14:paraId="0EE75476" w14:textId="77777777" w:rsidR="00B001E0" w:rsidRPr="0006035B" w:rsidRDefault="00B001E0" w:rsidP="00B001E0">
            <w:pPr>
              <w:ind w:left="360"/>
              <w:rPr>
                <w:noProof/>
                <w:color w:val="000000"/>
                <w:sz w:val="18"/>
                <w:szCs w:val="18"/>
              </w:rPr>
            </w:pPr>
            <w:r w:rsidRPr="0006035B">
              <w:rPr>
                <w:noProof/>
                <w:color w:val="000000"/>
                <w:sz w:val="18"/>
                <w:szCs w:val="18"/>
              </w:rPr>
              <w:t xml:space="preserve">    •   fields: two field names, one valid and one invalid</w:t>
            </w:r>
          </w:p>
          <w:p w14:paraId="5B9FFEFE" w14:textId="77777777" w:rsidR="00B001E0" w:rsidRPr="0006035B" w:rsidRDefault="00B001E0" w:rsidP="00B001E0">
            <w:pPr>
              <w:ind w:left="360"/>
              <w:rPr>
                <w:noProof/>
                <w:color w:val="000000"/>
                <w:sz w:val="18"/>
                <w:szCs w:val="18"/>
              </w:rPr>
            </w:pPr>
          </w:p>
          <w:p w14:paraId="24064518" w14:textId="77777777" w:rsidR="00B001E0" w:rsidRPr="0006035B" w:rsidRDefault="00B001E0" w:rsidP="00B001E0">
            <w:pPr>
              <w:ind w:left="235" w:hanging="235"/>
              <w:rPr>
                <w:noProof/>
                <w:color w:val="000000"/>
                <w:sz w:val="18"/>
                <w:szCs w:val="18"/>
              </w:rPr>
            </w:pPr>
            <w:r w:rsidRPr="0006035B">
              <w:rPr>
                <w:noProof/>
                <w:color w:val="000000"/>
                <w:sz w:val="18"/>
                <w:szCs w:val="18"/>
              </w:rPr>
              <w:t>3. Call method GetListContentType to get the content type created in step 2.</w:t>
            </w:r>
          </w:p>
          <w:p w14:paraId="1F957600" w14:textId="58C0DC46" w:rsidR="00B001E0" w:rsidRPr="0006035B" w:rsidRDefault="0055769D" w:rsidP="00B001E0">
            <w:pPr>
              <w:ind w:left="360"/>
              <w:rPr>
                <w:b/>
                <w:noProof/>
                <w:color w:val="000000"/>
                <w:sz w:val="18"/>
                <w:szCs w:val="18"/>
                <w:u w:val="single"/>
              </w:rPr>
            </w:pPr>
            <w:r>
              <w:rPr>
                <w:b/>
                <w:noProof/>
                <w:color w:val="000000"/>
                <w:sz w:val="18"/>
                <w:szCs w:val="18"/>
                <w:u w:val="single"/>
              </w:rPr>
              <w:t>Input parameters:</w:t>
            </w:r>
            <w:r w:rsidR="00B001E0" w:rsidRPr="0006035B">
              <w:rPr>
                <w:b/>
                <w:noProof/>
                <w:color w:val="000000"/>
                <w:sz w:val="18"/>
                <w:szCs w:val="18"/>
                <w:u w:val="single"/>
              </w:rPr>
              <w:t xml:space="preserve"> </w:t>
            </w:r>
          </w:p>
          <w:p w14:paraId="43DC8E07" w14:textId="77777777" w:rsidR="00B001E0" w:rsidRPr="0006035B" w:rsidRDefault="00B001E0" w:rsidP="00B001E0">
            <w:pPr>
              <w:ind w:left="360"/>
              <w:rPr>
                <w:noProof/>
                <w:color w:val="000000"/>
                <w:sz w:val="18"/>
                <w:szCs w:val="18"/>
              </w:rPr>
            </w:pPr>
            <w:r w:rsidRPr="0006035B">
              <w:rPr>
                <w:noProof/>
                <w:color w:val="000000"/>
                <w:sz w:val="18"/>
                <w:szCs w:val="18"/>
              </w:rPr>
              <w:t xml:space="preserve">    •   contentTypeId: the id returned by step2</w:t>
            </w:r>
          </w:p>
          <w:p w14:paraId="7F418CF0" w14:textId="77777777" w:rsidR="00B001E0" w:rsidRPr="0017453A" w:rsidRDefault="00B001E0" w:rsidP="00B001E0">
            <w:pPr>
              <w:pStyle w:val="ListParagraph"/>
              <w:ind w:left="360"/>
              <w:rPr>
                <w:rFonts w:ascii="Verdana" w:eastAsia="SimSun" w:hAnsi="Verdana"/>
                <w:noProof/>
                <w:color w:val="000000"/>
                <w:sz w:val="18"/>
                <w:szCs w:val="18"/>
                <w:lang w:eastAsia="zh-CN"/>
              </w:rPr>
            </w:pPr>
          </w:p>
          <w:p w14:paraId="3CBA8E94" w14:textId="361406AA" w:rsidR="002123F1" w:rsidRPr="0006035B" w:rsidRDefault="00B001E0" w:rsidP="00B001E0">
            <w:pPr>
              <w:pStyle w:val="Clickandtype"/>
              <w:rPr>
                <w:sz w:val="18"/>
                <w:szCs w:val="18"/>
              </w:rPr>
            </w:pPr>
            <w:r w:rsidRPr="0006035B">
              <w:rPr>
                <w:noProof/>
                <w:color w:val="000000"/>
                <w:sz w:val="18"/>
                <w:szCs w:val="18"/>
              </w:rPr>
              <w:t>4. Clean up all the lists created in above operations. </w:t>
            </w:r>
          </w:p>
        </w:tc>
      </w:tr>
      <w:tr w:rsidR="002123F1" w14:paraId="23AB0F11" w14:textId="77777777" w:rsidTr="00D06F3C">
        <w:tc>
          <w:tcPr>
            <w:tcW w:w="1351" w:type="pct"/>
            <w:shd w:val="clear" w:color="auto" w:fill="D9D9D9"/>
          </w:tcPr>
          <w:p w14:paraId="458E53E7" w14:textId="77777777" w:rsidR="002123F1" w:rsidRDefault="002123F1" w:rsidP="0006035B">
            <w:pPr>
              <w:pStyle w:val="LWPTableHeading"/>
            </w:pPr>
            <w:r w:rsidRPr="00AD6085">
              <w:t>Cleanup</w:t>
            </w:r>
          </w:p>
        </w:tc>
        <w:tc>
          <w:tcPr>
            <w:tcW w:w="3649" w:type="pct"/>
          </w:tcPr>
          <w:p w14:paraId="00359BEA" w14:textId="77777777" w:rsidR="002123F1" w:rsidRPr="007515FE" w:rsidRDefault="002123F1" w:rsidP="0006035B">
            <w:pPr>
              <w:pStyle w:val="LWPTableText"/>
            </w:pPr>
            <w:r w:rsidRPr="00D95C15">
              <w:t>N/A</w:t>
            </w:r>
          </w:p>
        </w:tc>
      </w:tr>
    </w:tbl>
    <w:p w14:paraId="746DB559" w14:textId="47A48FF8" w:rsidR="002123F1" w:rsidRDefault="002123F1" w:rsidP="0006035B">
      <w:pPr>
        <w:pStyle w:val="LWPTableCaption"/>
        <w:rPr>
          <w:lang w:eastAsia="zh-CN"/>
        </w:rPr>
      </w:pPr>
      <w:r w:rsidRPr="00C93D49">
        <w:t>MSLISTSWS_S02_TC07_CreateContentType_ErrorFieldName</w:t>
      </w:r>
    </w:p>
    <w:p w14:paraId="7280B606"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D91943" w14:paraId="1C2C9EFA" w14:textId="77777777" w:rsidTr="00D06F3C">
        <w:tc>
          <w:tcPr>
            <w:tcW w:w="5000" w:type="pct"/>
            <w:gridSpan w:val="2"/>
            <w:shd w:val="clear" w:color="000000" w:fill="D9D9D9"/>
          </w:tcPr>
          <w:p w14:paraId="3861D4C7" w14:textId="39B95B22" w:rsidR="00D91943" w:rsidRDefault="00D91943" w:rsidP="0006035B">
            <w:pPr>
              <w:pStyle w:val="LWPTableHeading"/>
            </w:pPr>
            <w:r w:rsidRPr="005C548D">
              <w:t>S02_OperationOnContentType</w:t>
            </w:r>
          </w:p>
        </w:tc>
      </w:tr>
      <w:tr w:rsidR="00D91943" w14:paraId="1D697DD5" w14:textId="77777777" w:rsidTr="00D06F3C">
        <w:tc>
          <w:tcPr>
            <w:tcW w:w="1351" w:type="pct"/>
            <w:shd w:val="clear" w:color="auto" w:fill="D9D9D9"/>
          </w:tcPr>
          <w:p w14:paraId="76DB97A3" w14:textId="0F33ECE5" w:rsidR="00D91943" w:rsidRDefault="0011630F" w:rsidP="0006035B">
            <w:pPr>
              <w:pStyle w:val="LWPTableHeading"/>
            </w:pPr>
            <w:r>
              <w:t xml:space="preserve">Test case ID </w:t>
            </w:r>
          </w:p>
        </w:tc>
        <w:tc>
          <w:tcPr>
            <w:tcW w:w="3649" w:type="pct"/>
          </w:tcPr>
          <w:p w14:paraId="6155389B" w14:textId="30B915F8" w:rsidR="00D91943" w:rsidRPr="0006035B" w:rsidRDefault="00D91943" w:rsidP="0006035B">
            <w:pPr>
              <w:pStyle w:val="LWPTableText"/>
            </w:pPr>
            <w:bookmarkStart w:id="439" w:name="S2_TC08"/>
            <w:bookmarkEnd w:id="439"/>
            <w:r w:rsidRPr="00D95C15">
              <w:t>MSLISTSWS_S02_TC</w:t>
            </w:r>
            <w:r w:rsidR="00781CF7" w:rsidRPr="007515FE">
              <w:t>08</w:t>
            </w:r>
            <w:r w:rsidRPr="00003F0C">
              <w:t>_CreateContentType_ErrorPropertyName</w:t>
            </w:r>
          </w:p>
        </w:tc>
      </w:tr>
      <w:tr w:rsidR="00D91943" w14:paraId="3B65F845" w14:textId="77777777" w:rsidTr="00D06F3C">
        <w:tc>
          <w:tcPr>
            <w:tcW w:w="1351" w:type="pct"/>
            <w:shd w:val="clear" w:color="auto" w:fill="D9D9D9"/>
          </w:tcPr>
          <w:p w14:paraId="730D20F4" w14:textId="77777777" w:rsidR="00D91943" w:rsidRDefault="00D91943" w:rsidP="0006035B">
            <w:pPr>
              <w:pStyle w:val="LWPTableHeading"/>
            </w:pPr>
            <w:r w:rsidRPr="00AD6085">
              <w:t>Description</w:t>
            </w:r>
          </w:p>
        </w:tc>
        <w:tc>
          <w:tcPr>
            <w:tcW w:w="3649" w:type="pct"/>
          </w:tcPr>
          <w:p w14:paraId="59B622E8" w14:textId="5375CF79" w:rsidR="00D91943" w:rsidRPr="00003F0C" w:rsidRDefault="00C2084B" w:rsidP="0006035B">
            <w:pPr>
              <w:pStyle w:val="LWPTableText"/>
            </w:pPr>
            <w:r>
              <w:t>This test case is used to verify that the server returns a SOAP fault when there is property naming error with the content type still added in CreateContentType operation.</w:t>
            </w:r>
          </w:p>
        </w:tc>
      </w:tr>
      <w:tr w:rsidR="00D91943" w14:paraId="2528EC9D" w14:textId="77777777" w:rsidTr="00D06F3C">
        <w:tc>
          <w:tcPr>
            <w:tcW w:w="1351" w:type="pct"/>
            <w:shd w:val="clear" w:color="auto" w:fill="D9D9D9"/>
          </w:tcPr>
          <w:p w14:paraId="51F24EAD" w14:textId="77777777" w:rsidR="00D91943" w:rsidRDefault="00D91943" w:rsidP="0006035B">
            <w:pPr>
              <w:pStyle w:val="LWPTableHeading"/>
            </w:pPr>
            <w:r w:rsidRPr="00AD6085">
              <w:t>Prerequisites</w:t>
            </w:r>
          </w:p>
        </w:tc>
        <w:tc>
          <w:tcPr>
            <w:tcW w:w="3649" w:type="pct"/>
          </w:tcPr>
          <w:p w14:paraId="57C113FE" w14:textId="77777777" w:rsidR="00D91943" w:rsidRPr="007515FE" w:rsidRDefault="00D91943" w:rsidP="0006035B">
            <w:pPr>
              <w:pStyle w:val="LWPTableText"/>
            </w:pPr>
            <w:r w:rsidRPr="00D95C15">
              <w:rPr>
                <w:color w:val="000000"/>
              </w:rPr>
              <w:t>N/A</w:t>
            </w:r>
          </w:p>
        </w:tc>
      </w:tr>
      <w:tr w:rsidR="00D91943" w14:paraId="79F332FF" w14:textId="77777777" w:rsidTr="00D06F3C">
        <w:tc>
          <w:tcPr>
            <w:tcW w:w="1351" w:type="pct"/>
            <w:shd w:val="clear" w:color="auto" w:fill="D9D9D9"/>
          </w:tcPr>
          <w:p w14:paraId="2E0A07BF" w14:textId="5613D1D3" w:rsidR="00D91943" w:rsidRDefault="0011630F" w:rsidP="0006035B">
            <w:pPr>
              <w:pStyle w:val="LWPTableHeading"/>
            </w:pPr>
            <w:r>
              <w:t>Test execution steps</w:t>
            </w:r>
          </w:p>
        </w:tc>
        <w:tc>
          <w:tcPr>
            <w:tcW w:w="3649" w:type="pct"/>
          </w:tcPr>
          <w:p w14:paraId="51D7F384" w14:textId="77777777" w:rsidR="00D91943" w:rsidRPr="0006035B" w:rsidRDefault="00D91943"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64A5F394" w14:textId="77777777" w:rsidR="00D91943" w:rsidRPr="0006035B" w:rsidRDefault="00D91943" w:rsidP="00D06F3C">
            <w:pPr>
              <w:ind w:left="360"/>
              <w:rPr>
                <w:noProof/>
                <w:color w:val="000000"/>
                <w:sz w:val="18"/>
                <w:szCs w:val="18"/>
              </w:rPr>
            </w:pPr>
          </w:p>
          <w:p w14:paraId="4D7E72CB" w14:textId="77777777" w:rsidR="00D91943" w:rsidRPr="0006035B" w:rsidRDefault="00D91943" w:rsidP="00D06F3C">
            <w:pPr>
              <w:ind w:left="235" w:hanging="235"/>
              <w:rPr>
                <w:noProof/>
                <w:color w:val="000000"/>
                <w:sz w:val="18"/>
                <w:szCs w:val="18"/>
              </w:rPr>
            </w:pPr>
            <w:r w:rsidRPr="0006035B">
              <w:rPr>
                <w:noProof/>
                <w:color w:val="000000"/>
                <w:sz w:val="18"/>
                <w:szCs w:val="18"/>
              </w:rPr>
              <w:t>2. Call method CreateContentType to create a content type on the list.</w:t>
            </w:r>
          </w:p>
          <w:p w14:paraId="0706C385" w14:textId="5165742D" w:rsidR="00D91943" w:rsidRPr="0006035B" w:rsidRDefault="0055769D" w:rsidP="00D06F3C">
            <w:pPr>
              <w:ind w:left="360"/>
              <w:rPr>
                <w:b/>
                <w:noProof/>
                <w:color w:val="000000"/>
                <w:sz w:val="18"/>
                <w:szCs w:val="18"/>
                <w:u w:val="single"/>
              </w:rPr>
            </w:pPr>
            <w:r>
              <w:rPr>
                <w:b/>
                <w:noProof/>
                <w:color w:val="000000"/>
                <w:sz w:val="18"/>
                <w:szCs w:val="18"/>
                <w:u w:val="single"/>
              </w:rPr>
              <w:t>Input parameters:</w:t>
            </w:r>
            <w:r w:rsidR="00D91943" w:rsidRPr="0006035B">
              <w:rPr>
                <w:b/>
                <w:noProof/>
                <w:color w:val="000000"/>
                <w:sz w:val="18"/>
                <w:szCs w:val="18"/>
                <w:u w:val="single"/>
              </w:rPr>
              <w:t xml:space="preserve"> </w:t>
            </w:r>
          </w:p>
          <w:p w14:paraId="29877CC4" w14:textId="781AA400" w:rsidR="00D91943" w:rsidRPr="0006035B" w:rsidRDefault="00D91943" w:rsidP="00D91943">
            <w:pPr>
              <w:ind w:left="360" w:firstLine="255"/>
              <w:rPr>
                <w:noProof/>
                <w:color w:val="000000"/>
                <w:sz w:val="18"/>
                <w:szCs w:val="18"/>
              </w:rPr>
            </w:pPr>
            <w:r w:rsidRPr="0006035B">
              <w:rPr>
                <w:noProof/>
                <w:color w:val="000000"/>
                <w:sz w:val="18"/>
                <w:szCs w:val="18"/>
              </w:rPr>
              <w:t>•   fields: one valid field name</w:t>
            </w:r>
          </w:p>
          <w:p w14:paraId="488708A0" w14:textId="7CDE0BE0" w:rsidR="00D91943" w:rsidRPr="0006035B" w:rsidRDefault="00D91943" w:rsidP="00D91943">
            <w:pPr>
              <w:ind w:left="360" w:firstLine="255"/>
              <w:rPr>
                <w:noProof/>
                <w:color w:val="000000"/>
                <w:sz w:val="18"/>
                <w:szCs w:val="18"/>
              </w:rPr>
            </w:pPr>
            <w:r w:rsidRPr="0006035B">
              <w:rPr>
                <w:noProof/>
                <w:color w:val="000000"/>
                <w:sz w:val="18"/>
                <w:szCs w:val="18"/>
              </w:rPr>
              <w:t>•   contentTypeProperties: set Title to a invalid name</w:t>
            </w:r>
          </w:p>
          <w:p w14:paraId="60692F77" w14:textId="34FCB14E" w:rsidR="00D91943" w:rsidRPr="0006035B" w:rsidRDefault="00D91943" w:rsidP="00D06F3C">
            <w:pPr>
              <w:ind w:left="235" w:hanging="235"/>
              <w:rPr>
                <w:noProof/>
                <w:color w:val="000000"/>
                <w:sz w:val="18"/>
                <w:szCs w:val="18"/>
              </w:rPr>
            </w:pPr>
            <w:r w:rsidRPr="0006035B">
              <w:rPr>
                <w:noProof/>
                <w:color w:val="000000"/>
                <w:sz w:val="18"/>
                <w:szCs w:val="18"/>
              </w:rPr>
              <w:t>3. Call method GetListContentTypes to get existing content types on the list.</w:t>
            </w:r>
          </w:p>
          <w:p w14:paraId="3E4ECA50" w14:textId="374A5560" w:rsidR="00D91943" w:rsidRPr="0006035B" w:rsidRDefault="0055769D" w:rsidP="00D06F3C">
            <w:pPr>
              <w:ind w:left="360"/>
              <w:rPr>
                <w:b/>
                <w:noProof/>
                <w:color w:val="000000"/>
                <w:sz w:val="18"/>
                <w:szCs w:val="18"/>
                <w:u w:val="single"/>
              </w:rPr>
            </w:pPr>
            <w:r>
              <w:rPr>
                <w:b/>
                <w:noProof/>
                <w:color w:val="000000"/>
                <w:sz w:val="18"/>
                <w:szCs w:val="18"/>
                <w:u w:val="single"/>
              </w:rPr>
              <w:t>Input parameters:</w:t>
            </w:r>
            <w:r w:rsidR="00D91943" w:rsidRPr="0006035B">
              <w:rPr>
                <w:b/>
                <w:noProof/>
                <w:color w:val="000000"/>
                <w:sz w:val="18"/>
                <w:szCs w:val="18"/>
                <w:u w:val="single"/>
              </w:rPr>
              <w:t xml:space="preserve"> </w:t>
            </w:r>
          </w:p>
          <w:p w14:paraId="6FB42FFC" w14:textId="792687D3" w:rsidR="00D91943" w:rsidRPr="0006035B" w:rsidRDefault="00D91943" w:rsidP="00D06F3C">
            <w:pPr>
              <w:ind w:left="360"/>
              <w:rPr>
                <w:noProof/>
                <w:color w:val="000000"/>
                <w:sz w:val="18"/>
                <w:szCs w:val="18"/>
              </w:rPr>
            </w:pPr>
            <w:r w:rsidRPr="0006035B">
              <w:rPr>
                <w:noProof/>
                <w:color w:val="000000"/>
                <w:sz w:val="18"/>
                <w:szCs w:val="18"/>
              </w:rPr>
              <w:t xml:space="preserve">    •   contentTypeId: null</w:t>
            </w:r>
          </w:p>
          <w:p w14:paraId="442782F1" w14:textId="7E5D2FAD" w:rsidR="00D91943" w:rsidRPr="0006035B" w:rsidRDefault="00D91943" w:rsidP="00D91943">
            <w:pPr>
              <w:ind w:left="235" w:hanging="235"/>
              <w:rPr>
                <w:noProof/>
                <w:color w:val="000000"/>
                <w:sz w:val="18"/>
                <w:szCs w:val="18"/>
              </w:rPr>
            </w:pPr>
            <w:r w:rsidRPr="0006035B">
              <w:rPr>
                <w:noProof/>
                <w:color w:val="000000"/>
                <w:sz w:val="18"/>
                <w:szCs w:val="18"/>
              </w:rPr>
              <w:t>4. Call method GetListContentType to get detailed data of the content type.</w:t>
            </w:r>
          </w:p>
          <w:p w14:paraId="3AD725C7" w14:textId="31D6C0E4" w:rsidR="00D91943" w:rsidRPr="0006035B" w:rsidRDefault="0055769D" w:rsidP="00D91943">
            <w:pPr>
              <w:ind w:left="360"/>
              <w:rPr>
                <w:b/>
                <w:noProof/>
                <w:color w:val="000000"/>
                <w:sz w:val="18"/>
                <w:szCs w:val="18"/>
                <w:u w:val="single"/>
              </w:rPr>
            </w:pPr>
            <w:r>
              <w:rPr>
                <w:b/>
                <w:noProof/>
                <w:color w:val="000000"/>
                <w:sz w:val="18"/>
                <w:szCs w:val="18"/>
                <w:u w:val="single"/>
              </w:rPr>
              <w:t>Input parameters:</w:t>
            </w:r>
            <w:r w:rsidR="00D91943" w:rsidRPr="0006035B">
              <w:rPr>
                <w:b/>
                <w:noProof/>
                <w:color w:val="000000"/>
                <w:sz w:val="18"/>
                <w:szCs w:val="18"/>
                <w:u w:val="single"/>
              </w:rPr>
              <w:t xml:space="preserve"> </w:t>
            </w:r>
          </w:p>
          <w:p w14:paraId="6AD10F0B" w14:textId="5D7E0CF2" w:rsidR="00D91943" w:rsidRPr="0006035B" w:rsidRDefault="00D91943" w:rsidP="00D91943">
            <w:pPr>
              <w:ind w:left="360"/>
              <w:rPr>
                <w:noProof/>
                <w:color w:val="000000"/>
                <w:sz w:val="18"/>
                <w:szCs w:val="18"/>
              </w:rPr>
            </w:pPr>
            <w:r w:rsidRPr="0006035B">
              <w:rPr>
                <w:noProof/>
                <w:color w:val="000000"/>
                <w:sz w:val="18"/>
                <w:szCs w:val="18"/>
              </w:rPr>
              <w:t xml:space="preserve">    •   contentTypeId: the id of the content type found in step 3</w:t>
            </w:r>
          </w:p>
          <w:p w14:paraId="3F09E717" w14:textId="17468629" w:rsidR="00D91943" w:rsidRPr="0006035B" w:rsidRDefault="00D91943" w:rsidP="00D06F3C">
            <w:pPr>
              <w:pStyle w:val="Clickandtype"/>
              <w:rPr>
                <w:sz w:val="18"/>
                <w:szCs w:val="18"/>
              </w:rPr>
            </w:pPr>
            <w:r w:rsidRPr="0006035B">
              <w:rPr>
                <w:noProof/>
                <w:color w:val="000000"/>
                <w:sz w:val="18"/>
                <w:szCs w:val="18"/>
              </w:rPr>
              <w:t>5. Clean up all the lists created in above operations. </w:t>
            </w:r>
          </w:p>
        </w:tc>
      </w:tr>
      <w:tr w:rsidR="00D91943" w14:paraId="19F8D398" w14:textId="77777777" w:rsidTr="00D06F3C">
        <w:tc>
          <w:tcPr>
            <w:tcW w:w="1351" w:type="pct"/>
            <w:shd w:val="clear" w:color="auto" w:fill="D9D9D9"/>
          </w:tcPr>
          <w:p w14:paraId="1DCF02E1" w14:textId="77777777" w:rsidR="00D91943" w:rsidRDefault="00D91943" w:rsidP="0006035B">
            <w:pPr>
              <w:pStyle w:val="LWPTableHeading"/>
            </w:pPr>
            <w:r w:rsidRPr="00AD6085">
              <w:t>Cleanup</w:t>
            </w:r>
          </w:p>
        </w:tc>
        <w:tc>
          <w:tcPr>
            <w:tcW w:w="3649" w:type="pct"/>
          </w:tcPr>
          <w:p w14:paraId="29AE2CC9" w14:textId="77777777" w:rsidR="00D91943" w:rsidRPr="007515FE" w:rsidRDefault="00D91943" w:rsidP="0006035B">
            <w:pPr>
              <w:pStyle w:val="LWPTableText"/>
            </w:pPr>
            <w:r w:rsidRPr="00D95C15">
              <w:t>N/A</w:t>
            </w:r>
          </w:p>
        </w:tc>
      </w:tr>
    </w:tbl>
    <w:p w14:paraId="53C6A02C" w14:textId="5B3BC4F4" w:rsidR="00D91943" w:rsidRDefault="00D91943" w:rsidP="0006035B">
      <w:pPr>
        <w:pStyle w:val="LWPTableCaption"/>
        <w:rPr>
          <w:lang w:eastAsia="zh-CN"/>
        </w:rPr>
      </w:pPr>
      <w:r w:rsidRPr="00D91943">
        <w:t>MSLISTSWS_S02_TC</w:t>
      </w:r>
      <w:r w:rsidR="00781CF7">
        <w:t>08</w:t>
      </w:r>
      <w:r w:rsidRPr="00D91943">
        <w:t>_CreateContentType_ErrorPropertyName</w:t>
      </w:r>
    </w:p>
    <w:p w14:paraId="1A63F7DB"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E82E83A" w14:textId="77777777" w:rsidTr="00D06F3C">
        <w:tc>
          <w:tcPr>
            <w:tcW w:w="5000" w:type="pct"/>
            <w:gridSpan w:val="2"/>
            <w:shd w:val="clear" w:color="000000" w:fill="D9D9D9"/>
          </w:tcPr>
          <w:p w14:paraId="2FD30C12" w14:textId="1CAFF887" w:rsidR="002123F1" w:rsidRDefault="002123F1" w:rsidP="0006035B">
            <w:pPr>
              <w:pStyle w:val="LWPTableHeading"/>
            </w:pPr>
            <w:r w:rsidRPr="005C548D">
              <w:t>S02_OperationOnContentType</w:t>
            </w:r>
          </w:p>
        </w:tc>
      </w:tr>
      <w:tr w:rsidR="002123F1" w14:paraId="31A1ED17" w14:textId="77777777" w:rsidTr="00D06F3C">
        <w:tc>
          <w:tcPr>
            <w:tcW w:w="1351" w:type="pct"/>
            <w:shd w:val="clear" w:color="auto" w:fill="D9D9D9"/>
          </w:tcPr>
          <w:p w14:paraId="0F13E32C" w14:textId="1EFFA035" w:rsidR="002123F1" w:rsidRDefault="0011630F" w:rsidP="0006035B">
            <w:pPr>
              <w:pStyle w:val="LWPTableHeading"/>
            </w:pPr>
            <w:r>
              <w:lastRenderedPageBreak/>
              <w:t xml:space="preserve">Test case ID </w:t>
            </w:r>
          </w:p>
        </w:tc>
        <w:tc>
          <w:tcPr>
            <w:tcW w:w="3649" w:type="pct"/>
          </w:tcPr>
          <w:p w14:paraId="08FECA42" w14:textId="71807D81" w:rsidR="002123F1" w:rsidRPr="0006035B" w:rsidRDefault="002123F1" w:rsidP="0006035B">
            <w:pPr>
              <w:pStyle w:val="LWPTableText"/>
            </w:pPr>
            <w:bookmarkStart w:id="440" w:name="S2_TC09"/>
            <w:bookmarkEnd w:id="440"/>
            <w:r w:rsidRPr="00D95C15">
              <w:t>MSLISTSWS_S02_TC0</w:t>
            </w:r>
            <w:r w:rsidR="00781CF7" w:rsidRPr="007515FE">
              <w:t>9</w:t>
            </w:r>
            <w:r w:rsidRPr="00003F0C">
              <w:t>_CreateContentType_IncorrectDisplayName</w:t>
            </w:r>
          </w:p>
        </w:tc>
      </w:tr>
      <w:tr w:rsidR="002123F1" w14:paraId="43A60969" w14:textId="77777777" w:rsidTr="00D06F3C">
        <w:tc>
          <w:tcPr>
            <w:tcW w:w="1351" w:type="pct"/>
            <w:shd w:val="clear" w:color="auto" w:fill="D9D9D9"/>
          </w:tcPr>
          <w:p w14:paraId="2C115E27" w14:textId="77777777" w:rsidR="002123F1" w:rsidRDefault="002123F1" w:rsidP="0006035B">
            <w:pPr>
              <w:pStyle w:val="LWPTableHeading"/>
            </w:pPr>
            <w:r w:rsidRPr="00AD6085">
              <w:t>Description</w:t>
            </w:r>
          </w:p>
        </w:tc>
        <w:tc>
          <w:tcPr>
            <w:tcW w:w="3649" w:type="pct"/>
          </w:tcPr>
          <w:p w14:paraId="3155CCFE" w14:textId="74D8EDD4" w:rsidR="002123F1" w:rsidRPr="007515FE" w:rsidRDefault="007F78EF" w:rsidP="0006035B">
            <w:pPr>
              <w:pStyle w:val="LWPTableText"/>
            </w:pPr>
            <w:r>
              <w:t>This test case is used to verify that the server returns soap fault in CreateContentType operation with incorrect display name.</w:t>
            </w:r>
          </w:p>
        </w:tc>
      </w:tr>
      <w:tr w:rsidR="002123F1" w14:paraId="5436CB16" w14:textId="77777777" w:rsidTr="00D06F3C">
        <w:tc>
          <w:tcPr>
            <w:tcW w:w="1351" w:type="pct"/>
            <w:shd w:val="clear" w:color="auto" w:fill="D9D9D9"/>
          </w:tcPr>
          <w:p w14:paraId="53C3D284" w14:textId="77777777" w:rsidR="002123F1" w:rsidRDefault="002123F1" w:rsidP="0006035B">
            <w:pPr>
              <w:pStyle w:val="LWPTableHeading"/>
            </w:pPr>
            <w:r w:rsidRPr="00AD6085">
              <w:t>Prerequisites</w:t>
            </w:r>
          </w:p>
        </w:tc>
        <w:tc>
          <w:tcPr>
            <w:tcW w:w="3649" w:type="pct"/>
          </w:tcPr>
          <w:p w14:paraId="1A6FF5D6" w14:textId="77777777" w:rsidR="002123F1" w:rsidRPr="007515FE" w:rsidRDefault="002123F1" w:rsidP="0006035B">
            <w:pPr>
              <w:pStyle w:val="LWPTableText"/>
            </w:pPr>
            <w:r w:rsidRPr="00D95C15">
              <w:t>Common Prerequisites</w:t>
            </w:r>
          </w:p>
        </w:tc>
      </w:tr>
      <w:tr w:rsidR="002123F1" w14:paraId="7CCB0680" w14:textId="77777777" w:rsidTr="00D06F3C">
        <w:tc>
          <w:tcPr>
            <w:tcW w:w="1351" w:type="pct"/>
            <w:shd w:val="clear" w:color="auto" w:fill="D9D9D9"/>
          </w:tcPr>
          <w:p w14:paraId="5519FB9C" w14:textId="4FB1C361" w:rsidR="002123F1" w:rsidRDefault="0011630F" w:rsidP="0006035B">
            <w:pPr>
              <w:pStyle w:val="LWPTableHeading"/>
            </w:pPr>
            <w:r>
              <w:t>Test execution steps</w:t>
            </w:r>
          </w:p>
        </w:tc>
        <w:tc>
          <w:tcPr>
            <w:tcW w:w="3649" w:type="pct"/>
          </w:tcPr>
          <w:p w14:paraId="60D669BC" w14:textId="77777777" w:rsidR="002123F1" w:rsidRPr="0006035B" w:rsidRDefault="002123F1" w:rsidP="0006035B">
            <w:pPr>
              <w:pStyle w:val="Clickandtype"/>
              <w:numPr>
                <w:ilvl w:val="0"/>
                <w:numId w:val="47"/>
              </w:numPr>
              <w:rPr>
                <w:sz w:val="18"/>
                <w:szCs w:val="18"/>
              </w:rPr>
            </w:pPr>
            <w:r w:rsidRPr="0006035B">
              <w:rPr>
                <w:sz w:val="18"/>
                <w:szCs w:val="18"/>
              </w:rPr>
              <w:t>Add a list.</w:t>
            </w:r>
          </w:p>
          <w:p w14:paraId="1CA337E0" w14:textId="77777777" w:rsidR="002123F1" w:rsidRPr="0006035B" w:rsidRDefault="002123F1" w:rsidP="00D06F3C">
            <w:pPr>
              <w:pStyle w:val="Clickandtype"/>
              <w:ind w:left="360"/>
              <w:rPr>
                <w:sz w:val="18"/>
                <w:szCs w:val="18"/>
              </w:rPr>
            </w:pPr>
          </w:p>
          <w:p w14:paraId="3CA35967" w14:textId="77777777" w:rsidR="002123F1" w:rsidRPr="0006035B" w:rsidRDefault="002123F1" w:rsidP="0006035B">
            <w:pPr>
              <w:pStyle w:val="Clickandtype"/>
              <w:numPr>
                <w:ilvl w:val="0"/>
                <w:numId w:val="47"/>
              </w:numPr>
              <w:rPr>
                <w:sz w:val="18"/>
                <w:szCs w:val="18"/>
              </w:rPr>
            </w:pPr>
            <w:r w:rsidRPr="0006035B">
              <w:rPr>
                <w:sz w:val="18"/>
                <w:szCs w:val="18"/>
              </w:rPr>
              <w:t>Call method CreateContentType to create a content type with invalid display name.</w:t>
            </w:r>
          </w:p>
          <w:p w14:paraId="4C94A000" w14:textId="7F4CD489" w:rsidR="002123F1" w:rsidRPr="0006035B" w:rsidRDefault="002123F1" w:rsidP="00D06F3C">
            <w:pPr>
              <w:pStyle w:val="Clickandtype"/>
              <w:ind w:left="360"/>
              <w:rPr>
                <w:sz w:val="18"/>
                <w:szCs w:val="18"/>
              </w:rPr>
            </w:pPr>
          </w:p>
        </w:tc>
      </w:tr>
      <w:tr w:rsidR="002123F1" w14:paraId="1538A3ED" w14:textId="77777777" w:rsidTr="00D06F3C">
        <w:tc>
          <w:tcPr>
            <w:tcW w:w="1351" w:type="pct"/>
            <w:shd w:val="clear" w:color="auto" w:fill="D9D9D9"/>
          </w:tcPr>
          <w:p w14:paraId="69EF6FF4" w14:textId="77777777" w:rsidR="002123F1" w:rsidRDefault="002123F1" w:rsidP="0006035B">
            <w:pPr>
              <w:pStyle w:val="LWPTableHeading"/>
            </w:pPr>
            <w:r w:rsidRPr="00AD6085">
              <w:t>Cleanup</w:t>
            </w:r>
          </w:p>
        </w:tc>
        <w:tc>
          <w:tcPr>
            <w:tcW w:w="3649" w:type="pct"/>
          </w:tcPr>
          <w:p w14:paraId="21A6C0A1" w14:textId="77777777" w:rsidR="002123F1" w:rsidRPr="007515FE" w:rsidRDefault="002123F1" w:rsidP="0006035B">
            <w:pPr>
              <w:pStyle w:val="LWPTableText"/>
            </w:pPr>
            <w:r w:rsidRPr="00D95C15">
              <w:t>N/A</w:t>
            </w:r>
          </w:p>
        </w:tc>
      </w:tr>
    </w:tbl>
    <w:p w14:paraId="38F580DB" w14:textId="75368529" w:rsidR="002123F1" w:rsidRDefault="002123F1" w:rsidP="0006035B">
      <w:pPr>
        <w:pStyle w:val="LWPTableCaption"/>
        <w:rPr>
          <w:lang w:eastAsia="zh-CN"/>
        </w:rPr>
      </w:pPr>
      <w:r w:rsidRPr="00BA75D3">
        <w:t>MSLISTSWS_S02_TC0</w:t>
      </w:r>
      <w:r w:rsidR="00781CF7">
        <w:t>9</w:t>
      </w:r>
      <w:r w:rsidRPr="00BA75D3">
        <w:t>_CreateContentType_IncorrectDisplayName</w:t>
      </w:r>
    </w:p>
    <w:p w14:paraId="454418A9"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AF4D29D" w14:textId="77777777" w:rsidTr="00D06F3C">
        <w:tc>
          <w:tcPr>
            <w:tcW w:w="5000" w:type="pct"/>
            <w:gridSpan w:val="2"/>
            <w:shd w:val="clear" w:color="000000" w:fill="D9D9D9"/>
          </w:tcPr>
          <w:p w14:paraId="3D5D2F85" w14:textId="387DA334" w:rsidR="002123F1" w:rsidRDefault="002123F1" w:rsidP="0006035B">
            <w:pPr>
              <w:pStyle w:val="LWPTableHeading"/>
            </w:pPr>
            <w:r w:rsidRPr="005C548D">
              <w:t>S02_OperationOnContentType</w:t>
            </w:r>
          </w:p>
        </w:tc>
      </w:tr>
      <w:tr w:rsidR="002123F1" w14:paraId="52290C44" w14:textId="77777777" w:rsidTr="00D06F3C">
        <w:tc>
          <w:tcPr>
            <w:tcW w:w="1351" w:type="pct"/>
            <w:shd w:val="clear" w:color="auto" w:fill="D9D9D9"/>
          </w:tcPr>
          <w:p w14:paraId="5D40ADF2" w14:textId="479F6038" w:rsidR="002123F1" w:rsidRDefault="0011630F" w:rsidP="0006035B">
            <w:pPr>
              <w:pStyle w:val="LWPTableHeading"/>
            </w:pPr>
            <w:r>
              <w:t xml:space="preserve">Test case ID </w:t>
            </w:r>
          </w:p>
        </w:tc>
        <w:tc>
          <w:tcPr>
            <w:tcW w:w="3649" w:type="pct"/>
          </w:tcPr>
          <w:p w14:paraId="155DFFBF" w14:textId="6181DC0E" w:rsidR="002123F1" w:rsidRPr="0006035B" w:rsidRDefault="002123F1" w:rsidP="0006035B">
            <w:pPr>
              <w:pStyle w:val="LWPTableText"/>
            </w:pPr>
            <w:bookmarkStart w:id="441" w:name="S2_TC10"/>
            <w:bookmarkEnd w:id="441"/>
            <w:r w:rsidRPr="00D95C15">
              <w:t>MSLISTSWS_S02_TC</w:t>
            </w:r>
            <w:r w:rsidR="00781CF7" w:rsidRPr="007515FE">
              <w:t>10</w:t>
            </w:r>
            <w:r w:rsidRPr="00003F0C">
              <w:t>_CreateContentType_InvalidListName</w:t>
            </w:r>
          </w:p>
        </w:tc>
      </w:tr>
      <w:tr w:rsidR="002123F1" w14:paraId="4C575D8B" w14:textId="77777777" w:rsidTr="00D06F3C">
        <w:tc>
          <w:tcPr>
            <w:tcW w:w="1351" w:type="pct"/>
            <w:shd w:val="clear" w:color="auto" w:fill="D9D9D9"/>
          </w:tcPr>
          <w:p w14:paraId="0BC86A4B" w14:textId="77777777" w:rsidR="002123F1" w:rsidRDefault="002123F1" w:rsidP="0006035B">
            <w:pPr>
              <w:pStyle w:val="LWPTableHeading"/>
            </w:pPr>
            <w:r w:rsidRPr="00AD6085">
              <w:t>Description</w:t>
            </w:r>
          </w:p>
        </w:tc>
        <w:tc>
          <w:tcPr>
            <w:tcW w:w="3649" w:type="pct"/>
          </w:tcPr>
          <w:p w14:paraId="22A26DB4" w14:textId="55ADC6D7" w:rsidR="002123F1" w:rsidRPr="00003F0C" w:rsidRDefault="005D2F90" w:rsidP="0006035B">
            <w:pPr>
              <w:pStyle w:val="LWPTableText"/>
            </w:pPr>
            <w:r>
              <w:t>This test case is used to verify that the server returns soap fault with error code in CreateContentType operation with invalid ListName which does not correspond to any lists.</w:t>
            </w:r>
          </w:p>
        </w:tc>
      </w:tr>
      <w:tr w:rsidR="002123F1" w14:paraId="12A40903" w14:textId="77777777" w:rsidTr="00D06F3C">
        <w:tc>
          <w:tcPr>
            <w:tcW w:w="1351" w:type="pct"/>
            <w:shd w:val="clear" w:color="auto" w:fill="D9D9D9"/>
          </w:tcPr>
          <w:p w14:paraId="4EAC7E74" w14:textId="77777777" w:rsidR="002123F1" w:rsidRDefault="002123F1" w:rsidP="0006035B">
            <w:pPr>
              <w:pStyle w:val="LWPTableHeading"/>
            </w:pPr>
            <w:r w:rsidRPr="00AD6085">
              <w:t>Prerequisites</w:t>
            </w:r>
          </w:p>
        </w:tc>
        <w:tc>
          <w:tcPr>
            <w:tcW w:w="3649" w:type="pct"/>
          </w:tcPr>
          <w:p w14:paraId="4A7C03A1" w14:textId="77777777" w:rsidR="002123F1" w:rsidRPr="007515FE" w:rsidRDefault="002123F1" w:rsidP="0006035B">
            <w:pPr>
              <w:pStyle w:val="LWPTableText"/>
            </w:pPr>
            <w:r w:rsidRPr="00D95C15">
              <w:t>Common Prerequisites</w:t>
            </w:r>
          </w:p>
        </w:tc>
      </w:tr>
      <w:tr w:rsidR="002123F1" w14:paraId="5E91A84D" w14:textId="77777777" w:rsidTr="00D06F3C">
        <w:tc>
          <w:tcPr>
            <w:tcW w:w="1351" w:type="pct"/>
            <w:shd w:val="clear" w:color="auto" w:fill="D9D9D9"/>
          </w:tcPr>
          <w:p w14:paraId="39FA838B" w14:textId="483B1497" w:rsidR="002123F1" w:rsidRDefault="0011630F" w:rsidP="0006035B">
            <w:pPr>
              <w:pStyle w:val="LWPTableHeading"/>
            </w:pPr>
            <w:r>
              <w:t>Test execution steps</w:t>
            </w:r>
          </w:p>
        </w:tc>
        <w:tc>
          <w:tcPr>
            <w:tcW w:w="3649" w:type="pct"/>
          </w:tcPr>
          <w:p w14:paraId="5A9541F6" w14:textId="77777777" w:rsidR="002123F1" w:rsidRPr="0006035B" w:rsidRDefault="002123F1" w:rsidP="0006035B">
            <w:pPr>
              <w:pStyle w:val="Clickandtype"/>
              <w:numPr>
                <w:ilvl w:val="0"/>
                <w:numId w:val="45"/>
              </w:numPr>
              <w:rPr>
                <w:sz w:val="18"/>
                <w:szCs w:val="18"/>
              </w:rPr>
            </w:pPr>
            <w:r w:rsidRPr="0006035B">
              <w:rPr>
                <w:sz w:val="18"/>
                <w:szCs w:val="18"/>
              </w:rPr>
              <w:t>Call method CreateContentType to create a content type with invalid ListName.</w:t>
            </w:r>
          </w:p>
          <w:p w14:paraId="52BAAD28" w14:textId="41829437" w:rsidR="002123F1" w:rsidRPr="0006035B" w:rsidRDefault="002123F1" w:rsidP="00E5484B">
            <w:pPr>
              <w:pStyle w:val="Clickandtype"/>
              <w:ind w:left="360"/>
              <w:rPr>
                <w:sz w:val="18"/>
                <w:szCs w:val="18"/>
              </w:rPr>
            </w:pPr>
          </w:p>
        </w:tc>
      </w:tr>
      <w:tr w:rsidR="002123F1" w14:paraId="3706927C" w14:textId="77777777" w:rsidTr="00D06F3C">
        <w:tc>
          <w:tcPr>
            <w:tcW w:w="1351" w:type="pct"/>
            <w:shd w:val="clear" w:color="auto" w:fill="D9D9D9"/>
          </w:tcPr>
          <w:p w14:paraId="7DB74F80" w14:textId="77777777" w:rsidR="002123F1" w:rsidRDefault="002123F1" w:rsidP="0006035B">
            <w:pPr>
              <w:pStyle w:val="LWPTableHeading"/>
            </w:pPr>
            <w:r w:rsidRPr="00AD6085">
              <w:t>Cleanup</w:t>
            </w:r>
          </w:p>
        </w:tc>
        <w:tc>
          <w:tcPr>
            <w:tcW w:w="3649" w:type="pct"/>
          </w:tcPr>
          <w:p w14:paraId="7C71DBB4" w14:textId="77777777" w:rsidR="002123F1" w:rsidRPr="007515FE" w:rsidRDefault="002123F1" w:rsidP="0006035B">
            <w:pPr>
              <w:pStyle w:val="LWPTableText"/>
            </w:pPr>
            <w:r w:rsidRPr="00D95C15">
              <w:t>N/A</w:t>
            </w:r>
          </w:p>
        </w:tc>
      </w:tr>
    </w:tbl>
    <w:p w14:paraId="122E6FE6" w14:textId="408E9354" w:rsidR="002123F1" w:rsidRDefault="002123F1" w:rsidP="0006035B">
      <w:pPr>
        <w:pStyle w:val="LWPTableCaption"/>
        <w:rPr>
          <w:lang w:eastAsia="zh-CN"/>
        </w:rPr>
      </w:pPr>
      <w:r w:rsidRPr="00EA507B">
        <w:t>MSLISTSWS_S02_TC</w:t>
      </w:r>
      <w:r w:rsidR="00781CF7">
        <w:t>10</w:t>
      </w:r>
      <w:r w:rsidRPr="00EA507B">
        <w:t>_CreateContentType_InvalidListName</w:t>
      </w:r>
    </w:p>
    <w:p w14:paraId="58BB1859"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AEC6B39" w14:textId="77777777" w:rsidTr="00D06F3C">
        <w:tc>
          <w:tcPr>
            <w:tcW w:w="5000" w:type="pct"/>
            <w:gridSpan w:val="2"/>
            <w:shd w:val="clear" w:color="000000" w:fill="D9D9D9"/>
          </w:tcPr>
          <w:p w14:paraId="1A877DA9" w14:textId="74518F19" w:rsidR="002123F1" w:rsidRDefault="002123F1" w:rsidP="0006035B">
            <w:pPr>
              <w:pStyle w:val="LWPTableHeading"/>
            </w:pPr>
            <w:r>
              <w:t>S02_OperationOnContentType</w:t>
            </w:r>
          </w:p>
        </w:tc>
      </w:tr>
      <w:tr w:rsidR="002123F1" w14:paraId="30833663" w14:textId="77777777" w:rsidTr="00D06F3C">
        <w:tc>
          <w:tcPr>
            <w:tcW w:w="1351" w:type="pct"/>
            <w:shd w:val="clear" w:color="auto" w:fill="D9D9D9"/>
          </w:tcPr>
          <w:p w14:paraId="3ADA57B4" w14:textId="38B6C2E6" w:rsidR="002123F1" w:rsidRDefault="0011630F" w:rsidP="0006035B">
            <w:pPr>
              <w:pStyle w:val="LWPTableHeading"/>
            </w:pPr>
            <w:r>
              <w:t xml:space="preserve">Test case ID </w:t>
            </w:r>
          </w:p>
        </w:tc>
        <w:tc>
          <w:tcPr>
            <w:tcW w:w="3649" w:type="pct"/>
          </w:tcPr>
          <w:p w14:paraId="656360BE" w14:textId="182AAA02" w:rsidR="002123F1" w:rsidRPr="0006035B" w:rsidRDefault="002123F1" w:rsidP="0006035B">
            <w:pPr>
              <w:pStyle w:val="LWPTableText"/>
            </w:pPr>
            <w:bookmarkStart w:id="442" w:name="S2_TC11"/>
            <w:bookmarkEnd w:id="442"/>
            <w:r w:rsidRPr="00D95C15">
              <w:t>MSLISTSWS_S02_TC1</w:t>
            </w:r>
            <w:r w:rsidR="00781CF7" w:rsidRPr="007515FE">
              <w:t>1</w:t>
            </w:r>
            <w:r w:rsidRPr="00003F0C">
              <w:t>_CreateContentType_InvalidListName_WSS3</w:t>
            </w:r>
          </w:p>
        </w:tc>
      </w:tr>
      <w:tr w:rsidR="002123F1" w14:paraId="2BA39B73" w14:textId="77777777" w:rsidTr="00D06F3C">
        <w:tc>
          <w:tcPr>
            <w:tcW w:w="1351" w:type="pct"/>
            <w:shd w:val="clear" w:color="auto" w:fill="D9D9D9"/>
          </w:tcPr>
          <w:p w14:paraId="34CA33E1" w14:textId="77777777" w:rsidR="002123F1" w:rsidRDefault="002123F1" w:rsidP="0006035B">
            <w:pPr>
              <w:pStyle w:val="LWPTableHeading"/>
            </w:pPr>
            <w:r w:rsidRPr="00AD6085">
              <w:t>Description</w:t>
            </w:r>
          </w:p>
        </w:tc>
        <w:tc>
          <w:tcPr>
            <w:tcW w:w="3649" w:type="pct"/>
          </w:tcPr>
          <w:p w14:paraId="4C351641" w14:textId="77777777" w:rsidR="002123F1" w:rsidRPr="00003F0C" w:rsidRDefault="002123F1" w:rsidP="0006035B">
            <w:pPr>
              <w:pStyle w:val="LWPTableText"/>
            </w:pPr>
            <w:r w:rsidRPr="00D95C15">
              <w:rPr>
                <w:color w:val="000000"/>
              </w:rPr>
              <w:t xml:space="preserve">This test case is used to verify the </w:t>
            </w:r>
            <w:r w:rsidRPr="007515FE">
              <w:rPr>
                <w:color w:val="000000"/>
              </w:rPr>
              <w:t>CreateContentType operation in Windows SharePoint Services 3.0 when ListName parameter can't be found in current existed lists.</w:t>
            </w:r>
          </w:p>
        </w:tc>
      </w:tr>
      <w:tr w:rsidR="002123F1" w14:paraId="2396D717" w14:textId="77777777" w:rsidTr="00D06F3C">
        <w:tc>
          <w:tcPr>
            <w:tcW w:w="1351" w:type="pct"/>
            <w:shd w:val="clear" w:color="auto" w:fill="D9D9D9"/>
          </w:tcPr>
          <w:p w14:paraId="3E8F4A78" w14:textId="77777777" w:rsidR="002123F1" w:rsidRDefault="002123F1" w:rsidP="0006035B">
            <w:pPr>
              <w:pStyle w:val="LWPTableHeading"/>
            </w:pPr>
            <w:r w:rsidRPr="00AD6085">
              <w:t>Prerequisites</w:t>
            </w:r>
          </w:p>
        </w:tc>
        <w:tc>
          <w:tcPr>
            <w:tcW w:w="3649" w:type="pct"/>
          </w:tcPr>
          <w:p w14:paraId="1A28A035"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60C5327F" w14:textId="77777777" w:rsidTr="00D06F3C">
        <w:tc>
          <w:tcPr>
            <w:tcW w:w="1351" w:type="pct"/>
            <w:shd w:val="clear" w:color="auto" w:fill="D9D9D9"/>
          </w:tcPr>
          <w:p w14:paraId="6CC64BEB" w14:textId="565FD309" w:rsidR="002123F1" w:rsidRDefault="0011630F" w:rsidP="0006035B">
            <w:pPr>
              <w:pStyle w:val="LWPTableHeading"/>
            </w:pPr>
            <w:r>
              <w:t>Test execution steps</w:t>
            </w:r>
          </w:p>
        </w:tc>
        <w:tc>
          <w:tcPr>
            <w:tcW w:w="3649" w:type="pct"/>
          </w:tcPr>
          <w:p w14:paraId="0E5B69EA"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 xml:space="preserve">1. Call method CreateContentType to create the content type. </w:t>
            </w:r>
          </w:p>
          <w:p w14:paraId="63FAECEE" w14:textId="352FE62C" w:rsidR="002123F1" w:rsidRPr="0006035B" w:rsidRDefault="0055769D" w:rsidP="00D06F3C">
            <w:pPr>
              <w:ind w:left="360" w:hanging="125"/>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C6045C5" w14:textId="77777777" w:rsidR="002123F1" w:rsidRPr="0006035B" w:rsidRDefault="002123F1" w:rsidP="00D06F3C">
            <w:pPr>
              <w:ind w:left="955" w:hanging="595"/>
              <w:rPr>
                <w:noProof/>
                <w:color w:val="000000"/>
                <w:sz w:val="18"/>
                <w:szCs w:val="18"/>
              </w:rPr>
            </w:pPr>
            <w:r w:rsidRPr="0006035B">
              <w:rPr>
                <w:noProof/>
                <w:color w:val="000000"/>
                <w:sz w:val="18"/>
                <w:szCs w:val="18"/>
              </w:rPr>
              <w:t xml:space="preserve">    •    listName: it is not a valid GUID and does not correspond to the listname that was added</w:t>
            </w:r>
          </w:p>
          <w:p w14:paraId="728483E7" w14:textId="497CD2FA" w:rsidR="002123F1" w:rsidRPr="0006035B" w:rsidRDefault="002123F1" w:rsidP="00D06F3C">
            <w:pPr>
              <w:pStyle w:val="Clickandtype"/>
              <w:ind w:left="360"/>
              <w:rPr>
                <w:sz w:val="18"/>
                <w:szCs w:val="18"/>
              </w:rPr>
            </w:pPr>
          </w:p>
        </w:tc>
      </w:tr>
      <w:tr w:rsidR="002123F1" w14:paraId="257BB82D" w14:textId="77777777" w:rsidTr="00D06F3C">
        <w:tc>
          <w:tcPr>
            <w:tcW w:w="1351" w:type="pct"/>
            <w:shd w:val="clear" w:color="auto" w:fill="D9D9D9"/>
          </w:tcPr>
          <w:p w14:paraId="68DD75A3" w14:textId="77777777" w:rsidR="002123F1" w:rsidRDefault="002123F1" w:rsidP="0006035B">
            <w:pPr>
              <w:pStyle w:val="LWPTableHeading"/>
            </w:pPr>
            <w:r w:rsidRPr="00AD6085">
              <w:t>Cleanup</w:t>
            </w:r>
          </w:p>
        </w:tc>
        <w:tc>
          <w:tcPr>
            <w:tcW w:w="3649" w:type="pct"/>
          </w:tcPr>
          <w:p w14:paraId="12F6EA00" w14:textId="77777777" w:rsidR="002123F1" w:rsidRPr="007515FE" w:rsidRDefault="002123F1" w:rsidP="0006035B">
            <w:pPr>
              <w:pStyle w:val="LWPTableText"/>
            </w:pPr>
            <w:r w:rsidRPr="00D95C15">
              <w:t>N/A</w:t>
            </w:r>
          </w:p>
        </w:tc>
      </w:tr>
    </w:tbl>
    <w:p w14:paraId="16555657" w14:textId="7DDF5AEB" w:rsidR="002123F1" w:rsidRDefault="002123F1" w:rsidP="0006035B">
      <w:pPr>
        <w:pStyle w:val="LWPTableCaption"/>
        <w:rPr>
          <w:lang w:eastAsia="zh-CN"/>
        </w:rPr>
      </w:pPr>
      <w:r w:rsidRPr="009D1B2B">
        <w:t>MSLISTSWS_S02_TC1</w:t>
      </w:r>
      <w:r w:rsidR="00781CF7">
        <w:t>1</w:t>
      </w:r>
      <w:r w:rsidRPr="009D1B2B">
        <w:t>_CreateContentType_InvalidListName_WSS3</w:t>
      </w:r>
    </w:p>
    <w:p w14:paraId="3C3C1532"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9A85E48" w14:textId="77777777" w:rsidTr="00D06F3C">
        <w:tc>
          <w:tcPr>
            <w:tcW w:w="5000" w:type="pct"/>
            <w:gridSpan w:val="2"/>
            <w:shd w:val="clear" w:color="000000" w:fill="D9D9D9"/>
          </w:tcPr>
          <w:p w14:paraId="62DDFFBA" w14:textId="7FEBFAFC" w:rsidR="002123F1" w:rsidRDefault="002123F1" w:rsidP="0006035B">
            <w:pPr>
              <w:pStyle w:val="LWPTableHeading"/>
            </w:pPr>
            <w:r w:rsidRPr="005C548D">
              <w:t>S02_OperationOnContentType</w:t>
            </w:r>
          </w:p>
        </w:tc>
      </w:tr>
      <w:tr w:rsidR="002123F1" w14:paraId="27AAC698" w14:textId="77777777" w:rsidTr="00D06F3C">
        <w:tc>
          <w:tcPr>
            <w:tcW w:w="1351" w:type="pct"/>
            <w:shd w:val="clear" w:color="auto" w:fill="D9D9D9"/>
          </w:tcPr>
          <w:p w14:paraId="4B35D695" w14:textId="7CAFF542" w:rsidR="002123F1" w:rsidRDefault="0011630F" w:rsidP="0006035B">
            <w:pPr>
              <w:pStyle w:val="LWPTableHeading"/>
            </w:pPr>
            <w:r>
              <w:t xml:space="preserve">Test case ID </w:t>
            </w:r>
          </w:p>
        </w:tc>
        <w:tc>
          <w:tcPr>
            <w:tcW w:w="3649" w:type="pct"/>
          </w:tcPr>
          <w:p w14:paraId="6B75F7A8" w14:textId="17E438E1" w:rsidR="002123F1" w:rsidRPr="0006035B" w:rsidRDefault="002123F1" w:rsidP="0006035B">
            <w:pPr>
              <w:pStyle w:val="LWPTableText"/>
            </w:pPr>
            <w:bookmarkStart w:id="443" w:name="S2_TC12"/>
            <w:bookmarkEnd w:id="443"/>
            <w:r w:rsidRPr="00D95C15">
              <w:t>MSLISTSWS_S02_TC1</w:t>
            </w:r>
            <w:r w:rsidR="00781CF7" w:rsidRPr="007515FE">
              <w:t>2</w:t>
            </w:r>
            <w:r w:rsidRPr="00003F0C">
              <w:t>_CreateContentType_InvalidParentType</w:t>
            </w:r>
          </w:p>
        </w:tc>
      </w:tr>
      <w:tr w:rsidR="002123F1" w14:paraId="128DF9BC" w14:textId="77777777" w:rsidTr="00D06F3C">
        <w:tc>
          <w:tcPr>
            <w:tcW w:w="1351" w:type="pct"/>
            <w:shd w:val="clear" w:color="auto" w:fill="D9D9D9"/>
          </w:tcPr>
          <w:p w14:paraId="5D917189" w14:textId="77777777" w:rsidR="002123F1" w:rsidRDefault="002123F1" w:rsidP="0006035B">
            <w:pPr>
              <w:pStyle w:val="LWPTableHeading"/>
            </w:pPr>
            <w:r w:rsidRPr="00AD6085">
              <w:t>Description</w:t>
            </w:r>
          </w:p>
        </w:tc>
        <w:tc>
          <w:tcPr>
            <w:tcW w:w="3649" w:type="pct"/>
          </w:tcPr>
          <w:p w14:paraId="2FBD7714" w14:textId="4654F166" w:rsidR="002123F1" w:rsidRPr="007515FE" w:rsidRDefault="00C82A80" w:rsidP="0006035B">
            <w:pPr>
              <w:pStyle w:val="LWPTableText"/>
            </w:pPr>
            <w:r>
              <w:t>This test case is used to verify that the server returns soap fault in CreateContentType operation with incorrect parentType.</w:t>
            </w:r>
          </w:p>
        </w:tc>
      </w:tr>
      <w:tr w:rsidR="002123F1" w14:paraId="7FFB70D3" w14:textId="77777777" w:rsidTr="00D06F3C">
        <w:tc>
          <w:tcPr>
            <w:tcW w:w="1351" w:type="pct"/>
            <w:shd w:val="clear" w:color="auto" w:fill="D9D9D9"/>
          </w:tcPr>
          <w:p w14:paraId="6BB24F00" w14:textId="77777777" w:rsidR="002123F1" w:rsidRDefault="002123F1" w:rsidP="0006035B">
            <w:pPr>
              <w:pStyle w:val="LWPTableHeading"/>
            </w:pPr>
            <w:r w:rsidRPr="00AD6085">
              <w:lastRenderedPageBreak/>
              <w:t>Prerequisites</w:t>
            </w:r>
          </w:p>
        </w:tc>
        <w:tc>
          <w:tcPr>
            <w:tcW w:w="3649" w:type="pct"/>
          </w:tcPr>
          <w:p w14:paraId="328DAB90" w14:textId="77777777" w:rsidR="002123F1" w:rsidRPr="007515FE" w:rsidRDefault="002123F1" w:rsidP="0006035B">
            <w:pPr>
              <w:pStyle w:val="LWPTableText"/>
            </w:pPr>
            <w:r w:rsidRPr="00D95C15">
              <w:t>Common Prerequisites</w:t>
            </w:r>
          </w:p>
        </w:tc>
      </w:tr>
      <w:tr w:rsidR="002123F1" w14:paraId="45216547" w14:textId="77777777" w:rsidTr="00D06F3C">
        <w:tc>
          <w:tcPr>
            <w:tcW w:w="1351" w:type="pct"/>
            <w:shd w:val="clear" w:color="auto" w:fill="D9D9D9"/>
          </w:tcPr>
          <w:p w14:paraId="6C2453B9" w14:textId="0560E9FA" w:rsidR="002123F1" w:rsidRDefault="0011630F" w:rsidP="0006035B">
            <w:pPr>
              <w:pStyle w:val="LWPTableHeading"/>
            </w:pPr>
            <w:r>
              <w:t>Test execution steps</w:t>
            </w:r>
          </w:p>
        </w:tc>
        <w:tc>
          <w:tcPr>
            <w:tcW w:w="3649" w:type="pct"/>
          </w:tcPr>
          <w:p w14:paraId="48ACD0D3" w14:textId="77777777" w:rsidR="002123F1" w:rsidRPr="0006035B" w:rsidRDefault="002123F1" w:rsidP="0006035B">
            <w:pPr>
              <w:pStyle w:val="Clickandtype"/>
              <w:numPr>
                <w:ilvl w:val="0"/>
                <w:numId w:val="46"/>
              </w:numPr>
              <w:rPr>
                <w:sz w:val="18"/>
                <w:szCs w:val="18"/>
              </w:rPr>
            </w:pPr>
            <w:r w:rsidRPr="0006035B">
              <w:rPr>
                <w:sz w:val="18"/>
                <w:szCs w:val="18"/>
              </w:rPr>
              <w:t>Add a list.</w:t>
            </w:r>
          </w:p>
          <w:p w14:paraId="28D408CB" w14:textId="77777777" w:rsidR="002123F1" w:rsidRPr="0006035B" w:rsidRDefault="002123F1" w:rsidP="00D06F3C">
            <w:pPr>
              <w:pStyle w:val="Clickandtype"/>
              <w:ind w:left="360"/>
              <w:rPr>
                <w:sz w:val="18"/>
                <w:szCs w:val="18"/>
              </w:rPr>
            </w:pPr>
          </w:p>
          <w:p w14:paraId="69621AED" w14:textId="77777777" w:rsidR="002123F1" w:rsidRPr="0006035B" w:rsidRDefault="002123F1" w:rsidP="0006035B">
            <w:pPr>
              <w:pStyle w:val="Clickandtype"/>
              <w:numPr>
                <w:ilvl w:val="0"/>
                <w:numId w:val="46"/>
              </w:numPr>
              <w:rPr>
                <w:sz w:val="18"/>
                <w:szCs w:val="18"/>
              </w:rPr>
            </w:pPr>
            <w:r w:rsidRPr="0006035B">
              <w:rPr>
                <w:sz w:val="18"/>
                <w:szCs w:val="18"/>
              </w:rPr>
              <w:t>Call method CreateContentType to create a content type with invalid parentType.</w:t>
            </w:r>
          </w:p>
          <w:p w14:paraId="7E1D4D0A" w14:textId="54B6A838" w:rsidR="002123F1" w:rsidRPr="0006035B" w:rsidRDefault="002123F1" w:rsidP="00D06F3C">
            <w:pPr>
              <w:pStyle w:val="Clickandtype"/>
              <w:ind w:left="360"/>
              <w:rPr>
                <w:sz w:val="18"/>
                <w:szCs w:val="18"/>
              </w:rPr>
            </w:pPr>
          </w:p>
        </w:tc>
      </w:tr>
      <w:tr w:rsidR="002123F1" w14:paraId="37D2CCF5" w14:textId="77777777" w:rsidTr="00D06F3C">
        <w:tc>
          <w:tcPr>
            <w:tcW w:w="1351" w:type="pct"/>
            <w:shd w:val="clear" w:color="auto" w:fill="D9D9D9"/>
          </w:tcPr>
          <w:p w14:paraId="03FDD409" w14:textId="77777777" w:rsidR="002123F1" w:rsidRDefault="002123F1" w:rsidP="0006035B">
            <w:pPr>
              <w:pStyle w:val="LWPTableHeading"/>
            </w:pPr>
            <w:r w:rsidRPr="00AD6085">
              <w:t>Cleanup</w:t>
            </w:r>
          </w:p>
        </w:tc>
        <w:tc>
          <w:tcPr>
            <w:tcW w:w="3649" w:type="pct"/>
          </w:tcPr>
          <w:p w14:paraId="3BBC09DA" w14:textId="77777777" w:rsidR="002123F1" w:rsidRPr="007515FE" w:rsidRDefault="002123F1" w:rsidP="0006035B">
            <w:pPr>
              <w:pStyle w:val="LWPTableText"/>
            </w:pPr>
            <w:r w:rsidRPr="00D95C15">
              <w:t>N/A</w:t>
            </w:r>
          </w:p>
        </w:tc>
      </w:tr>
    </w:tbl>
    <w:p w14:paraId="2D0DA7E6" w14:textId="0B0B0A96" w:rsidR="002123F1" w:rsidRDefault="002123F1" w:rsidP="0006035B">
      <w:pPr>
        <w:pStyle w:val="LWPTableCaption"/>
        <w:rPr>
          <w:lang w:eastAsia="zh-CN"/>
        </w:rPr>
      </w:pPr>
      <w:r w:rsidRPr="00B51643">
        <w:t>MSLISTSWS_S02_TC1</w:t>
      </w:r>
      <w:r w:rsidR="00781CF7">
        <w:t>2</w:t>
      </w:r>
      <w:r w:rsidRPr="00B51643">
        <w:t>_CreateContentType_InvalidParentType</w:t>
      </w:r>
    </w:p>
    <w:p w14:paraId="284B0FE7"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D2D6DB0" w14:textId="77777777" w:rsidTr="00D06F3C">
        <w:tc>
          <w:tcPr>
            <w:tcW w:w="5000" w:type="pct"/>
            <w:gridSpan w:val="2"/>
            <w:shd w:val="clear" w:color="000000" w:fill="D9D9D9"/>
          </w:tcPr>
          <w:p w14:paraId="7FEEF4AC" w14:textId="1B86491A" w:rsidR="002123F1" w:rsidRDefault="002123F1" w:rsidP="0006035B">
            <w:pPr>
              <w:pStyle w:val="LWPTableHeading"/>
            </w:pPr>
            <w:r w:rsidRPr="005C548D">
              <w:t>S02_OperationOnContentType</w:t>
            </w:r>
          </w:p>
        </w:tc>
      </w:tr>
      <w:tr w:rsidR="002123F1" w14:paraId="34ACC30A" w14:textId="77777777" w:rsidTr="00D06F3C">
        <w:tc>
          <w:tcPr>
            <w:tcW w:w="1351" w:type="pct"/>
            <w:shd w:val="clear" w:color="auto" w:fill="D9D9D9"/>
          </w:tcPr>
          <w:p w14:paraId="22D5AE83" w14:textId="41A1D6A3" w:rsidR="002123F1" w:rsidRDefault="0011630F" w:rsidP="0006035B">
            <w:pPr>
              <w:pStyle w:val="LWPTableHeading"/>
            </w:pPr>
            <w:r>
              <w:t xml:space="preserve">Test case ID </w:t>
            </w:r>
          </w:p>
        </w:tc>
        <w:tc>
          <w:tcPr>
            <w:tcW w:w="3649" w:type="pct"/>
          </w:tcPr>
          <w:p w14:paraId="7A94AC8E" w14:textId="2404B0F8" w:rsidR="002123F1" w:rsidRPr="0006035B" w:rsidRDefault="002123F1" w:rsidP="0006035B">
            <w:pPr>
              <w:pStyle w:val="LWPTableText"/>
            </w:pPr>
            <w:bookmarkStart w:id="444" w:name="S2_TC13"/>
            <w:bookmarkEnd w:id="444"/>
            <w:r w:rsidRPr="00D95C15">
              <w:t>MSLISTSWS_S02_TC1</w:t>
            </w:r>
            <w:r w:rsidR="00781CF7" w:rsidRPr="007515FE">
              <w:t>3</w:t>
            </w:r>
            <w:r w:rsidRPr="00003F0C">
              <w:t>_CreateContentType_UseListGuid_Succeed</w:t>
            </w:r>
          </w:p>
        </w:tc>
      </w:tr>
      <w:tr w:rsidR="002123F1" w14:paraId="7B4C2668" w14:textId="77777777" w:rsidTr="00D06F3C">
        <w:tc>
          <w:tcPr>
            <w:tcW w:w="1351" w:type="pct"/>
            <w:shd w:val="clear" w:color="auto" w:fill="D9D9D9"/>
          </w:tcPr>
          <w:p w14:paraId="62C32F6C" w14:textId="77777777" w:rsidR="002123F1" w:rsidRDefault="002123F1" w:rsidP="0006035B">
            <w:pPr>
              <w:pStyle w:val="LWPTableHeading"/>
            </w:pPr>
            <w:r w:rsidRPr="00AD6085">
              <w:t>Description</w:t>
            </w:r>
          </w:p>
        </w:tc>
        <w:tc>
          <w:tcPr>
            <w:tcW w:w="3649" w:type="pct"/>
          </w:tcPr>
          <w:p w14:paraId="74FF2570" w14:textId="4BF12E0D" w:rsidR="002123F1" w:rsidRPr="007515FE" w:rsidRDefault="002123F1" w:rsidP="0006035B">
            <w:pPr>
              <w:pStyle w:val="LWPTableText"/>
            </w:pPr>
            <w:r w:rsidRPr="00D95C15">
              <w:t>This test case is used to test the CreateContentType operation with correct list</w:t>
            </w:r>
            <w:r w:rsidR="00E76B0B">
              <w:t xml:space="preserve"> </w:t>
            </w:r>
            <w:r w:rsidRPr="00D95C15">
              <w:t>name GUID.</w:t>
            </w:r>
          </w:p>
        </w:tc>
      </w:tr>
      <w:tr w:rsidR="002123F1" w14:paraId="47985218" w14:textId="77777777" w:rsidTr="00D06F3C">
        <w:tc>
          <w:tcPr>
            <w:tcW w:w="1351" w:type="pct"/>
            <w:shd w:val="clear" w:color="auto" w:fill="D9D9D9"/>
          </w:tcPr>
          <w:p w14:paraId="336A5333" w14:textId="77777777" w:rsidR="002123F1" w:rsidRDefault="002123F1" w:rsidP="0006035B">
            <w:pPr>
              <w:pStyle w:val="LWPTableHeading"/>
            </w:pPr>
            <w:r w:rsidRPr="00AD6085">
              <w:t>Prerequisites</w:t>
            </w:r>
          </w:p>
        </w:tc>
        <w:tc>
          <w:tcPr>
            <w:tcW w:w="3649" w:type="pct"/>
          </w:tcPr>
          <w:p w14:paraId="1106A944" w14:textId="77777777" w:rsidR="002123F1" w:rsidRPr="007515FE" w:rsidRDefault="002123F1" w:rsidP="0006035B">
            <w:pPr>
              <w:pStyle w:val="LWPTableText"/>
            </w:pPr>
            <w:r w:rsidRPr="00D95C15">
              <w:t>Common Prerequisites</w:t>
            </w:r>
          </w:p>
        </w:tc>
      </w:tr>
      <w:tr w:rsidR="002123F1" w14:paraId="3702D630" w14:textId="77777777" w:rsidTr="00D06F3C">
        <w:tc>
          <w:tcPr>
            <w:tcW w:w="1351" w:type="pct"/>
            <w:shd w:val="clear" w:color="auto" w:fill="D9D9D9"/>
          </w:tcPr>
          <w:p w14:paraId="39924BFE" w14:textId="78B40341" w:rsidR="002123F1" w:rsidRDefault="0011630F" w:rsidP="0006035B">
            <w:pPr>
              <w:pStyle w:val="LWPTableHeading"/>
            </w:pPr>
            <w:r>
              <w:t>Test execution steps</w:t>
            </w:r>
          </w:p>
        </w:tc>
        <w:tc>
          <w:tcPr>
            <w:tcW w:w="3649" w:type="pct"/>
          </w:tcPr>
          <w:p w14:paraId="3C7A30FB" w14:textId="77777777" w:rsidR="002123F1" w:rsidRPr="0006035B" w:rsidRDefault="002123F1" w:rsidP="0006035B">
            <w:pPr>
              <w:pStyle w:val="Clickandtype"/>
              <w:numPr>
                <w:ilvl w:val="0"/>
                <w:numId w:val="44"/>
              </w:numPr>
              <w:rPr>
                <w:sz w:val="18"/>
                <w:szCs w:val="18"/>
              </w:rPr>
            </w:pPr>
            <w:r w:rsidRPr="0006035B">
              <w:rPr>
                <w:sz w:val="18"/>
                <w:szCs w:val="18"/>
              </w:rPr>
              <w:t>Add a list.</w:t>
            </w:r>
          </w:p>
          <w:p w14:paraId="36B5E1A1" w14:textId="77777777" w:rsidR="002123F1" w:rsidRPr="0006035B" w:rsidRDefault="002123F1" w:rsidP="00D06F3C">
            <w:pPr>
              <w:pStyle w:val="Clickandtype"/>
              <w:rPr>
                <w:sz w:val="18"/>
                <w:szCs w:val="18"/>
              </w:rPr>
            </w:pPr>
          </w:p>
          <w:p w14:paraId="7A9DAC29" w14:textId="77777777" w:rsidR="002123F1" w:rsidRPr="0006035B" w:rsidRDefault="002123F1" w:rsidP="0006035B">
            <w:pPr>
              <w:pStyle w:val="Clickandtype"/>
              <w:numPr>
                <w:ilvl w:val="0"/>
                <w:numId w:val="44"/>
              </w:numPr>
              <w:rPr>
                <w:sz w:val="18"/>
                <w:szCs w:val="18"/>
              </w:rPr>
            </w:pPr>
            <w:r w:rsidRPr="0006035B">
              <w:rPr>
                <w:sz w:val="18"/>
                <w:szCs w:val="18"/>
              </w:rPr>
              <w:t>Call method CreateContentType to create a content type with correct listname GUID.</w:t>
            </w:r>
          </w:p>
          <w:p w14:paraId="114FA1E7" w14:textId="7E605FA8" w:rsidR="002123F1" w:rsidRPr="0006035B" w:rsidRDefault="002123F1" w:rsidP="00D06F3C">
            <w:pPr>
              <w:pStyle w:val="Clickandtype"/>
              <w:ind w:left="360"/>
              <w:rPr>
                <w:sz w:val="18"/>
                <w:szCs w:val="18"/>
              </w:rPr>
            </w:pPr>
          </w:p>
        </w:tc>
      </w:tr>
      <w:tr w:rsidR="002123F1" w14:paraId="400D61B6" w14:textId="77777777" w:rsidTr="00D06F3C">
        <w:tc>
          <w:tcPr>
            <w:tcW w:w="1351" w:type="pct"/>
            <w:shd w:val="clear" w:color="auto" w:fill="D9D9D9"/>
          </w:tcPr>
          <w:p w14:paraId="0D3EB4F2" w14:textId="77777777" w:rsidR="002123F1" w:rsidRDefault="002123F1" w:rsidP="0006035B">
            <w:pPr>
              <w:pStyle w:val="LWPTableHeading"/>
            </w:pPr>
            <w:r w:rsidRPr="00AD6085">
              <w:t>Cleanup</w:t>
            </w:r>
          </w:p>
        </w:tc>
        <w:tc>
          <w:tcPr>
            <w:tcW w:w="3649" w:type="pct"/>
          </w:tcPr>
          <w:p w14:paraId="39B06B33" w14:textId="77777777" w:rsidR="002123F1" w:rsidRPr="007515FE" w:rsidRDefault="002123F1" w:rsidP="0006035B">
            <w:pPr>
              <w:pStyle w:val="LWPTableText"/>
            </w:pPr>
            <w:r w:rsidRPr="00D95C15">
              <w:t>N/A</w:t>
            </w:r>
          </w:p>
        </w:tc>
      </w:tr>
    </w:tbl>
    <w:p w14:paraId="5C6A6951" w14:textId="3850E99E" w:rsidR="002123F1" w:rsidRDefault="002123F1" w:rsidP="0006035B">
      <w:pPr>
        <w:pStyle w:val="LWPTableCaption"/>
        <w:rPr>
          <w:lang w:eastAsia="zh-CN"/>
        </w:rPr>
      </w:pPr>
      <w:r w:rsidRPr="00BD56EE">
        <w:t>MSLISTSWS_S02_TC1</w:t>
      </w:r>
      <w:r w:rsidR="00781CF7">
        <w:t>3</w:t>
      </w:r>
      <w:r w:rsidRPr="00BD56EE">
        <w:t>_CreateContentType_UseListGuid_Succeed</w:t>
      </w:r>
    </w:p>
    <w:p w14:paraId="4C0E7DA4"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325AA33" w14:textId="77777777" w:rsidTr="00D06F3C">
        <w:tc>
          <w:tcPr>
            <w:tcW w:w="5000" w:type="pct"/>
            <w:gridSpan w:val="2"/>
            <w:shd w:val="clear" w:color="000000" w:fill="D9D9D9"/>
          </w:tcPr>
          <w:p w14:paraId="79573F55" w14:textId="360CBDD5" w:rsidR="002123F1" w:rsidRDefault="002123F1" w:rsidP="0006035B">
            <w:pPr>
              <w:pStyle w:val="LWPTableHeading"/>
            </w:pPr>
            <w:r w:rsidRPr="005C548D">
              <w:t>S02_OperationOnContentType</w:t>
            </w:r>
          </w:p>
        </w:tc>
      </w:tr>
      <w:tr w:rsidR="002123F1" w14:paraId="15870F63" w14:textId="77777777" w:rsidTr="00D06F3C">
        <w:tc>
          <w:tcPr>
            <w:tcW w:w="1351" w:type="pct"/>
            <w:shd w:val="clear" w:color="auto" w:fill="D9D9D9"/>
          </w:tcPr>
          <w:p w14:paraId="76FF25D7" w14:textId="131F2AAB" w:rsidR="002123F1" w:rsidRDefault="0011630F" w:rsidP="0006035B">
            <w:pPr>
              <w:pStyle w:val="LWPTableHeading"/>
            </w:pPr>
            <w:r>
              <w:t xml:space="preserve">Test case ID </w:t>
            </w:r>
          </w:p>
        </w:tc>
        <w:tc>
          <w:tcPr>
            <w:tcW w:w="3649" w:type="pct"/>
          </w:tcPr>
          <w:p w14:paraId="355B959A" w14:textId="0A5B4944" w:rsidR="002123F1" w:rsidRPr="0006035B" w:rsidRDefault="002123F1" w:rsidP="0006035B">
            <w:pPr>
              <w:pStyle w:val="LWPTableText"/>
            </w:pPr>
            <w:bookmarkStart w:id="445" w:name="S2_TC14"/>
            <w:bookmarkEnd w:id="445"/>
            <w:r w:rsidRPr="00D95C15">
              <w:t>MSLISTSWS_S02_TC1</w:t>
            </w:r>
            <w:r w:rsidR="00781CF7" w:rsidRPr="007515FE">
              <w:t>4</w:t>
            </w:r>
            <w:r w:rsidRPr="00003F0C">
              <w:t>_CreateContentType_UseListTitle_Succeed</w:t>
            </w:r>
          </w:p>
        </w:tc>
      </w:tr>
      <w:tr w:rsidR="002123F1" w14:paraId="7B6B0F38" w14:textId="77777777" w:rsidTr="00D06F3C">
        <w:tc>
          <w:tcPr>
            <w:tcW w:w="1351" w:type="pct"/>
            <w:shd w:val="clear" w:color="auto" w:fill="D9D9D9"/>
          </w:tcPr>
          <w:p w14:paraId="796605A7" w14:textId="77777777" w:rsidR="002123F1" w:rsidRDefault="002123F1" w:rsidP="0006035B">
            <w:pPr>
              <w:pStyle w:val="LWPTableHeading"/>
            </w:pPr>
            <w:r w:rsidRPr="00AD6085">
              <w:t>Description</w:t>
            </w:r>
          </w:p>
        </w:tc>
        <w:tc>
          <w:tcPr>
            <w:tcW w:w="3649" w:type="pct"/>
          </w:tcPr>
          <w:p w14:paraId="59F3DCD0" w14:textId="490DDE4D" w:rsidR="002123F1" w:rsidRPr="00003F0C" w:rsidRDefault="002123F1" w:rsidP="0006035B">
            <w:pPr>
              <w:pStyle w:val="LWPTableText"/>
            </w:pPr>
            <w:r w:rsidRPr="00D95C15">
              <w:t xml:space="preserve">This test case is </w:t>
            </w:r>
            <w:r w:rsidRPr="007515FE">
              <w:t>used to test the CreateContentType operation with correct list</w:t>
            </w:r>
            <w:r w:rsidR="00803FBF">
              <w:t xml:space="preserve"> </w:t>
            </w:r>
            <w:r w:rsidRPr="007515FE">
              <w:t>name title.</w:t>
            </w:r>
          </w:p>
        </w:tc>
      </w:tr>
      <w:tr w:rsidR="002123F1" w14:paraId="38661B50" w14:textId="77777777" w:rsidTr="00D06F3C">
        <w:tc>
          <w:tcPr>
            <w:tcW w:w="1351" w:type="pct"/>
            <w:shd w:val="clear" w:color="auto" w:fill="D9D9D9"/>
          </w:tcPr>
          <w:p w14:paraId="5533DA9E" w14:textId="77777777" w:rsidR="002123F1" w:rsidRDefault="002123F1" w:rsidP="0006035B">
            <w:pPr>
              <w:pStyle w:val="LWPTableHeading"/>
            </w:pPr>
            <w:r w:rsidRPr="00AD6085">
              <w:t>Prerequisites</w:t>
            </w:r>
          </w:p>
        </w:tc>
        <w:tc>
          <w:tcPr>
            <w:tcW w:w="3649" w:type="pct"/>
          </w:tcPr>
          <w:p w14:paraId="4156C23B" w14:textId="2DB4948D" w:rsidR="002123F1" w:rsidRPr="007515FE" w:rsidRDefault="002123F1" w:rsidP="0006035B">
            <w:pPr>
              <w:pStyle w:val="LWPTableText"/>
            </w:pPr>
            <w:r w:rsidRPr="00D95C15">
              <w:t xml:space="preserve">Common </w:t>
            </w:r>
            <w:r w:rsidR="005D7ABB">
              <w:t>p</w:t>
            </w:r>
            <w:r w:rsidRPr="00D95C15">
              <w:t>rerequisites</w:t>
            </w:r>
          </w:p>
        </w:tc>
      </w:tr>
      <w:tr w:rsidR="002123F1" w14:paraId="64C70028" w14:textId="77777777" w:rsidTr="00D06F3C">
        <w:tc>
          <w:tcPr>
            <w:tcW w:w="1351" w:type="pct"/>
            <w:shd w:val="clear" w:color="auto" w:fill="D9D9D9"/>
          </w:tcPr>
          <w:p w14:paraId="4032A9A6" w14:textId="03B3A212" w:rsidR="002123F1" w:rsidRDefault="0011630F" w:rsidP="0006035B">
            <w:pPr>
              <w:pStyle w:val="LWPTableHeading"/>
            </w:pPr>
            <w:r>
              <w:t>Test execution steps</w:t>
            </w:r>
          </w:p>
        </w:tc>
        <w:tc>
          <w:tcPr>
            <w:tcW w:w="3649" w:type="pct"/>
          </w:tcPr>
          <w:p w14:paraId="72A31A1F" w14:textId="77777777" w:rsidR="002123F1" w:rsidRPr="0006035B" w:rsidRDefault="002123F1" w:rsidP="0006035B">
            <w:pPr>
              <w:pStyle w:val="Clickandtype"/>
              <w:numPr>
                <w:ilvl w:val="0"/>
                <w:numId w:val="43"/>
              </w:numPr>
              <w:rPr>
                <w:sz w:val="18"/>
                <w:szCs w:val="18"/>
              </w:rPr>
            </w:pPr>
            <w:r w:rsidRPr="0006035B">
              <w:rPr>
                <w:sz w:val="18"/>
                <w:szCs w:val="18"/>
              </w:rPr>
              <w:t>Add a list.</w:t>
            </w:r>
          </w:p>
          <w:p w14:paraId="762E08C6" w14:textId="77777777" w:rsidR="002123F1" w:rsidRPr="0006035B" w:rsidRDefault="002123F1" w:rsidP="00D06F3C">
            <w:pPr>
              <w:pStyle w:val="Clickandtype"/>
              <w:ind w:left="360"/>
              <w:rPr>
                <w:sz w:val="18"/>
                <w:szCs w:val="18"/>
              </w:rPr>
            </w:pPr>
          </w:p>
          <w:p w14:paraId="5F139B53" w14:textId="77777777" w:rsidR="002123F1" w:rsidRPr="0006035B" w:rsidRDefault="002123F1" w:rsidP="0006035B">
            <w:pPr>
              <w:pStyle w:val="Clickandtype"/>
              <w:numPr>
                <w:ilvl w:val="0"/>
                <w:numId w:val="43"/>
              </w:numPr>
              <w:rPr>
                <w:sz w:val="18"/>
                <w:szCs w:val="18"/>
              </w:rPr>
            </w:pPr>
            <w:r w:rsidRPr="0006035B">
              <w:rPr>
                <w:sz w:val="18"/>
                <w:szCs w:val="18"/>
              </w:rPr>
              <w:t>Call method CreateContentType to create a content type with correct listname title.</w:t>
            </w:r>
          </w:p>
          <w:p w14:paraId="58342D9F" w14:textId="52429EC6" w:rsidR="002123F1" w:rsidRPr="0006035B" w:rsidRDefault="002123F1" w:rsidP="00D06F3C">
            <w:pPr>
              <w:pStyle w:val="Clickandtype"/>
              <w:ind w:left="360"/>
              <w:rPr>
                <w:sz w:val="18"/>
                <w:szCs w:val="18"/>
              </w:rPr>
            </w:pPr>
          </w:p>
        </w:tc>
      </w:tr>
      <w:tr w:rsidR="002123F1" w14:paraId="097F4CFD" w14:textId="77777777" w:rsidTr="00D06F3C">
        <w:tc>
          <w:tcPr>
            <w:tcW w:w="1351" w:type="pct"/>
            <w:shd w:val="clear" w:color="auto" w:fill="D9D9D9"/>
          </w:tcPr>
          <w:p w14:paraId="490926A7" w14:textId="77777777" w:rsidR="002123F1" w:rsidRDefault="002123F1" w:rsidP="0006035B">
            <w:pPr>
              <w:pStyle w:val="LWPTableHeading"/>
            </w:pPr>
            <w:r w:rsidRPr="00AD6085">
              <w:t>Cleanup</w:t>
            </w:r>
          </w:p>
        </w:tc>
        <w:tc>
          <w:tcPr>
            <w:tcW w:w="3649" w:type="pct"/>
          </w:tcPr>
          <w:p w14:paraId="7F1CA8A9" w14:textId="77777777" w:rsidR="002123F1" w:rsidRPr="007515FE" w:rsidRDefault="002123F1" w:rsidP="0006035B">
            <w:pPr>
              <w:pStyle w:val="LWPTableText"/>
            </w:pPr>
            <w:r w:rsidRPr="00D95C15">
              <w:t>N/A</w:t>
            </w:r>
          </w:p>
        </w:tc>
      </w:tr>
    </w:tbl>
    <w:p w14:paraId="73B94778" w14:textId="0DBBF355" w:rsidR="002123F1" w:rsidRDefault="002123F1" w:rsidP="0006035B">
      <w:pPr>
        <w:pStyle w:val="LWPTableCaption"/>
        <w:rPr>
          <w:lang w:eastAsia="zh-CN"/>
        </w:rPr>
      </w:pPr>
      <w:r w:rsidRPr="00657A0F">
        <w:t>MSLISTSWS_S02_TC1</w:t>
      </w:r>
      <w:r w:rsidR="00781CF7">
        <w:t>4</w:t>
      </w:r>
      <w:r w:rsidRPr="00657A0F">
        <w:t>_CreateContentType_UseListTitle_Succeed</w:t>
      </w:r>
    </w:p>
    <w:p w14:paraId="09231A5F"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D33760D" w14:textId="77777777" w:rsidTr="00D06F3C">
        <w:tc>
          <w:tcPr>
            <w:tcW w:w="5000" w:type="pct"/>
            <w:gridSpan w:val="2"/>
            <w:shd w:val="clear" w:color="000000" w:fill="D9D9D9"/>
          </w:tcPr>
          <w:p w14:paraId="25F7C453" w14:textId="3197DB13" w:rsidR="002123F1" w:rsidRDefault="002123F1" w:rsidP="0006035B">
            <w:pPr>
              <w:pStyle w:val="LWPTableHeading"/>
            </w:pPr>
            <w:r w:rsidRPr="005C548D">
              <w:t>S02_OperationOnContentType</w:t>
            </w:r>
          </w:p>
        </w:tc>
      </w:tr>
      <w:tr w:rsidR="002123F1" w14:paraId="555DEC11" w14:textId="77777777" w:rsidTr="00D06F3C">
        <w:tc>
          <w:tcPr>
            <w:tcW w:w="1351" w:type="pct"/>
            <w:shd w:val="clear" w:color="auto" w:fill="D9D9D9"/>
          </w:tcPr>
          <w:p w14:paraId="2A4498A8" w14:textId="7E72C6C9" w:rsidR="002123F1" w:rsidRDefault="0011630F" w:rsidP="0006035B">
            <w:pPr>
              <w:pStyle w:val="LWPTableHeading"/>
            </w:pPr>
            <w:r>
              <w:t xml:space="preserve">Test case ID </w:t>
            </w:r>
          </w:p>
        </w:tc>
        <w:tc>
          <w:tcPr>
            <w:tcW w:w="3649" w:type="pct"/>
          </w:tcPr>
          <w:p w14:paraId="24A126E5" w14:textId="515ED2B8" w:rsidR="002123F1" w:rsidRPr="0006035B" w:rsidRDefault="002123F1" w:rsidP="0006035B">
            <w:pPr>
              <w:pStyle w:val="LWPTableText"/>
            </w:pPr>
            <w:bookmarkStart w:id="446" w:name="S2_TC15"/>
            <w:bookmarkEnd w:id="446"/>
            <w:r w:rsidRPr="00D95C15">
              <w:t>MSLISTSWS_S02_TC1</w:t>
            </w:r>
            <w:r w:rsidR="00781CF7" w:rsidRPr="007515FE">
              <w:t>5</w:t>
            </w:r>
            <w:r w:rsidRPr="00003F0C">
              <w:t>_DeleteContentTypeXmlDocument_ContentTypeCannotBeFound</w:t>
            </w:r>
          </w:p>
        </w:tc>
      </w:tr>
      <w:tr w:rsidR="002123F1" w14:paraId="529725AD" w14:textId="77777777" w:rsidTr="00D06F3C">
        <w:tc>
          <w:tcPr>
            <w:tcW w:w="1351" w:type="pct"/>
            <w:shd w:val="clear" w:color="auto" w:fill="D9D9D9"/>
          </w:tcPr>
          <w:p w14:paraId="0F362FF4" w14:textId="77777777" w:rsidR="002123F1" w:rsidRDefault="002123F1" w:rsidP="0006035B">
            <w:pPr>
              <w:pStyle w:val="LWPTableHeading"/>
            </w:pPr>
            <w:r w:rsidRPr="00AD6085">
              <w:t>Description</w:t>
            </w:r>
          </w:p>
        </w:tc>
        <w:tc>
          <w:tcPr>
            <w:tcW w:w="3649" w:type="pct"/>
          </w:tcPr>
          <w:p w14:paraId="2CDA6D12" w14:textId="5E743E6F" w:rsidR="002123F1" w:rsidRPr="007515FE" w:rsidRDefault="002123F1" w:rsidP="0006035B">
            <w:pPr>
              <w:pStyle w:val="LWPTableText"/>
            </w:pPr>
            <w:r w:rsidRPr="00D95C15">
              <w:rPr>
                <w:color w:val="000000"/>
              </w:rPr>
              <w:t xml:space="preserve">This test case is used to verify the DeleteContentTypeXmlDocument operation returning the SOAP Fault if the content type </w:t>
            </w:r>
            <w:r w:rsidR="00DA6307">
              <w:rPr>
                <w:color w:val="000000"/>
              </w:rPr>
              <w:t xml:space="preserve">is </w:t>
            </w:r>
            <w:r w:rsidRPr="00D95C15">
              <w:rPr>
                <w:color w:val="000000"/>
              </w:rPr>
              <w:t>specified by the TypeId.</w:t>
            </w:r>
          </w:p>
        </w:tc>
      </w:tr>
      <w:tr w:rsidR="002123F1" w14:paraId="7078FF4E" w14:textId="77777777" w:rsidTr="00D06F3C">
        <w:tc>
          <w:tcPr>
            <w:tcW w:w="1351" w:type="pct"/>
            <w:shd w:val="clear" w:color="auto" w:fill="D9D9D9"/>
          </w:tcPr>
          <w:p w14:paraId="0B8D4B65" w14:textId="77777777" w:rsidR="002123F1" w:rsidRDefault="002123F1" w:rsidP="0006035B">
            <w:pPr>
              <w:pStyle w:val="LWPTableHeading"/>
            </w:pPr>
            <w:r w:rsidRPr="00AD6085">
              <w:t>Prerequisites</w:t>
            </w:r>
          </w:p>
        </w:tc>
        <w:tc>
          <w:tcPr>
            <w:tcW w:w="3649" w:type="pct"/>
          </w:tcPr>
          <w:p w14:paraId="46922A99"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7B04DD80" w14:textId="77777777" w:rsidTr="00D06F3C">
        <w:tc>
          <w:tcPr>
            <w:tcW w:w="1351" w:type="pct"/>
            <w:shd w:val="clear" w:color="auto" w:fill="D9D9D9"/>
          </w:tcPr>
          <w:p w14:paraId="6CE7375D" w14:textId="14411518" w:rsidR="002123F1" w:rsidRDefault="0011630F" w:rsidP="0006035B">
            <w:pPr>
              <w:pStyle w:val="LWPTableHeading"/>
            </w:pPr>
            <w:r>
              <w:lastRenderedPageBreak/>
              <w:t>Test execution steps</w:t>
            </w:r>
          </w:p>
        </w:tc>
        <w:tc>
          <w:tcPr>
            <w:tcW w:w="3649" w:type="pct"/>
          </w:tcPr>
          <w:p w14:paraId="7D43D781" w14:textId="77777777" w:rsidR="002123F1" w:rsidRPr="0006035B" w:rsidRDefault="002123F1" w:rsidP="0006035B">
            <w:pPr>
              <w:pStyle w:val="ListParagraph"/>
              <w:numPr>
                <w:ilvl w:val="0"/>
                <w:numId w:val="66"/>
              </w:numPr>
              <w:tabs>
                <w:tab w:val="left" w:pos="325"/>
              </w:tabs>
              <w:spacing w:before="60" w:line="280" w:lineRule="exact"/>
              <w:ind w:left="0" w:firstLine="0"/>
              <w:rPr>
                <w:rFonts w:eastAsia="SimSun" w:cs="Arial"/>
                <w:noProof/>
                <w:color w:val="000000"/>
                <w:sz w:val="18"/>
                <w:szCs w:val="18"/>
                <w:lang w:eastAsia="zh-CN"/>
              </w:rPr>
            </w:pPr>
            <w:r w:rsidRPr="0006035B">
              <w:rPr>
                <w:rFonts w:eastAsia="SimSun" w:cs="Arial"/>
                <w:noProof/>
                <w:color w:val="000000"/>
                <w:sz w:val="18"/>
                <w:szCs w:val="18"/>
                <w:lang w:eastAsia="zh-CN"/>
              </w:rPr>
              <w:t>Create two generic lists: list1 and list2.</w:t>
            </w:r>
          </w:p>
          <w:p w14:paraId="2EAF5F48" w14:textId="77777777" w:rsidR="002123F1" w:rsidRPr="0006035B" w:rsidRDefault="002123F1" w:rsidP="00D06F3C">
            <w:pPr>
              <w:pStyle w:val="ListParagraph"/>
              <w:tabs>
                <w:tab w:val="left" w:pos="325"/>
              </w:tabs>
              <w:ind w:left="0"/>
              <w:rPr>
                <w:rFonts w:eastAsia="SimSun" w:cs="Arial"/>
                <w:noProof/>
                <w:color w:val="000000"/>
                <w:sz w:val="18"/>
                <w:szCs w:val="18"/>
                <w:lang w:eastAsia="zh-CN"/>
              </w:rPr>
            </w:pPr>
          </w:p>
          <w:p w14:paraId="18E72AE5" w14:textId="77777777" w:rsidR="002123F1" w:rsidRPr="0006035B" w:rsidRDefault="002123F1" w:rsidP="0006035B">
            <w:pPr>
              <w:pStyle w:val="ListParagraph"/>
              <w:numPr>
                <w:ilvl w:val="0"/>
                <w:numId w:val="66"/>
              </w:numPr>
              <w:tabs>
                <w:tab w:val="left" w:pos="325"/>
              </w:tabs>
              <w:spacing w:before="60" w:line="280" w:lineRule="exact"/>
              <w:ind w:left="325" w:hanging="325"/>
              <w:rPr>
                <w:rFonts w:eastAsia="SimSun" w:cs="Arial"/>
                <w:noProof/>
                <w:color w:val="000000"/>
                <w:sz w:val="18"/>
                <w:szCs w:val="18"/>
                <w:lang w:eastAsia="zh-CN"/>
              </w:rPr>
            </w:pPr>
            <w:r w:rsidRPr="0006035B">
              <w:rPr>
                <w:rFonts w:eastAsia="SimSun" w:cs="Arial"/>
                <w:noProof/>
                <w:color w:val="000000"/>
                <w:sz w:val="18"/>
                <w:szCs w:val="18"/>
                <w:lang w:eastAsia="zh-CN"/>
              </w:rPr>
              <w:t>Invoke CreateContentType operation to create new content type for each generic list.</w:t>
            </w:r>
          </w:p>
          <w:p w14:paraId="77654F95" w14:textId="77777777" w:rsidR="002123F1" w:rsidRPr="0006035B" w:rsidRDefault="002123F1" w:rsidP="00D06F3C">
            <w:pPr>
              <w:tabs>
                <w:tab w:val="left" w:pos="325"/>
              </w:tabs>
              <w:rPr>
                <w:rFonts w:cs="Arial"/>
                <w:noProof/>
                <w:color w:val="000000"/>
                <w:sz w:val="18"/>
                <w:szCs w:val="18"/>
              </w:rPr>
            </w:pPr>
          </w:p>
          <w:p w14:paraId="04AAF068" w14:textId="77777777" w:rsidR="002123F1" w:rsidRPr="0006035B" w:rsidRDefault="002123F1" w:rsidP="0006035B">
            <w:pPr>
              <w:pStyle w:val="ListParagraph"/>
              <w:numPr>
                <w:ilvl w:val="0"/>
                <w:numId w:val="66"/>
              </w:numPr>
              <w:tabs>
                <w:tab w:val="left" w:pos="325"/>
              </w:tabs>
              <w:spacing w:before="60" w:line="280" w:lineRule="exact"/>
              <w:ind w:left="325" w:hanging="325"/>
              <w:rPr>
                <w:rFonts w:eastAsia="SimSun" w:cs="Arial"/>
                <w:noProof/>
                <w:color w:val="000000"/>
                <w:sz w:val="18"/>
                <w:szCs w:val="18"/>
                <w:lang w:eastAsia="zh-CN"/>
              </w:rPr>
            </w:pPr>
            <w:r w:rsidRPr="0006035B">
              <w:rPr>
                <w:rFonts w:eastAsia="SimSun" w:cs="Arial"/>
                <w:noProof/>
                <w:color w:val="000000"/>
                <w:sz w:val="18"/>
                <w:szCs w:val="18"/>
                <w:lang w:eastAsia="zh-CN"/>
              </w:rPr>
              <w:t>Invoke UpdateContentTypeXmlDocument operation to append a new XML document for the contentType1 in List1.</w:t>
            </w:r>
          </w:p>
          <w:p w14:paraId="2CD58133" w14:textId="77777777" w:rsidR="002123F1" w:rsidRPr="0006035B" w:rsidRDefault="002123F1" w:rsidP="00D06F3C">
            <w:pPr>
              <w:pStyle w:val="ListParagraph"/>
              <w:rPr>
                <w:rFonts w:eastAsia="SimSun" w:cs="Arial"/>
                <w:noProof/>
                <w:color w:val="000000"/>
                <w:sz w:val="18"/>
                <w:szCs w:val="18"/>
                <w:lang w:eastAsia="zh-CN"/>
              </w:rPr>
            </w:pPr>
          </w:p>
          <w:p w14:paraId="15CA5CF1" w14:textId="77777777" w:rsidR="002123F1" w:rsidRPr="0006035B" w:rsidRDefault="002123F1" w:rsidP="0006035B">
            <w:pPr>
              <w:pStyle w:val="ListParagraph"/>
              <w:numPr>
                <w:ilvl w:val="0"/>
                <w:numId w:val="66"/>
              </w:numPr>
              <w:tabs>
                <w:tab w:val="left" w:pos="325"/>
              </w:tabs>
              <w:spacing w:before="60" w:line="280" w:lineRule="exact"/>
              <w:ind w:left="325" w:hanging="325"/>
              <w:rPr>
                <w:rFonts w:eastAsia="SimSun" w:cs="Arial"/>
                <w:noProof/>
                <w:color w:val="000000"/>
                <w:sz w:val="18"/>
                <w:szCs w:val="18"/>
                <w:lang w:eastAsia="zh-CN"/>
              </w:rPr>
            </w:pPr>
            <w:r w:rsidRPr="0006035B">
              <w:rPr>
                <w:rFonts w:eastAsia="SimSun" w:cs="Arial"/>
                <w:noProof/>
                <w:color w:val="000000"/>
                <w:sz w:val="18"/>
                <w:szCs w:val="18"/>
                <w:lang w:eastAsia="zh-CN"/>
              </w:rPr>
              <w:t>Invoke DeleteContentTypeXmlDocument operation in the list1 with the new XML Document, but set the value of "contentTypeId" to contentType2.</w:t>
            </w:r>
          </w:p>
          <w:p w14:paraId="2F5C17AC" w14:textId="60D1FDC0" w:rsidR="002123F1" w:rsidRPr="0006035B" w:rsidRDefault="002123F1" w:rsidP="00BE3C58">
            <w:pPr>
              <w:rPr>
                <w:rFonts w:cs="Arial"/>
                <w:noProof/>
                <w:color w:val="000000"/>
                <w:sz w:val="18"/>
                <w:szCs w:val="18"/>
              </w:rPr>
            </w:pPr>
          </w:p>
        </w:tc>
      </w:tr>
      <w:tr w:rsidR="002123F1" w14:paraId="3ADF6EFE" w14:textId="77777777" w:rsidTr="00D06F3C">
        <w:tc>
          <w:tcPr>
            <w:tcW w:w="1351" w:type="pct"/>
            <w:shd w:val="clear" w:color="auto" w:fill="D9D9D9"/>
          </w:tcPr>
          <w:p w14:paraId="3D0890D2" w14:textId="77777777" w:rsidR="002123F1" w:rsidRDefault="002123F1" w:rsidP="0006035B">
            <w:pPr>
              <w:pStyle w:val="LWPTableHeading"/>
            </w:pPr>
            <w:r w:rsidRPr="00AD6085">
              <w:t>Cleanup</w:t>
            </w:r>
          </w:p>
        </w:tc>
        <w:tc>
          <w:tcPr>
            <w:tcW w:w="3649" w:type="pct"/>
          </w:tcPr>
          <w:p w14:paraId="0CA89817" w14:textId="77777777" w:rsidR="002123F1" w:rsidRPr="007515FE" w:rsidRDefault="002123F1" w:rsidP="0006035B">
            <w:pPr>
              <w:pStyle w:val="LWPTableText"/>
            </w:pPr>
            <w:r w:rsidRPr="00D95C15">
              <w:t>N/A</w:t>
            </w:r>
          </w:p>
        </w:tc>
      </w:tr>
    </w:tbl>
    <w:p w14:paraId="28B1C870" w14:textId="2367CDA1" w:rsidR="002123F1" w:rsidRDefault="002123F1" w:rsidP="0006035B">
      <w:pPr>
        <w:pStyle w:val="LWPTableCaption"/>
        <w:rPr>
          <w:lang w:eastAsia="zh-CN"/>
        </w:rPr>
      </w:pPr>
      <w:r w:rsidRPr="00111104">
        <w:t>MSLISTSWS_S02_TC</w:t>
      </w:r>
      <w:r w:rsidR="00781CF7">
        <w:t>15</w:t>
      </w:r>
      <w:r w:rsidRPr="00111104">
        <w:t>_</w:t>
      </w:r>
      <w:r>
        <w:t>DeleteContentTypeXmlDocument_ContentTypeCannotBeFound</w:t>
      </w:r>
    </w:p>
    <w:p w14:paraId="08B04A4F"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3AB3732" w14:textId="77777777" w:rsidTr="00D06F3C">
        <w:tc>
          <w:tcPr>
            <w:tcW w:w="5000" w:type="pct"/>
            <w:gridSpan w:val="2"/>
            <w:shd w:val="clear" w:color="000000" w:fill="D9D9D9"/>
          </w:tcPr>
          <w:p w14:paraId="47633313" w14:textId="5DBD392E" w:rsidR="002123F1" w:rsidRDefault="002123F1" w:rsidP="0006035B">
            <w:pPr>
              <w:pStyle w:val="LWPTableHeading"/>
            </w:pPr>
            <w:r w:rsidRPr="005C548D">
              <w:t>S02_OperationOnContentType</w:t>
            </w:r>
          </w:p>
        </w:tc>
      </w:tr>
      <w:tr w:rsidR="002123F1" w14:paraId="7D19256A" w14:textId="77777777" w:rsidTr="00D06F3C">
        <w:tc>
          <w:tcPr>
            <w:tcW w:w="1351" w:type="pct"/>
            <w:shd w:val="clear" w:color="auto" w:fill="D9D9D9"/>
          </w:tcPr>
          <w:p w14:paraId="1A714418" w14:textId="54D3C254" w:rsidR="002123F1" w:rsidRDefault="0011630F" w:rsidP="0006035B">
            <w:pPr>
              <w:pStyle w:val="LWPTableHeading"/>
            </w:pPr>
            <w:r>
              <w:t xml:space="preserve">Test case ID </w:t>
            </w:r>
          </w:p>
        </w:tc>
        <w:tc>
          <w:tcPr>
            <w:tcW w:w="3649" w:type="pct"/>
          </w:tcPr>
          <w:p w14:paraId="064E18C6" w14:textId="580E6F6B" w:rsidR="002123F1" w:rsidRPr="0006035B" w:rsidRDefault="002123F1" w:rsidP="0006035B">
            <w:pPr>
              <w:pStyle w:val="LWPTableText"/>
            </w:pPr>
            <w:bookmarkStart w:id="447" w:name="S2_TC16"/>
            <w:bookmarkEnd w:id="447"/>
            <w:r w:rsidRPr="00D95C15">
              <w:t>MSLISTSWS_S02_TC1</w:t>
            </w:r>
            <w:r w:rsidR="00781CF7" w:rsidRPr="007515FE">
              <w:t>6</w:t>
            </w:r>
            <w:r w:rsidRPr="00003F0C">
              <w:t>_DeleteContentTypeXmlDocument_InvalidListName</w:t>
            </w:r>
          </w:p>
        </w:tc>
      </w:tr>
      <w:tr w:rsidR="002123F1" w14:paraId="756D666B" w14:textId="77777777" w:rsidTr="00D06F3C">
        <w:tc>
          <w:tcPr>
            <w:tcW w:w="1351" w:type="pct"/>
            <w:shd w:val="clear" w:color="auto" w:fill="D9D9D9"/>
          </w:tcPr>
          <w:p w14:paraId="48BD4A45" w14:textId="77777777" w:rsidR="002123F1" w:rsidRDefault="002123F1" w:rsidP="0006035B">
            <w:pPr>
              <w:pStyle w:val="LWPTableHeading"/>
            </w:pPr>
            <w:r w:rsidRPr="00AD6085">
              <w:t>Description</w:t>
            </w:r>
          </w:p>
        </w:tc>
        <w:tc>
          <w:tcPr>
            <w:tcW w:w="3649" w:type="pct"/>
          </w:tcPr>
          <w:p w14:paraId="20D70F29" w14:textId="6920B789" w:rsidR="002123F1" w:rsidRPr="00003F0C" w:rsidRDefault="00BA7E65" w:rsidP="0006035B">
            <w:pPr>
              <w:pStyle w:val="LWPTableText"/>
            </w:pPr>
            <w:r>
              <w:t>This test case is used to test the successful status of DeleteContentTypeXmlDocument operation with an invalid GUID listName which corresponds to the list title.</w:t>
            </w:r>
          </w:p>
        </w:tc>
      </w:tr>
      <w:tr w:rsidR="002123F1" w14:paraId="3E1EE587" w14:textId="77777777" w:rsidTr="00D06F3C">
        <w:tc>
          <w:tcPr>
            <w:tcW w:w="1351" w:type="pct"/>
            <w:shd w:val="clear" w:color="auto" w:fill="D9D9D9"/>
          </w:tcPr>
          <w:p w14:paraId="00FEFE80" w14:textId="77777777" w:rsidR="002123F1" w:rsidRDefault="002123F1" w:rsidP="0006035B">
            <w:pPr>
              <w:pStyle w:val="LWPTableHeading"/>
            </w:pPr>
            <w:r w:rsidRPr="00AD6085">
              <w:t>Prerequisites</w:t>
            </w:r>
          </w:p>
        </w:tc>
        <w:tc>
          <w:tcPr>
            <w:tcW w:w="3649" w:type="pct"/>
          </w:tcPr>
          <w:p w14:paraId="51763011" w14:textId="77777777" w:rsidR="002123F1" w:rsidRPr="007515FE" w:rsidRDefault="002123F1" w:rsidP="0006035B">
            <w:pPr>
              <w:pStyle w:val="LWPTableText"/>
            </w:pPr>
            <w:r w:rsidRPr="00D95C15">
              <w:t>Common Prerequisites</w:t>
            </w:r>
          </w:p>
        </w:tc>
      </w:tr>
      <w:tr w:rsidR="002123F1" w14:paraId="579E9DA2" w14:textId="77777777" w:rsidTr="00D06F3C">
        <w:tc>
          <w:tcPr>
            <w:tcW w:w="1351" w:type="pct"/>
            <w:shd w:val="clear" w:color="auto" w:fill="D9D9D9"/>
          </w:tcPr>
          <w:p w14:paraId="425839D2" w14:textId="5AD2E602" w:rsidR="002123F1" w:rsidRDefault="0011630F" w:rsidP="0006035B">
            <w:pPr>
              <w:pStyle w:val="LWPTableHeading"/>
            </w:pPr>
            <w:r>
              <w:t>Test execution steps</w:t>
            </w:r>
          </w:p>
        </w:tc>
        <w:tc>
          <w:tcPr>
            <w:tcW w:w="3649" w:type="pct"/>
          </w:tcPr>
          <w:p w14:paraId="4DAEF598" w14:textId="77777777" w:rsidR="002123F1" w:rsidRPr="0006035B" w:rsidRDefault="002123F1" w:rsidP="0006035B">
            <w:pPr>
              <w:pStyle w:val="Clickandtype"/>
              <w:numPr>
                <w:ilvl w:val="0"/>
                <w:numId w:val="53"/>
              </w:numPr>
              <w:rPr>
                <w:sz w:val="18"/>
                <w:szCs w:val="18"/>
              </w:rPr>
            </w:pPr>
            <w:r w:rsidRPr="0006035B">
              <w:rPr>
                <w:sz w:val="18"/>
                <w:szCs w:val="18"/>
              </w:rPr>
              <w:t>Add a list.</w:t>
            </w:r>
          </w:p>
          <w:p w14:paraId="4C10ACEC" w14:textId="77777777" w:rsidR="002123F1" w:rsidRPr="0006035B" w:rsidRDefault="002123F1" w:rsidP="00D06F3C">
            <w:pPr>
              <w:pStyle w:val="Clickandtype"/>
              <w:ind w:left="360"/>
              <w:rPr>
                <w:sz w:val="18"/>
                <w:szCs w:val="18"/>
              </w:rPr>
            </w:pPr>
          </w:p>
          <w:p w14:paraId="36C6B85F" w14:textId="77777777" w:rsidR="002123F1" w:rsidRPr="0006035B" w:rsidRDefault="002123F1" w:rsidP="0006035B">
            <w:pPr>
              <w:pStyle w:val="Clickandtype"/>
              <w:numPr>
                <w:ilvl w:val="0"/>
                <w:numId w:val="53"/>
              </w:numPr>
              <w:rPr>
                <w:sz w:val="18"/>
                <w:szCs w:val="18"/>
              </w:rPr>
            </w:pPr>
            <w:r w:rsidRPr="0006035B">
              <w:rPr>
                <w:sz w:val="18"/>
                <w:szCs w:val="18"/>
              </w:rPr>
              <w:t>Call method CreateContentType to create a content type.</w:t>
            </w:r>
          </w:p>
          <w:p w14:paraId="009BD7CD" w14:textId="77777777" w:rsidR="002123F1" w:rsidRPr="0006035B" w:rsidRDefault="002123F1" w:rsidP="00D06F3C">
            <w:pPr>
              <w:pStyle w:val="Clickandtype"/>
              <w:rPr>
                <w:sz w:val="18"/>
                <w:szCs w:val="18"/>
              </w:rPr>
            </w:pPr>
          </w:p>
          <w:p w14:paraId="75B28B4B" w14:textId="77777777" w:rsidR="002123F1" w:rsidRPr="0006035B" w:rsidRDefault="002123F1" w:rsidP="0006035B">
            <w:pPr>
              <w:pStyle w:val="Clickandtype"/>
              <w:numPr>
                <w:ilvl w:val="0"/>
                <w:numId w:val="53"/>
              </w:numPr>
              <w:rPr>
                <w:sz w:val="18"/>
                <w:szCs w:val="18"/>
              </w:rPr>
            </w:pPr>
            <w:r w:rsidRPr="0006035B">
              <w:rPr>
                <w:sz w:val="18"/>
                <w:szCs w:val="18"/>
              </w:rPr>
              <w:t>Update content type XML document with correct listName with title.</w:t>
            </w:r>
          </w:p>
          <w:p w14:paraId="5D96A273" w14:textId="77777777" w:rsidR="002123F1" w:rsidRPr="0006035B" w:rsidRDefault="002123F1" w:rsidP="00D06F3C">
            <w:pPr>
              <w:pStyle w:val="Clickandtype"/>
              <w:rPr>
                <w:sz w:val="18"/>
                <w:szCs w:val="18"/>
              </w:rPr>
            </w:pPr>
          </w:p>
          <w:p w14:paraId="76E2F1DC" w14:textId="77777777" w:rsidR="002123F1" w:rsidRPr="0006035B" w:rsidRDefault="002123F1" w:rsidP="0006035B">
            <w:pPr>
              <w:pStyle w:val="Clickandtype"/>
              <w:numPr>
                <w:ilvl w:val="0"/>
                <w:numId w:val="53"/>
              </w:numPr>
              <w:rPr>
                <w:sz w:val="18"/>
                <w:szCs w:val="18"/>
              </w:rPr>
            </w:pPr>
            <w:bookmarkStart w:id="448" w:name="OLE_LINK262"/>
            <w:bookmarkStart w:id="449" w:name="OLE_LINK263"/>
            <w:r w:rsidRPr="0006035B">
              <w:rPr>
                <w:sz w:val="18"/>
                <w:szCs w:val="18"/>
              </w:rPr>
              <w:t xml:space="preserve">Call method DeleteContentTypeXmlDocument </w:t>
            </w:r>
            <w:bookmarkEnd w:id="448"/>
            <w:bookmarkEnd w:id="449"/>
            <w:r w:rsidRPr="0006035B">
              <w:rPr>
                <w:sz w:val="18"/>
                <w:szCs w:val="18"/>
              </w:rPr>
              <w:t>to delete the content type with XML document.</w:t>
            </w:r>
          </w:p>
          <w:p w14:paraId="3DFABFD8" w14:textId="73009732" w:rsidR="002123F1" w:rsidRPr="0006035B" w:rsidRDefault="002123F1" w:rsidP="00BE3C58">
            <w:pPr>
              <w:pStyle w:val="Clickandtype"/>
              <w:rPr>
                <w:sz w:val="18"/>
                <w:szCs w:val="18"/>
              </w:rPr>
            </w:pPr>
          </w:p>
        </w:tc>
      </w:tr>
      <w:tr w:rsidR="002123F1" w14:paraId="5E686F5B" w14:textId="77777777" w:rsidTr="00D06F3C">
        <w:tc>
          <w:tcPr>
            <w:tcW w:w="1351" w:type="pct"/>
            <w:shd w:val="clear" w:color="auto" w:fill="D9D9D9"/>
          </w:tcPr>
          <w:p w14:paraId="403A7FB9" w14:textId="77777777" w:rsidR="002123F1" w:rsidRDefault="002123F1" w:rsidP="0006035B">
            <w:pPr>
              <w:pStyle w:val="LWPTableHeading"/>
            </w:pPr>
            <w:r w:rsidRPr="00AD6085">
              <w:t>Cleanup</w:t>
            </w:r>
          </w:p>
        </w:tc>
        <w:tc>
          <w:tcPr>
            <w:tcW w:w="3649" w:type="pct"/>
          </w:tcPr>
          <w:p w14:paraId="1F42BD64" w14:textId="77777777" w:rsidR="002123F1" w:rsidRPr="007515FE" w:rsidRDefault="002123F1" w:rsidP="0006035B">
            <w:pPr>
              <w:pStyle w:val="LWPTableText"/>
            </w:pPr>
            <w:r w:rsidRPr="00D95C15">
              <w:t>N/A</w:t>
            </w:r>
          </w:p>
        </w:tc>
      </w:tr>
    </w:tbl>
    <w:p w14:paraId="6784E194" w14:textId="1C4F49F0" w:rsidR="002123F1" w:rsidRDefault="002123F1" w:rsidP="0006035B">
      <w:pPr>
        <w:pStyle w:val="LWPTableCaption"/>
        <w:rPr>
          <w:lang w:eastAsia="zh-CN"/>
        </w:rPr>
      </w:pPr>
      <w:r>
        <w:t>MSLISTSWS_S02_TC1</w:t>
      </w:r>
      <w:r w:rsidR="00781CF7">
        <w:t>6</w:t>
      </w:r>
      <w:r>
        <w:t>_DeleteContentTypeXmlDocument_InvalidListName</w:t>
      </w:r>
    </w:p>
    <w:p w14:paraId="53EA0CBF"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E1C34A7" w14:textId="77777777" w:rsidTr="00D06F3C">
        <w:tc>
          <w:tcPr>
            <w:tcW w:w="5000" w:type="pct"/>
            <w:gridSpan w:val="2"/>
            <w:shd w:val="clear" w:color="000000" w:fill="D9D9D9"/>
          </w:tcPr>
          <w:p w14:paraId="6FCEDDB4" w14:textId="0AD32B2C" w:rsidR="002123F1" w:rsidRDefault="002123F1" w:rsidP="0006035B">
            <w:pPr>
              <w:pStyle w:val="LWPTableHeading"/>
            </w:pPr>
            <w:r w:rsidRPr="005C548D">
              <w:t>S02_OperationOnContentType</w:t>
            </w:r>
          </w:p>
        </w:tc>
      </w:tr>
      <w:tr w:rsidR="002123F1" w14:paraId="1CE04C9E" w14:textId="77777777" w:rsidTr="00D06F3C">
        <w:tc>
          <w:tcPr>
            <w:tcW w:w="1351" w:type="pct"/>
            <w:shd w:val="clear" w:color="auto" w:fill="D9D9D9"/>
          </w:tcPr>
          <w:p w14:paraId="4B1CEB05" w14:textId="28D44C70" w:rsidR="002123F1" w:rsidRDefault="0011630F" w:rsidP="0006035B">
            <w:pPr>
              <w:pStyle w:val="LWPTableHeading"/>
            </w:pPr>
            <w:r>
              <w:t xml:space="preserve">Test case ID </w:t>
            </w:r>
          </w:p>
        </w:tc>
        <w:tc>
          <w:tcPr>
            <w:tcW w:w="3649" w:type="pct"/>
          </w:tcPr>
          <w:p w14:paraId="2F70FE80" w14:textId="1E1603B0" w:rsidR="002123F1" w:rsidRPr="0006035B" w:rsidRDefault="002123F1" w:rsidP="0006035B">
            <w:pPr>
              <w:pStyle w:val="LWPTableText"/>
            </w:pPr>
            <w:bookmarkStart w:id="450" w:name="S2_TC17"/>
            <w:bookmarkEnd w:id="450"/>
            <w:r w:rsidRPr="00D95C15">
              <w:t>MSLISTSWS_S02_TC1</w:t>
            </w:r>
            <w:r w:rsidR="00781CF7" w:rsidRPr="007515FE">
              <w:t>7</w:t>
            </w:r>
            <w:r w:rsidRPr="00003F0C">
              <w:t>_DeleteContentTypeXmlDocument_InvalidListName_WSS3</w:t>
            </w:r>
          </w:p>
        </w:tc>
      </w:tr>
      <w:tr w:rsidR="002123F1" w14:paraId="7D9C86A2" w14:textId="77777777" w:rsidTr="00D06F3C">
        <w:tc>
          <w:tcPr>
            <w:tcW w:w="1351" w:type="pct"/>
            <w:shd w:val="clear" w:color="auto" w:fill="D9D9D9"/>
          </w:tcPr>
          <w:p w14:paraId="63E81440" w14:textId="77777777" w:rsidR="002123F1" w:rsidRDefault="002123F1" w:rsidP="0006035B">
            <w:pPr>
              <w:pStyle w:val="LWPTableHeading"/>
            </w:pPr>
            <w:r w:rsidRPr="00AD6085">
              <w:t>Description</w:t>
            </w:r>
          </w:p>
        </w:tc>
        <w:tc>
          <w:tcPr>
            <w:tcW w:w="3649" w:type="pct"/>
          </w:tcPr>
          <w:p w14:paraId="595DC6B2" w14:textId="151DB477" w:rsidR="002123F1" w:rsidRPr="0006035B" w:rsidRDefault="00F64A85" w:rsidP="0006035B">
            <w:pPr>
              <w:pStyle w:val="LWPTableText"/>
            </w:pPr>
            <w:r>
              <w:t>This test case is used to verify the DeleteContentTypeXmlDocument operation in Windows SharePoint Services 3.0 when ListName parameter cannot be found in current existing lists.</w:t>
            </w:r>
          </w:p>
        </w:tc>
      </w:tr>
      <w:tr w:rsidR="002123F1" w14:paraId="35B71B44" w14:textId="77777777" w:rsidTr="00D06F3C">
        <w:tc>
          <w:tcPr>
            <w:tcW w:w="1351" w:type="pct"/>
            <w:shd w:val="clear" w:color="auto" w:fill="D9D9D9"/>
          </w:tcPr>
          <w:p w14:paraId="78E5EB3C" w14:textId="77777777" w:rsidR="002123F1" w:rsidRDefault="002123F1" w:rsidP="0006035B">
            <w:pPr>
              <w:pStyle w:val="LWPTableHeading"/>
            </w:pPr>
            <w:r w:rsidRPr="00AD6085">
              <w:t>Prerequisites</w:t>
            </w:r>
          </w:p>
        </w:tc>
        <w:tc>
          <w:tcPr>
            <w:tcW w:w="3649" w:type="pct"/>
          </w:tcPr>
          <w:p w14:paraId="277E5CB4"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45F77192" w14:textId="77777777" w:rsidTr="00D06F3C">
        <w:tc>
          <w:tcPr>
            <w:tcW w:w="1351" w:type="pct"/>
            <w:shd w:val="clear" w:color="auto" w:fill="D9D9D9"/>
          </w:tcPr>
          <w:p w14:paraId="4C9DCA2E" w14:textId="73852CC4" w:rsidR="002123F1" w:rsidRDefault="0011630F" w:rsidP="0006035B">
            <w:pPr>
              <w:pStyle w:val="LWPTableHeading"/>
            </w:pPr>
            <w:r>
              <w:t>Test execution steps</w:t>
            </w:r>
          </w:p>
        </w:tc>
        <w:tc>
          <w:tcPr>
            <w:tcW w:w="3649" w:type="pct"/>
          </w:tcPr>
          <w:p w14:paraId="5C6235AE"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DeleteContentTypeXmlDocument to delete the content type xml document.</w:t>
            </w:r>
          </w:p>
          <w:p w14:paraId="3EB22E6D" w14:textId="5713515D" w:rsidR="002123F1" w:rsidRPr="0006035B" w:rsidRDefault="0055769D" w:rsidP="00D06F3C">
            <w:pPr>
              <w:ind w:left="235"/>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4ABD9BF" w14:textId="77777777" w:rsidR="002123F1" w:rsidRPr="0006035B" w:rsidRDefault="002123F1" w:rsidP="00D06F3C">
            <w:pPr>
              <w:ind w:left="865" w:hanging="630"/>
              <w:rPr>
                <w:noProof/>
                <w:color w:val="000000"/>
                <w:sz w:val="18"/>
                <w:szCs w:val="18"/>
              </w:rPr>
            </w:pPr>
            <w:r w:rsidRPr="0006035B">
              <w:rPr>
                <w:noProof/>
                <w:color w:val="000000"/>
                <w:sz w:val="18"/>
                <w:szCs w:val="18"/>
              </w:rPr>
              <w:t xml:space="preserve">    •    listName: it is not a valid GUID and does not correspond to the </w:t>
            </w:r>
            <w:r w:rsidRPr="0006035B">
              <w:rPr>
                <w:noProof/>
                <w:color w:val="000000"/>
                <w:sz w:val="18"/>
                <w:szCs w:val="18"/>
              </w:rPr>
              <w:lastRenderedPageBreak/>
              <w:t>listname that was added</w:t>
            </w:r>
          </w:p>
          <w:p w14:paraId="21975729" w14:textId="78B5614E" w:rsidR="002123F1" w:rsidRPr="0006035B" w:rsidRDefault="002123F1" w:rsidP="00BE3C58">
            <w:pPr>
              <w:rPr>
                <w:sz w:val="18"/>
                <w:szCs w:val="18"/>
              </w:rPr>
            </w:pPr>
          </w:p>
        </w:tc>
      </w:tr>
      <w:tr w:rsidR="002123F1" w14:paraId="0B2BE6A8" w14:textId="77777777" w:rsidTr="00D06F3C">
        <w:tc>
          <w:tcPr>
            <w:tcW w:w="1351" w:type="pct"/>
            <w:shd w:val="clear" w:color="auto" w:fill="D9D9D9"/>
          </w:tcPr>
          <w:p w14:paraId="50DEBF0B" w14:textId="77777777" w:rsidR="002123F1" w:rsidRDefault="002123F1" w:rsidP="0006035B">
            <w:pPr>
              <w:pStyle w:val="LWPTableHeading"/>
            </w:pPr>
            <w:r w:rsidRPr="00AD6085">
              <w:lastRenderedPageBreak/>
              <w:t>Cleanup</w:t>
            </w:r>
          </w:p>
        </w:tc>
        <w:tc>
          <w:tcPr>
            <w:tcW w:w="3649" w:type="pct"/>
          </w:tcPr>
          <w:p w14:paraId="0C53F007" w14:textId="77777777" w:rsidR="002123F1" w:rsidRPr="007515FE" w:rsidRDefault="002123F1" w:rsidP="0006035B">
            <w:pPr>
              <w:pStyle w:val="LWPTableText"/>
            </w:pPr>
            <w:r w:rsidRPr="00D95C15">
              <w:t>N/A</w:t>
            </w:r>
          </w:p>
        </w:tc>
      </w:tr>
    </w:tbl>
    <w:p w14:paraId="2E3C71A8" w14:textId="5BC7084B" w:rsidR="002123F1" w:rsidRDefault="002123F1" w:rsidP="0006035B">
      <w:pPr>
        <w:pStyle w:val="LWPTableCaption"/>
        <w:rPr>
          <w:lang w:eastAsia="zh-CN"/>
        </w:rPr>
      </w:pPr>
      <w:r w:rsidRPr="00170046">
        <w:t>MSLISTSWS_S02_TC1</w:t>
      </w:r>
      <w:r w:rsidR="00781CF7">
        <w:t>7</w:t>
      </w:r>
      <w:r w:rsidRPr="00170046">
        <w:t>_DeleteContentTypeXmlDocument_InvalidListName_WSS3</w:t>
      </w:r>
    </w:p>
    <w:p w14:paraId="5CA94654" w14:textId="77777777" w:rsidR="005C548D" w:rsidRPr="0006035B" w:rsidRDefault="005C548D"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568AA5A" w14:textId="77777777" w:rsidTr="00D06F3C">
        <w:tc>
          <w:tcPr>
            <w:tcW w:w="5000" w:type="pct"/>
            <w:gridSpan w:val="2"/>
            <w:shd w:val="clear" w:color="000000" w:fill="D9D9D9"/>
          </w:tcPr>
          <w:p w14:paraId="5FE0FD77" w14:textId="3C170E5C" w:rsidR="002123F1" w:rsidRDefault="002123F1" w:rsidP="0006035B">
            <w:pPr>
              <w:pStyle w:val="LWPTableHeading"/>
            </w:pPr>
            <w:r w:rsidRPr="005C548D">
              <w:t>S02_OperationOnContentType</w:t>
            </w:r>
          </w:p>
        </w:tc>
      </w:tr>
      <w:tr w:rsidR="002123F1" w14:paraId="0B98B56E" w14:textId="77777777" w:rsidTr="00D06F3C">
        <w:tc>
          <w:tcPr>
            <w:tcW w:w="1351" w:type="pct"/>
            <w:shd w:val="clear" w:color="auto" w:fill="D9D9D9"/>
          </w:tcPr>
          <w:p w14:paraId="2B5C1CA8" w14:textId="7D95FD6F" w:rsidR="002123F1" w:rsidRDefault="0011630F" w:rsidP="0006035B">
            <w:pPr>
              <w:pStyle w:val="LWPTableHeading"/>
            </w:pPr>
            <w:r>
              <w:t xml:space="preserve">Test case ID </w:t>
            </w:r>
          </w:p>
        </w:tc>
        <w:tc>
          <w:tcPr>
            <w:tcW w:w="3649" w:type="pct"/>
          </w:tcPr>
          <w:p w14:paraId="07C42A55" w14:textId="496F4C84" w:rsidR="002123F1" w:rsidRPr="0006035B" w:rsidRDefault="002123F1" w:rsidP="0006035B">
            <w:pPr>
              <w:pStyle w:val="LWPTableText"/>
            </w:pPr>
            <w:bookmarkStart w:id="451" w:name="S2_TC18"/>
            <w:bookmarkEnd w:id="451"/>
            <w:r w:rsidRPr="00D95C15">
              <w:t>MSLISTSWS_S02_TC1</w:t>
            </w:r>
            <w:r w:rsidR="00781CF7" w:rsidRPr="007515FE">
              <w:t>8</w:t>
            </w:r>
            <w:r w:rsidRPr="00003F0C">
              <w:t>_DeleteContentTypeXmlDocument_NonExistentListName</w:t>
            </w:r>
          </w:p>
        </w:tc>
      </w:tr>
      <w:tr w:rsidR="002123F1" w14:paraId="27B9A7B1" w14:textId="77777777" w:rsidTr="00D06F3C">
        <w:tc>
          <w:tcPr>
            <w:tcW w:w="1351" w:type="pct"/>
            <w:shd w:val="clear" w:color="auto" w:fill="D9D9D9"/>
          </w:tcPr>
          <w:p w14:paraId="7C74F96D" w14:textId="77777777" w:rsidR="002123F1" w:rsidRDefault="002123F1" w:rsidP="0006035B">
            <w:pPr>
              <w:pStyle w:val="LWPTableHeading"/>
            </w:pPr>
            <w:r w:rsidRPr="00AD6085">
              <w:t>Description</w:t>
            </w:r>
          </w:p>
        </w:tc>
        <w:tc>
          <w:tcPr>
            <w:tcW w:w="3649" w:type="pct"/>
          </w:tcPr>
          <w:p w14:paraId="2E91BAD7" w14:textId="3F829F84" w:rsidR="002123F1" w:rsidRPr="007515FE" w:rsidRDefault="008C2505" w:rsidP="0006035B">
            <w:pPr>
              <w:pStyle w:val="LWPTableText"/>
            </w:pPr>
            <w:r>
              <w:t>This test case is used to verify that the server returns soap fault with error code in DeleteContentTypeXmlDocument operation with non-existing listName.</w:t>
            </w:r>
          </w:p>
        </w:tc>
      </w:tr>
      <w:tr w:rsidR="002123F1" w14:paraId="42402977" w14:textId="77777777" w:rsidTr="00D06F3C">
        <w:tc>
          <w:tcPr>
            <w:tcW w:w="1351" w:type="pct"/>
            <w:shd w:val="clear" w:color="auto" w:fill="D9D9D9"/>
          </w:tcPr>
          <w:p w14:paraId="1863061F" w14:textId="77777777" w:rsidR="002123F1" w:rsidRDefault="002123F1" w:rsidP="0006035B">
            <w:pPr>
              <w:pStyle w:val="LWPTableHeading"/>
            </w:pPr>
            <w:r w:rsidRPr="00AD6085">
              <w:t>Prerequisites</w:t>
            </w:r>
          </w:p>
        </w:tc>
        <w:tc>
          <w:tcPr>
            <w:tcW w:w="3649" w:type="pct"/>
          </w:tcPr>
          <w:p w14:paraId="29EE9E6B" w14:textId="77777777" w:rsidR="002123F1" w:rsidRPr="007515FE" w:rsidRDefault="002123F1" w:rsidP="0006035B">
            <w:pPr>
              <w:pStyle w:val="LWPTableText"/>
            </w:pPr>
            <w:r w:rsidRPr="00D95C15">
              <w:t>Common Prerequisites</w:t>
            </w:r>
          </w:p>
        </w:tc>
      </w:tr>
      <w:tr w:rsidR="002123F1" w14:paraId="59A8F7F3" w14:textId="77777777" w:rsidTr="00D06F3C">
        <w:tc>
          <w:tcPr>
            <w:tcW w:w="1351" w:type="pct"/>
            <w:shd w:val="clear" w:color="auto" w:fill="D9D9D9"/>
          </w:tcPr>
          <w:p w14:paraId="328395B8" w14:textId="7E288381" w:rsidR="002123F1" w:rsidRDefault="0011630F" w:rsidP="0006035B">
            <w:pPr>
              <w:pStyle w:val="LWPTableHeading"/>
            </w:pPr>
            <w:r>
              <w:t>Test execution steps</w:t>
            </w:r>
          </w:p>
        </w:tc>
        <w:tc>
          <w:tcPr>
            <w:tcW w:w="3649" w:type="pct"/>
          </w:tcPr>
          <w:p w14:paraId="7D13855D" w14:textId="77777777" w:rsidR="002123F1" w:rsidRPr="0006035B" w:rsidRDefault="002123F1" w:rsidP="0006035B">
            <w:pPr>
              <w:pStyle w:val="Clickandtype"/>
              <w:numPr>
                <w:ilvl w:val="0"/>
                <w:numId w:val="54"/>
              </w:numPr>
              <w:rPr>
                <w:sz w:val="18"/>
                <w:szCs w:val="18"/>
              </w:rPr>
            </w:pPr>
            <w:r w:rsidRPr="0006035B">
              <w:rPr>
                <w:sz w:val="18"/>
                <w:szCs w:val="18"/>
              </w:rPr>
              <w:t>Add a list.</w:t>
            </w:r>
          </w:p>
          <w:p w14:paraId="70F03299" w14:textId="77777777" w:rsidR="002123F1" w:rsidRPr="0006035B" w:rsidRDefault="002123F1" w:rsidP="00D06F3C">
            <w:pPr>
              <w:pStyle w:val="Clickandtype"/>
              <w:rPr>
                <w:sz w:val="18"/>
                <w:szCs w:val="18"/>
              </w:rPr>
            </w:pPr>
          </w:p>
          <w:p w14:paraId="49D2147D" w14:textId="77777777" w:rsidR="002123F1" w:rsidRPr="0006035B" w:rsidRDefault="002123F1" w:rsidP="0006035B">
            <w:pPr>
              <w:pStyle w:val="Clickandtype"/>
              <w:numPr>
                <w:ilvl w:val="0"/>
                <w:numId w:val="54"/>
              </w:numPr>
              <w:rPr>
                <w:sz w:val="18"/>
                <w:szCs w:val="18"/>
              </w:rPr>
            </w:pPr>
            <w:r w:rsidRPr="0006035B">
              <w:rPr>
                <w:sz w:val="18"/>
                <w:szCs w:val="18"/>
              </w:rPr>
              <w:t>Call method CreateContentType to create a content type.</w:t>
            </w:r>
          </w:p>
          <w:p w14:paraId="1B68D176" w14:textId="77777777" w:rsidR="002123F1" w:rsidRPr="0006035B" w:rsidRDefault="002123F1" w:rsidP="00D06F3C">
            <w:pPr>
              <w:pStyle w:val="Clickandtype"/>
              <w:rPr>
                <w:sz w:val="18"/>
                <w:szCs w:val="18"/>
              </w:rPr>
            </w:pPr>
          </w:p>
          <w:p w14:paraId="1F384B60" w14:textId="77777777" w:rsidR="002123F1" w:rsidRPr="0006035B" w:rsidRDefault="002123F1" w:rsidP="0006035B">
            <w:pPr>
              <w:pStyle w:val="Clickandtype"/>
              <w:numPr>
                <w:ilvl w:val="0"/>
                <w:numId w:val="54"/>
              </w:numPr>
              <w:rPr>
                <w:sz w:val="18"/>
                <w:szCs w:val="18"/>
              </w:rPr>
            </w:pPr>
            <w:r w:rsidRPr="0006035B">
              <w:rPr>
                <w:sz w:val="18"/>
                <w:szCs w:val="18"/>
              </w:rPr>
              <w:t>Update content type XML document with incorrect listName.</w:t>
            </w:r>
          </w:p>
          <w:p w14:paraId="4DB05B7F" w14:textId="77777777" w:rsidR="002123F1" w:rsidRPr="0006035B" w:rsidRDefault="002123F1" w:rsidP="00D06F3C">
            <w:pPr>
              <w:pStyle w:val="Clickandtype"/>
              <w:rPr>
                <w:sz w:val="18"/>
                <w:szCs w:val="18"/>
              </w:rPr>
            </w:pPr>
          </w:p>
          <w:p w14:paraId="01B2E4C4" w14:textId="77777777" w:rsidR="002123F1" w:rsidRPr="0006035B" w:rsidRDefault="002123F1" w:rsidP="0006035B">
            <w:pPr>
              <w:pStyle w:val="Clickandtype"/>
              <w:numPr>
                <w:ilvl w:val="0"/>
                <w:numId w:val="54"/>
              </w:numPr>
              <w:rPr>
                <w:sz w:val="18"/>
                <w:szCs w:val="18"/>
              </w:rPr>
            </w:pPr>
            <w:r w:rsidRPr="0006035B">
              <w:rPr>
                <w:sz w:val="18"/>
                <w:szCs w:val="18"/>
              </w:rPr>
              <w:t>Call method DeleteContentTypeXmlDocument to delete the content type with XML document.</w:t>
            </w:r>
          </w:p>
          <w:p w14:paraId="6766466F" w14:textId="6162EF2F" w:rsidR="002123F1" w:rsidRPr="0006035B" w:rsidRDefault="002123F1" w:rsidP="002F4FE2">
            <w:pPr>
              <w:pStyle w:val="Clickandtype"/>
              <w:ind w:left="360"/>
              <w:rPr>
                <w:sz w:val="18"/>
                <w:szCs w:val="18"/>
              </w:rPr>
            </w:pPr>
          </w:p>
        </w:tc>
      </w:tr>
      <w:tr w:rsidR="002123F1" w14:paraId="0FEA92AA" w14:textId="77777777" w:rsidTr="00D06F3C">
        <w:tc>
          <w:tcPr>
            <w:tcW w:w="1351" w:type="pct"/>
            <w:shd w:val="clear" w:color="auto" w:fill="D9D9D9"/>
          </w:tcPr>
          <w:p w14:paraId="1752A2B4" w14:textId="77777777" w:rsidR="002123F1" w:rsidRDefault="002123F1" w:rsidP="0006035B">
            <w:pPr>
              <w:pStyle w:val="LWPTableHeading"/>
            </w:pPr>
            <w:r w:rsidRPr="00AD6085">
              <w:t>Cleanup</w:t>
            </w:r>
          </w:p>
        </w:tc>
        <w:tc>
          <w:tcPr>
            <w:tcW w:w="3649" w:type="pct"/>
          </w:tcPr>
          <w:p w14:paraId="5838A3A3" w14:textId="77777777" w:rsidR="002123F1" w:rsidRPr="007515FE" w:rsidRDefault="002123F1" w:rsidP="0006035B">
            <w:pPr>
              <w:pStyle w:val="LWPTableText"/>
            </w:pPr>
            <w:r w:rsidRPr="00D95C15">
              <w:t>N/A</w:t>
            </w:r>
          </w:p>
        </w:tc>
      </w:tr>
    </w:tbl>
    <w:p w14:paraId="35092D32" w14:textId="69671A79" w:rsidR="002123F1" w:rsidRDefault="002123F1" w:rsidP="0006035B">
      <w:pPr>
        <w:pStyle w:val="LWPTableCaption"/>
        <w:rPr>
          <w:lang w:eastAsia="zh-CN"/>
        </w:rPr>
      </w:pPr>
      <w:r w:rsidRPr="00240F0E">
        <w:t>MSLISTSWS_S02_TC1</w:t>
      </w:r>
      <w:r w:rsidR="00781CF7">
        <w:t>8</w:t>
      </w:r>
      <w:r w:rsidRPr="00240F0E">
        <w:t>_DeleteContentTypeXmlDocument_NonExistentListName</w:t>
      </w:r>
    </w:p>
    <w:p w14:paraId="31762175"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0C0C9A2" w14:textId="77777777" w:rsidTr="00D06F3C">
        <w:tc>
          <w:tcPr>
            <w:tcW w:w="5000" w:type="pct"/>
            <w:gridSpan w:val="2"/>
            <w:shd w:val="clear" w:color="000000" w:fill="D9D9D9"/>
          </w:tcPr>
          <w:p w14:paraId="3C179BCD" w14:textId="311D51BC" w:rsidR="002123F1" w:rsidRDefault="002123F1" w:rsidP="0006035B">
            <w:pPr>
              <w:pStyle w:val="LWPTableHeading"/>
            </w:pPr>
            <w:r w:rsidRPr="005C548D">
              <w:t>S02_OperationOnContentType</w:t>
            </w:r>
          </w:p>
        </w:tc>
      </w:tr>
      <w:tr w:rsidR="002123F1" w14:paraId="1CB52217" w14:textId="77777777" w:rsidTr="00D06F3C">
        <w:tc>
          <w:tcPr>
            <w:tcW w:w="1351" w:type="pct"/>
            <w:shd w:val="clear" w:color="auto" w:fill="D9D9D9"/>
          </w:tcPr>
          <w:p w14:paraId="2F04349A" w14:textId="336F8BEB" w:rsidR="002123F1" w:rsidRDefault="0011630F" w:rsidP="0006035B">
            <w:pPr>
              <w:pStyle w:val="LWPTableHeading"/>
            </w:pPr>
            <w:r>
              <w:t xml:space="preserve">Test case ID </w:t>
            </w:r>
          </w:p>
        </w:tc>
        <w:tc>
          <w:tcPr>
            <w:tcW w:w="3649" w:type="pct"/>
          </w:tcPr>
          <w:p w14:paraId="4F62CF3C" w14:textId="6A7E72E1" w:rsidR="002123F1" w:rsidRPr="0006035B" w:rsidRDefault="002123F1" w:rsidP="0006035B">
            <w:pPr>
              <w:pStyle w:val="LWPTableText"/>
            </w:pPr>
            <w:bookmarkStart w:id="452" w:name="S2_TC19"/>
            <w:bookmarkEnd w:id="452"/>
            <w:r w:rsidRPr="00D95C15">
              <w:t>MSLISTSWS_S02_TC1</w:t>
            </w:r>
            <w:r w:rsidR="00781CF7" w:rsidRPr="007515FE">
              <w:t>9</w:t>
            </w:r>
            <w:r w:rsidRPr="00003F0C">
              <w:t>_DeleteContentTypeXmlDocument_Succeed</w:t>
            </w:r>
          </w:p>
        </w:tc>
      </w:tr>
      <w:tr w:rsidR="002123F1" w14:paraId="46ACD840" w14:textId="77777777" w:rsidTr="00D06F3C">
        <w:tc>
          <w:tcPr>
            <w:tcW w:w="1351" w:type="pct"/>
            <w:shd w:val="clear" w:color="auto" w:fill="D9D9D9"/>
          </w:tcPr>
          <w:p w14:paraId="6BE99868" w14:textId="77777777" w:rsidR="002123F1" w:rsidRDefault="002123F1" w:rsidP="0006035B">
            <w:pPr>
              <w:pStyle w:val="LWPTableHeading"/>
            </w:pPr>
            <w:r w:rsidRPr="00AD6085">
              <w:t>Description</w:t>
            </w:r>
          </w:p>
        </w:tc>
        <w:tc>
          <w:tcPr>
            <w:tcW w:w="3649" w:type="pct"/>
          </w:tcPr>
          <w:p w14:paraId="7B88B5A1" w14:textId="77777777" w:rsidR="002123F1" w:rsidRPr="007515FE" w:rsidRDefault="002123F1" w:rsidP="0006035B">
            <w:pPr>
              <w:pStyle w:val="LWPTableText"/>
            </w:pPr>
            <w:r w:rsidRPr="00D95C15">
              <w:t>This test case is used to test the DeleteContentTypeXmlDocument operation with correct listName GUID.</w:t>
            </w:r>
          </w:p>
        </w:tc>
      </w:tr>
      <w:tr w:rsidR="002123F1" w14:paraId="6779DC66" w14:textId="77777777" w:rsidTr="00D06F3C">
        <w:tc>
          <w:tcPr>
            <w:tcW w:w="1351" w:type="pct"/>
            <w:shd w:val="clear" w:color="auto" w:fill="D9D9D9"/>
          </w:tcPr>
          <w:p w14:paraId="6FF0E557" w14:textId="77777777" w:rsidR="002123F1" w:rsidRDefault="002123F1" w:rsidP="0006035B">
            <w:pPr>
              <w:pStyle w:val="LWPTableHeading"/>
            </w:pPr>
            <w:r w:rsidRPr="00AD6085">
              <w:t>Prerequisites</w:t>
            </w:r>
          </w:p>
        </w:tc>
        <w:tc>
          <w:tcPr>
            <w:tcW w:w="3649" w:type="pct"/>
          </w:tcPr>
          <w:p w14:paraId="079B2F7F" w14:textId="77777777" w:rsidR="002123F1" w:rsidRPr="00003F0C" w:rsidRDefault="002123F1" w:rsidP="0006035B">
            <w:pPr>
              <w:pStyle w:val="LWPTableText"/>
            </w:pPr>
            <w:r w:rsidRPr="00D95C15">
              <w:t xml:space="preserve">Common </w:t>
            </w:r>
            <w:r w:rsidRPr="007515FE">
              <w:t>Prerequisites</w:t>
            </w:r>
          </w:p>
        </w:tc>
      </w:tr>
      <w:tr w:rsidR="002123F1" w14:paraId="5B32A94D" w14:textId="77777777" w:rsidTr="00D06F3C">
        <w:tc>
          <w:tcPr>
            <w:tcW w:w="1351" w:type="pct"/>
            <w:shd w:val="clear" w:color="auto" w:fill="D9D9D9"/>
          </w:tcPr>
          <w:p w14:paraId="490916E9" w14:textId="595788CA" w:rsidR="002123F1" w:rsidRDefault="0011630F" w:rsidP="0006035B">
            <w:pPr>
              <w:pStyle w:val="LWPTableHeading"/>
            </w:pPr>
            <w:r>
              <w:t>Test execution steps</w:t>
            </w:r>
          </w:p>
        </w:tc>
        <w:tc>
          <w:tcPr>
            <w:tcW w:w="3649" w:type="pct"/>
          </w:tcPr>
          <w:p w14:paraId="7CC0CB06" w14:textId="77777777" w:rsidR="002123F1" w:rsidRPr="0006035B" w:rsidRDefault="002123F1" w:rsidP="0006035B">
            <w:pPr>
              <w:pStyle w:val="Clickandtype"/>
              <w:numPr>
                <w:ilvl w:val="0"/>
                <w:numId w:val="52"/>
              </w:numPr>
              <w:rPr>
                <w:sz w:val="18"/>
                <w:szCs w:val="18"/>
              </w:rPr>
            </w:pPr>
            <w:r w:rsidRPr="0006035B">
              <w:rPr>
                <w:sz w:val="18"/>
                <w:szCs w:val="18"/>
              </w:rPr>
              <w:t>Add a list.</w:t>
            </w:r>
          </w:p>
          <w:p w14:paraId="0B3991FB" w14:textId="77777777" w:rsidR="002123F1" w:rsidRPr="0006035B" w:rsidRDefault="002123F1" w:rsidP="00D06F3C">
            <w:pPr>
              <w:pStyle w:val="Clickandtype"/>
              <w:ind w:left="360"/>
              <w:rPr>
                <w:sz w:val="18"/>
                <w:szCs w:val="18"/>
              </w:rPr>
            </w:pPr>
          </w:p>
          <w:p w14:paraId="3AA1F3C5" w14:textId="77777777" w:rsidR="002123F1" w:rsidRPr="0006035B" w:rsidRDefault="002123F1" w:rsidP="0006035B">
            <w:pPr>
              <w:pStyle w:val="Clickandtype"/>
              <w:numPr>
                <w:ilvl w:val="0"/>
                <w:numId w:val="52"/>
              </w:numPr>
              <w:rPr>
                <w:sz w:val="18"/>
                <w:szCs w:val="18"/>
              </w:rPr>
            </w:pPr>
            <w:r w:rsidRPr="0006035B">
              <w:rPr>
                <w:sz w:val="18"/>
                <w:szCs w:val="18"/>
              </w:rPr>
              <w:t>Call method CreateContentType to create a content type.</w:t>
            </w:r>
          </w:p>
          <w:p w14:paraId="72119F22" w14:textId="77777777" w:rsidR="002123F1" w:rsidRPr="0006035B" w:rsidRDefault="002123F1" w:rsidP="00D06F3C">
            <w:pPr>
              <w:pStyle w:val="Clickandtype"/>
              <w:rPr>
                <w:sz w:val="18"/>
                <w:szCs w:val="18"/>
              </w:rPr>
            </w:pPr>
          </w:p>
          <w:p w14:paraId="2912E200" w14:textId="77777777" w:rsidR="002123F1" w:rsidRPr="0006035B" w:rsidRDefault="002123F1" w:rsidP="0006035B">
            <w:pPr>
              <w:pStyle w:val="Clickandtype"/>
              <w:numPr>
                <w:ilvl w:val="0"/>
                <w:numId w:val="52"/>
              </w:numPr>
              <w:rPr>
                <w:sz w:val="18"/>
                <w:szCs w:val="18"/>
              </w:rPr>
            </w:pPr>
            <w:r w:rsidRPr="0006035B">
              <w:rPr>
                <w:sz w:val="18"/>
                <w:szCs w:val="18"/>
              </w:rPr>
              <w:t>Update content type XML document with correct listName with GUID.</w:t>
            </w:r>
          </w:p>
          <w:p w14:paraId="5474DD36" w14:textId="77777777" w:rsidR="002123F1" w:rsidRPr="0006035B" w:rsidRDefault="002123F1" w:rsidP="00D06F3C">
            <w:pPr>
              <w:pStyle w:val="Clickandtype"/>
              <w:rPr>
                <w:sz w:val="18"/>
                <w:szCs w:val="18"/>
              </w:rPr>
            </w:pPr>
          </w:p>
          <w:p w14:paraId="225737D6" w14:textId="77777777" w:rsidR="002123F1" w:rsidRPr="0006035B" w:rsidRDefault="002123F1" w:rsidP="0006035B">
            <w:pPr>
              <w:pStyle w:val="Clickandtype"/>
              <w:numPr>
                <w:ilvl w:val="0"/>
                <w:numId w:val="52"/>
              </w:numPr>
              <w:rPr>
                <w:sz w:val="18"/>
                <w:szCs w:val="18"/>
              </w:rPr>
            </w:pPr>
            <w:r w:rsidRPr="0006035B">
              <w:rPr>
                <w:sz w:val="18"/>
                <w:szCs w:val="18"/>
              </w:rPr>
              <w:t>Call method DeleteContentTypeXmlDocument to delete the content type with XML document.</w:t>
            </w:r>
          </w:p>
          <w:p w14:paraId="5E8CD0C9" w14:textId="2B7ED609" w:rsidR="002123F1" w:rsidRPr="0006035B" w:rsidRDefault="002123F1" w:rsidP="00D06F3C">
            <w:pPr>
              <w:pStyle w:val="Clickandtype"/>
              <w:ind w:left="360"/>
              <w:rPr>
                <w:sz w:val="18"/>
                <w:szCs w:val="18"/>
              </w:rPr>
            </w:pPr>
          </w:p>
        </w:tc>
      </w:tr>
      <w:tr w:rsidR="002123F1" w14:paraId="6046A1F3" w14:textId="77777777" w:rsidTr="00D06F3C">
        <w:tc>
          <w:tcPr>
            <w:tcW w:w="1351" w:type="pct"/>
            <w:shd w:val="clear" w:color="auto" w:fill="D9D9D9"/>
          </w:tcPr>
          <w:p w14:paraId="0CD4C729" w14:textId="77777777" w:rsidR="002123F1" w:rsidRDefault="002123F1" w:rsidP="0006035B">
            <w:pPr>
              <w:pStyle w:val="LWPTableHeading"/>
            </w:pPr>
            <w:r w:rsidRPr="00AD6085">
              <w:t>Cleanup</w:t>
            </w:r>
          </w:p>
        </w:tc>
        <w:tc>
          <w:tcPr>
            <w:tcW w:w="3649" w:type="pct"/>
          </w:tcPr>
          <w:p w14:paraId="59E9253E" w14:textId="77777777" w:rsidR="002123F1" w:rsidRPr="007515FE" w:rsidRDefault="002123F1" w:rsidP="0006035B">
            <w:pPr>
              <w:pStyle w:val="LWPTableText"/>
            </w:pPr>
            <w:r w:rsidRPr="00D95C15">
              <w:t>N/A</w:t>
            </w:r>
          </w:p>
        </w:tc>
      </w:tr>
    </w:tbl>
    <w:p w14:paraId="10BFCCBC" w14:textId="065CC78C" w:rsidR="002123F1" w:rsidRDefault="002123F1" w:rsidP="0006035B">
      <w:pPr>
        <w:pStyle w:val="LWPTableCaption"/>
        <w:rPr>
          <w:lang w:eastAsia="zh-CN"/>
        </w:rPr>
      </w:pPr>
      <w:r w:rsidRPr="001164FD">
        <w:t>MSLISTSWS_S02_TC1</w:t>
      </w:r>
      <w:r w:rsidR="00781CF7">
        <w:t>9</w:t>
      </w:r>
      <w:r w:rsidRPr="001164FD">
        <w:t>_DeleteContentTypeXmlDocument_Succeed</w:t>
      </w:r>
    </w:p>
    <w:p w14:paraId="386EB2E6"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DFA707A" w14:textId="77777777" w:rsidTr="00D06F3C">
        <w:tc>
          <w:tcPr>
            <w:tcW w:w="5000" w:type="pct"/>
            <w:gridSpan w:val="2"/>
            <w:shd w:val="clear" w:color="000000" w:fill="D9D9D9"/>
          </w:tcPr>
          <w:p w14:paraId="291DF987" w14:textId="1E7623F7" w:rsidR="002123F1" w:rsidRDefault="002123F1" w:rsidP="0006035B">
            <w:pPr>
              <w:pStyle w:val="LWPTableHeading"/>
            </w:pPr>
            <w:r w:rsidRPr="005C548D">
              <w:lastRenderedPageBreak/>
              <w:t>S02_OperationOnContentType</w:t>
            </w:r>
          </w:p>
        </w:tc>
      </w:tr>
      <w:tr w:rsidR="002123F1" w14:paraId="67052825" w14:textId="77777777" w:rsidTr="00D06F3C">
        <w:tc>
          <w:tcPr>
            <w:tcW w:w="1351" w:type="pct"/>
            <w:shd w:val="clear" w:color="auto" w:fill="D9D9D9"/>
          </w:tcPr>
          <w:p w14:paraId="0BBA009E" w14:textId="305FF8A9" w:rsidR="002123F1" w:rsidRDefault="0011630F" w:rsidP="0006035B">
            <w:pPr>
              <w:pStyle w:val="LWPTableHeading"/>
            </w:pPr>
            <w:r>
              <w:t xml:space="preserve">Test case ID </w:t>
            </w:r>
          </w:p>
        </w:tc>
        <w:tc>
          <w:tcPr>
            <w:tcW w:w="3649" w:type="pct"/>
          </w:tcPr>
          <w:p w14:paraId="79B67075" w14:textId="3336D621" w:rsidR="002123F1" w:rsidRPr="0006035B" w:rsidRDefault="002123F1" w:rsidP="0006035B">
            <w:pPr>
              <w:pStyle w:val="LWPTableText"/>
            </w:pPr>
            <w:bookmarkStart w:id="453" w:name="S2_TC20"/>
            <w:bookmarkEnd w:id="453"/>
            <w:r w:rsidRPr="00D95C15">
              <w:t>MSLISTSWS_S02_TC</w:t>
            </w:r>
            <w:r w:rsidR="00781CF7" w:rsidRPr="007515FE">
              <w:t>20</w:t>
            </w:r>
            <w:r w:rsidRPr="00003F0C">
              <w:t>_DeleteContentTypeXmlDocument_Success</w:t>
            </w:r>
          </w:p>
        </w:tc>
      </w:tr>
      <w:tr w:rsidR="002123F1" w14:paraId="4DE28253" w14:textId="77777777" w:rsidTr="00D06F3C">
        <w:tc>
          <w:tcPr>
            <w:tcW w:w="1351" w:type="pct"/>
            <w:shd w:val="clear" w:color="auto" w:fill="D9D9D9"/>
          </w:tcPr>
          <w:p w14:paraId="4BE20602" w14:textId="77777777" w:rsidR="002123F1" w:rsidRDefault="002123F1" w:rsidP="0006035B">
            <w:pPr>
              <w:pStyle w:val="LWPTableHeading"/>
            </w:pPr>
            <w:r w:rsidRPr="00AD6085">
              <w:t>Description</w:t>
            </w:r>
          </w:p>
        </w:tc>
        <w:tc>
          <w:tcPr>
            <w:tcW w:w="3649" w:type="pct"/>
          </w:tcPr>
          <w:p w14:paraId="390D4A27" w14:textId="2FB6BE8D" w:rsidR="002123F1" w:rsidRPr="007515FE" w:rsidRDefault="00B219F4" w:rsidP="0006035B">
            <w:pPr>
              <w:pStyle w:val="LWPTableText"/>
            </w:pPr>
            <w:r>
              <w:t>This test case is used to verify the successful status of DeleteContentTypeXmlDocument operation with deleting an xml document from content type.</w:t>
            </w:r>
          </w:p>
        </w:tc>
      </w:tr>
      <w:tr w:rsidR="002123F1" w14:paraId="6A87BFC9" w14:textId="77777777" w:rsidTr="00D06F3C">
        <w:tc>
          <w:tcPr>
            <w:tcW w:w="1351" w:type="pct"/>
            <w:shd w:val="clear" w:color="auto" w:fill="D9D9D9"/>
          </w:tcPr>
          <w:p w14:paraId="05AE80EC" w14:textId="77777777" w:rsidR="002123F1" w:rsidRDefault="002123F1" w:rsidP="0006035B">
            <w:pPr>
              <w:pStyle w:val="LWPTableHeading"/>
            </w:pPr>
            <w:r w:rsidRPr="00AD6085">
              <w:t>Prerequisites</w:t>
            </w:r>
          </w:p>
        </w:tc>
        <w:tc>
          <w:tcPr>
            <w:tcW w:w="3649" w:type="pct"/>
          </w:tcPr>
          <w:p w14:paraId="12949E40" w14:textId="77777777" w:rsidR="002123F1" w:rsidRPr="007515FE" w:rsidRDefault="002123F1" w:rsidP="0006035B">
            <w:pPr>
              <w:pStyle w:val="LWPTableText"/>
            </w:pPr>
            <w:r w:rsidRPr="00D95C15">
              <w:rPr>
                <w:color w:val="000000"/>
              </w:rPr>
              <w:t>N/A</w:t>
            </w:r>
          </w:p>
        </w:tc>
      </w:tr>
      <w:tr w:rsidR="002123F1" w14:paraId="656F1988" w14:textId="77777777" w:rsidTr="00D06F3C">
        <w:tc>
          <w:tcPr>
            <w:tcW w:w="1351" w:type="pct"/>
            <w:shd w:val="clear" w:color="auto" w:fill="D9D9D9"/>
          </w:tcPr>
          <w:p w14:paraId="74D5673F" w14:textId="6CD34B13" w:rsidR="002123F1" w:rsidRDefault="0011630F" w:rsidP="0006035B">
            <w:pPr>
              <w:pStyle w:val="LWPTableHeading"/>
            </w:pPr>
            <w:r>
              <w:t>Test execution steps</w:t>
            </w:r>
          </w:p>
        </w:tc>
        <w:tc>
          <w:tcPr>
            <w:tcW w:w="3649" w:type="pct"/>
          </w:tcPr>
          <w:p w14:paraId="39E6C4F0"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651DF7FD" w14:textId="77777777" w:rsidR="002123F1" w:rsidRPr="0006035B" w:rsidRDefault="002123F1" w:rsidP="00D06F3C">
            <w:pPr>
              <w:rPr>
                <w:noProof/>
                <w:color w:val="000000"/>
                <w:sz w:val="18"/>
                <w:szCs w:val="18"/>
              </w:rPr>
            </w:pPr>
          </w:p>
          <w:p w14:paraId="49BF85B8" w14:textId="77777777" w:rsidR="002123F1" w:rsidRPr="0006035B" w:rsidRDefault="002123F1" w:rsidP="00D06F3C">
            <w:pPr>
              <w:ind w:left="235" w:hanging="235"/>
              <w:rPr>
                <w:noProof/>
                <w:color w:val="000000"/>
                <w:sz w:val="18"/>
                <w:szCs w:val="18"/>
              </w:rPr>
            </w:pPr>
            <w:r w:rsidRPr="0006035B">
              <w:rPr>
                <w:noProof/>
                <w:color w:val="000000"/>
                <w:sz w:val="18"/>
                <w:szCs w:val="18"/>
              </w:rPr>
              <w:t>2. Call method CreateContentType to create an content type.</w:t>
            </w:r>
          </w:p>
          <w:p w14:paraId="5379B165" w14:textId="2F0B7875"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E974974" w14:textId="77777777" w:rsidR="002123F1" w:rsidRPr="0006035B" w:rsidRDefault="002123F1" w:rsidP="00D06F3C">
            <w:pPr>
              <w:ind w:left="955" w:hanging="595"/>
              <w:rPr>
                <w:noProof/>
                <w:color w:val="000000"/>
                <w:sz w:val="18"/>
                <w:szCs w:val="18"/>
              </w:rPr>
            </w:pPr>
            <w:r w:rsidRPr="0006035B">
              <w:rPr>
                <w:noProof/>
                <w:color w:val="000000"/>
                <w:sz w:val="18"/>
                <w:szCs w:val="18"/>
              </w:rPr>
              <w:t xml:space="preserve">    •    fields: with valid fields names</w:t>
            </w:r>
          </w:p>
          <w:p w14:paraId="0CE9D836" w14:textId="77777777" w:rsidR="002123F1" w:rsidRPr="0006035B" w:rsidRDefault="002123F1" w:rsidP="00D06F3C">
            <w:pPr>
              <w:tabs>
                <w:tab w:val="left" w:pos="3655"/>
                <w:tab w:val="left" w:pos="4555"/>
              </w:tabs>
              <w:ind w:left="360"/>
              <w:rPr>
                <w:noProof/>
                <w:color w:val="000000"/>
                <w:sz w:val="18"/>
                <w:szCs w:val="18"/>
              </w:rPr>
            </w:pPr>
          </w:p>
          <w:p w14:paraId="021846D8" w14:textId="77777777" w:rsidR="002123F1" w:rsidRPr="0006035B" w:rsidRDefault="002123F1" w:rsidP="00D06F3C">
            <w:pPr>
              <w:ind w:left="235" w:hanging="235"/>
              <w:rPr>
                <w:noProof/>
                <w:color w:val="000000"/>
                <w:sz w:val="18"/>
                <w:szCs w:val="18"/>
              </w:rPr>
            </w:pPr>
            <w:r w:rsidRPr="0006035B">
              <w:rPr>
                <w:noProof/>
                <w:color w:val="000000"/>
                <w:sz w:val="18"/>
                <w:szCs w:val="18"/>
              </w:rPr>
              <w:t>3. Call method UpdateContentTypesXmlDocument to update the content type.</w:t>
            </w:r>
          </w:p>
          <w:p w14:paraId="78627AEC" w14:textId="6618E596"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512A140" w14:textId="77777777" w:rsidR="002123F1" w:rsidRPr="0006035B" w:rsidRDefault="002123F1" w:rsidP="00D06F3C">
            <w:pPr>
              <w:ind w:left="955" w:hanging="595"/>
              <w:rPr>
                <w:noProof/>
                <w:color w:val="000000"/>
                <w:sz w:val="18"/>
                <w:szCs w:val="18"/>
              </w:rPr>
            </w:pPr>
            <w:r w:rsidRPr="0006035B">
              <w:rPr>
                <w:noProof/>
                <w:color w:val="000000"/>
                <w:sz w:val="18"/>
                <w:szCs w:val="18"/>
              </w:rPr>
              <w:t xml:space="preserve">    •    newDocument: a valid XML document</w:t>
            </w:r>
          </w:p>
          <w:p w14:paraId="66C10C35" w14:textId="77777777" w:rsidR="002123F1" w:rsidRPr="0006035B" w:rsidRDefault="002123F1" w:rsidP="00D06F3C">
            <w:pPr>
              <w:ind w:left="360"/>
              <w:rPr>
                <w:noProof/>
                <w:color w:val="000000"/>
                <w:sz w:val="18"/>
                <w:szCs w:val="18"/>
              </w:rPr>
            </w:pPr>
          </w:p>
          <w:p w14:paraId="16FE461E" w14:textId="77777777" w:rsidR="002123F1" w:rsidRPr="0006035B" w:rsidRDefault="002123F1" w:rsidP="00D06F3C">
            <w:pPr>
              <w:ind w:left="235" w:hanging="235"/>
              <w:rPr>
                <w:noProof/>
                <w:color w:val="000000"/>
                <w:sz w:val="18"/>
                <w:szCs w:val="18"/>
              </w:rPr>
            </w:pPr>
            <w:r w:rsidRPr="0006035B">
              <w:rPr>
                <w:noProof/>
                <w:color w:val="000000"/>
                <w:sz w:val="18"/>
                <w:szCs w:val="18"/>
              </w:rPr>
              <w:t xml:space="preserve">4. Call method DeleteContentTypeXmlDocument  to delete the created content type. </w:t>
            </w:r>
          </w:p>
          <w:p w14:paraId="0EA92C0F" w14:textId="77777777" w:rsidR="002123F1" w:rsidRPr="0006035B" w:rsidRDefault="002123F1" w:rsidP="00D06F3C">
            <w:pPr>
              <w:rPr>
                <w:noProof/>
                <w:color w:val="000000"/>
                <w:sz w:val="18"/>
                <w:szCs w:val="18"/>
              </w:rPr>
            </w:pPr>
          </w:p>
          <w:p w14:paraId="0B0BF97E" w14:textId="77777777" w:rsidR="002123F1" w:rsidRPr="0006035B" w:rsidRDefault="002123F1" w:rsidP="00D06F3C">
            <w:pPr>
              <w:pStyle w:val="Clickandtype"/>
              <w:rPr>
                <w:sz w:val="18"/>
                <w:szCs w:val="18"/>
              </w:rPr>
            </w:pPr>
            <w:r w:rsidRPr="0006035B">
              <w:rPr>
                <w:noProof/>
                <w:color w:val="000000"/>
                <w:sz w:val="18"/>
                <w:szCs w:val="18"/>
              </w:rPr>
              <w:t>5. Clean up all the lists created in above operations. </w:t>
            </w:r>
          </w:p>
        </w:tc>
      </w:tr>
      <w:tr w:rsidR="002123F1" w14:paraId="12680711" w14:textId="77777777" w:rsidTr="00D06F3C">
        <w:tc>
          <w:tcPr>
            <w:tcW w:w="1351" w:type="pct"/>
            <w:shd w:val="clear" w:color="auto" w:fill="D9D9D9"/>
          </w:tcPr>
          <w:p w14:paraId="27546857" w14:textId="77777777" w:rsidR="002123F1" w:rsidRDefault="002123F1" w:rsidP="0006035B">
            <w:pPr>
              <w:pStyle w:val="LWPTableHeading"/>
            </w:pPr>
            <w:r w:rsidRPr="00AD6085">
              <w:t>Cleanup</w:t>
            </w:r>
          </w:p>
        </w:tc>
        <w:tc>
          <w:tcPr>
            <w:tcW w:w="3649" w:type="pct"/>
          </w:tcPr>
          <w:p w14:paraId="6C339856" w14:textId="77777777" w:rsidR="002123F1" w:rsidRPr="007515FE" w:rsidRDefault="002123F1" w:rsidP="0006035B">
            <w:pPr>
              <w:pStyle w:val="LWPTableText"/>
            </w:pPr>
            <w:r w:rsidRPr="00D95C15">
              <w:t>N/A</w:t>
            </w:r>
          </w:p>
        </w:tc>
      </w:tr>
    </w:tbl>
    <w:p w14:paraId="3BE3D957" w14:textId="04AF91DF" w:rsidR="002123F1" w:rsidRDefault="002123F1" w:rsidP="0006035B">
      <w:pPr>
        <w:pStyle w:val="LWPTableCaption"/>
        <w:rPr>
          <w:lang w:eastAsia="zh-CN"/>
        </w:rPr>
      </w:pPr>
      <w:r w:rsidRPr="007B2406">
        <w:t>MSLISTSWS_S02_TC</w:t>
      </w:r>
      <w:r w:rsidR="00781CF7">
        <w:t>20</w:t>
      </w:r>
      <w:r w:rsidRPr="007B2406">
        <w:t>_DeleteContentTypeXmlDocument_Success</w:t>
      </w:r>
    </w:p>
    <w:p w14:paraId="406B6696"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6BCE0790" w14:textId="77777777" w:rsidTr="00D06F3C">
        <w:tc>
          <w:tcPr>
            <w:tcW w:w="5000" w:type="pct"/>
            <w:gridSpan w:val="2"/>
            <w:shd w:val="clear" w:color="000000" w:fill="D9D9D9"/>
          </w:tcPr>
          <w:p w14:paraId="2F15A0FE" w14:textId="0F20A07F" w:rsidR="002123F1" w:rsidRDefault="002123F1" w:rsidP="0006035B">
            <w:pPr>
              <w:pStyle w:val="LWPTableHeading"/>
            </w:pPr>
            <w:r w:rsidRPr="005C548D">
              <w:t>S02_OperationOnContentType</w:t>
            </w:r>
          </w:p>
        </w:tc>
      </w:tr>
      <w:tr w:rsidR="002123F1" w14:paraId="2ADE6F46" w14:textId="77777777" w:rsidTr="00D06F3C">
        <w:tc>
          <w:tcPr>
            <w:tcW w:w="1351" w:type="pct"/>
            <w:shd w:val="clear" w:color="auto" w:fill="D9D9D9"/>
          </w:tcPr>
          <w:p w14:paraId="5A05109A" w14:textId="5E7BC51E" w:rsidR="002123F1" w:rsidRDefault="0011630F" w:rsidP="0006035B">
            <w:pPr>
              <w:pStyle w:val="LWPTableHeading"/>
            </w:pPr>
            <w:r>
              <w:t xml:space="preserve">Test case ID </w:t>
            </w:r>
          </w:p>
        </w:tc>
        <w:tc>
          <w:tcPr>
            <w:tcW w:w="3649" w:type="pct"/>
          </w:tcPr>
          <w:p w14:paraId="0F5AD65D" w14:textId="6EAA1723" w:rsidR="002123F1" w:rsidRPr="0006035B" w:rsidRDefault="002123F1" w:rsidP="0006035B">
            <w:pPr>
              <w:pStyle w:val="LWPTableText"/>
            </w:pPr>
            <w:bookmarkStart w:id="454" w:name="S2_TC21"/>
            <w:bookmarkEnd w:id="454"/>
            <w:r w:rsidRPr="00D95C15">
              <w:t>MSLISTSWS_S02_TC2</w:t>
            </w:r>
            <w:r w:rsidR="00781CF7" w:rsidRPr="007515FE">
              <w:t>1</w:t>
            </w:r>
            <w:r w:rsidRPr="00003F0C">
              <w:t>_DeleteContentType_ContentTypeCannotBeFound</w:t>
            </w:r>
          </w:p>
        </w:tc>
      </w:tr>
      <w:tr w:rsidR="002123F1" w14:paraId="1F790FD4" w14:textId="77777777" w:rsidTr="00D06F3C">
        <w:tc>
          <w:tcPr>
            <w:tcW w:w="1351" w:type="pct"/>
            <w:shd w:val="clear" w:color="auto" w:fill="D9D9D9"/>
          </w:tcPr>
          <w:p w14:paraId="325FA0D4" w14:textId="77777777" w:rsidR="002123F1" w:rsidRDefault="002123F1" w:rsidP="0006035B">
            <w:pPr>
              <w:pStyle w:val="LWPTableHeading"/>
            </w:pPr>
            <w:r w:rsidRPr="00AD6085">
              <w:t>Description</w:t>
            </w:r>
          </w:p>
        </w:tc>
        <w:tc>
          <w:tcPr>
            <w:tcW w:w="3649" w:type="pct"/>
          </w:tcPr>
          <w:p w14:paraId="19A9BB09" w14:textId="23A5E6D5" w:rsidR="002123F1" w:rsidRPr="0006035B" w:rsidRDefault="00BF7015" w:rsidP="0006035B">
            <w:pPr>
              <w:pStyle w:val="LWPTableText"/>
            </w:pPr>
            <w:r>
              <w:t>This test case is used to test operation DeleteContentType when the value of element "contentTypeId" cannot be found in the list.</w:t>
            </w:r>
          </w:p>
        </w:tc>
      </w:tr>
      <w:tr w:rsidR="002123F1" w14:paraId="5E8854AC" w14:textId="77777777" w:rsidTr="00D06F3C">
        <w:tc>
          <w:tcPr>
            <w:tcW w:w="1351" w:type="pct"/>
            <w:shd w:val="clear" w:color="auto" w:fill="D9D9D9"/>
          </w:tcPr>
          <w:p w14:paraId="0260FD67" w14:textId="77777777" w:rsidR="002123F1" w:rsidRDefault="002123F1" w:rsidP="0006035B">
            <w:pPr>
              <w:pStyle w:val="LWPTableHeading"/>
            </w:pPr>
            <w:r w:rsidRPr="00AD6085">
              <w:t>Prerequisites</w:t>
            </w:r>
          </w:p>
        </w:tc>
        <w:tc>
          <w:tcPr>
            <w:tcW w:w="3649" w:type="pct"/>
          </w:tcPr>
          <w:p w14:paraId="5DE61389" w14:textId="77777777" w:rsidR="002123F1" w:rsidRPr="007515FE" w:rsidRDefault="002123F1" w:rsidP="0006035B">
            <w:pPr>
              <w:pStyle w:val="LWPTableText"/>
            </w:pPr>
            <w:r w:rsidRPr="00D95C15">
              <w:t>Common Prerequisites</w:t>
            </w:r>
          </w:p>
        </w:tc>
      </w:tr>
      <w:tr w:rsidR="002123F1" w14:paraId="47F656C3" w14:textId="77777777" w:rsidTr="00D06F3C">
        <w:tc>
          <w:tcPr>
            <w:tcW w:w="1351" w:type="pct"/>
            <w:shd w:val="clear" w:color="auto" w:fill="D9D9D9"/>
          </w:tcPr>
          <w:p w14:paraId="2F253C87" w14:textId="4D45F713" w:rsidR="002123F1" w:rsidRDefault="0011630F" w:rsidP="0006035B">
            <w:pPr>
              <w:pStyle w:val="LWPTableHeading"/>
            </w:pPr>
            <w:r>
              <w:t>Test execution steps</w:t>
            </w:r>
          </w:p>
        </w:tc>
        <w:tc>
          <w:tcPr>
            <w:tcW w:w="3649" w:type="pct"/>
          </w:tcPr>
          <w:p w14:paraId="428FCC0D" w14:textId="77777777" w:rsidR="002123F1" w:rsidRPr="0006035B" w:rsidRDefault="002123F1" w:rsidP="00D06F3C">
            <w:pPr>
              <w:pStyle w:val="Clickandtype"/>
              <w:numPr>
                <w:ilvl w:val="8"/>
                <w:numId w:val="0"/>
              </w:numPr>
              <w:tabs>
                <w:tab w:val="num" w:pos="360"/>
                <w:tab w:val="num" w:pos="540"/>
              </w:tabs>
              <w:ind w:left="235" w:hanging="235"/>
              <w:contextualSpacing/>
              <w:rPr>
                <w:sz w:val="18"/>
                <w:szCs w:val="18"/>
              </w:rPr>
            </w:pPr>
            <w:r w:rsidRPr="0006035B">
              <w:rPr>
                <w:sz w:val="18"/>
                <w:szCs w:val="18"/>
              </w:rPr>
              <w:t>1. Invoke AddList operation to create two generic list (one is List_1, another is List_2).</w:t>
            </w:r>
          </w:p>
          <w:p w14:paraId="2193F3BA" w14:textId="77777777" w:rsidR="002123F1" w:rsidRPr="0006035B" w:rsidRDefault="002123F1" w:rsidP="00D06F3C">
            <w:pPr>
              <w:pStyle w:val="Clickandtype"/>
              <w:rPr>
                <w:sz w:val="18"/>
                <w:szCs w:val="18"/>
              </w:rPr>
            </w:pPr>
          </w:p>
          <w:p w14:paraId="43F9FAB7" w14:textId="2E14DEA4" w:rsidR="002123F1" w:rsidRPr="0006035B" w:rsidRDefault="002123F1" w:rsidP="00D06F3C">
            <w:pPr>
              <w:pStyle w:val="Clickandtype"/>
              <w:ind w:left="235" w:hanging="235"/>
              <w:rPr>
                <w:sz w:val="18"/>
                <w:szCs w:val="18"/>
              </w:rPr>
            </w:pPr>
            <w:r w:rsidRPr="0006035B">
              <w:rPr>
                <w:sz w:val="18"/>
                <w:szCs w:val="18"/>
              </w:rPr>
              <w:t>2. Invoke CreateContentType operation to create new content type for each generic list</w:t>
            </w:r>
            <w:r w:rsidR="00A51D17" w:rsidRPr="0006035B">
              <w:rPr>
                <w:sz w:val="18"/>
                <w:szCs w:val="18"/>
              </w:rPr>
              <w:t>. (</w:t>
            </w:r>
            <w:r w:rsidRPr="0006035B">
              <w:rPr>
                <w:sz w:val="18"/>
                <w:szCs w:val="18"/>
              </w:rPr>
              <w:t>contentType1 for List_1, contentType2 is List_2).</w:t>
            </w:r>
          </w:p>
          <w:p w14:paraId="681417A5" w14:textId="77777777" w:rsidR="002123F1" w:rsidRPr="0006035B" w:rsidRDefault="002123F1" w:rsidP="00D06F3C">
            <w:pPr>
              <w:pStyle w:val="Clickandtype"/>
              <w:ind w:left="235" w:hanging="235"/>
              <w:rPr>
                <w:sz w:val="18"/>
                <w:szCs w:val="18"/>
              </w:rPr>
            </w:pPr>
          </w:p>
          <w:p w14:paraId="65DBF49F" w14:textId="77777777" w:rsidR="002123F1" w:rsidRPr="0006035B" w:rsidRDefault="002123F1" w:rsidP="00D06F3C">
            <w:pPr>
              <w:pStyle w:val="Clickandtype"/>
              <w:ind w:left="235" w:hanging="235"/>
              <w:rPr>
                <w:sz w:val="18"/>
                <w:szCs w:val="18"/>
              </w:rPr>
            </w:pPr>
            <w:r w:rsidRPr="0006035B">
              <w:rPr>
                <w:sz w:val="18"/>
                <w:szCs w:val="18"/>
              </w:rPr>
              <w:t>3. Invoke DeleteContentType operation in the generic list List1, but set the value of "contentTypeId" to contentType2.</w:t>
            </w:r>
          </w:p>
          <w:p w14:paraId="561D9552" w14:textId="3BE5E9B1" w:rsidR="002123F1" w:rsidRPr="0006035B" w:rsidRDefault="002123F1" w:rsidP="00D06F3C">
            <w:pPr>
              <w:pStyle w:val="Clickandtype"/>
              <w:ind w:left="235"/>
              <w:rPr>
                <w:sz w:val="18"/>
                <w:szCs w:val="18"/>
              </w:rPr>
            </w:pPr>
            <w:r w:rsidRPr="0006035B">
              <w:rPr>
                <w:sz w:val="18"/>
                <w:szCs w:val="18"/>
              </w:rPr>
              <w:t xml:space="preserve"> </w:t>
            </w:r>
          </w:p>
        </w:tc>
      </w:tr>
      <w:tr w:rsidR="002123F1" w14:paraId="348FBA57" w14:textId="77777777" w:rsidTr="00D06F3C">
        <w:tc>
          <w:tcPr>
            <w:tcW w:w="1351" w:type="pct"/>
            <w:shd w:val="clear" w:color="auto" w:fill="D9D9D9"/>
          </w:tcPr>
          <w:p w14:paraId="4EA2F501" w14:textId="77777777" w:rsidR="002123F1" w:rsidRDefault="002123F1" w:rsidP="0006035B">
            <w:pPr>
              <w:pStyle w:val="LWPTableHeading"/>
            </w:pPr>
            <w:r w:rsidRPr="00AD6085">
              <w:t>Cleanup</w:t>
            </w:r>
          </w:p>
        </w:tc>
        <w:tc>
          <w:tcPr>
            <w:tcW w:w="3649" w:type="pct"/>
          </w:tcPr>
          <w:p w14:paraId="5C9E00C0" w14:textId="77777777" w:rsidR="002123F1" w:rsidRPr="007515FE" w:rsidRDefault="002123F1" w:rsidP="0006035B">
            <w:pPr>
              <w:pStyle w:val="LWPTableText"/>
            </w:pPr>
            <w:r w:rsidRPr="00D95C15">
              <w:t>N/A</w:t>
            </w:r>
          </w:p>
        </w:tc>
      </w:tr>
    </w:tbl>
    <w:p w14:paraId="08EC675D" w14:textId="686CB482" w:rsidR="002123F1" w:rsidRDefault="002123F1" w:rsidP="0006035B">
      <w:pPr>
        <w:pStyle w:val="LWPTableCaption"/>
        <w:rPr>
          <w:lang w:eastAsia="zh-CN"/>
        </w:rPr>
      </w:pPr>
      <w:r w:rsidRPr="0011232A">
        <w:t>MSLISTSWS_S02_TC2</w:t>
      </w:r>
      <w:r w:rsidR="00781CF7">
        <w:t>1</w:t>
      </w:r>
      <w:r w:rsidRPr="0011232A">
        <w:t>_DeleteContentType_ContentTypeCannotBeFound</w:t>
      </w:r>
    </w:p>
    <w:p w14:paraId="5BB90464"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88A29F0" w14:textId="77777777" w:rsidTr="00D06F3C">
        <w:tc>
          <w:tcPr>
            <w:tcW w:w="5000" w:type="pct"/>
            <w:gridSpan w:val="2"/>
            <w:shd w:val="clear" w:color="000000" w:fill="D9D9D9"/>
          </w:tcPr>
          <w:p w14:paraId="70460066" w14:textId="799F162E" w:rsidR="002123F1" w:rsidRDefault="002123F1" w:rsidP="0006035B">
            <w:pPr>
              <w:pStyle w:val="LWPTableHeading"/>
            </w:pPr>
            <w:r w:rsidRPr="005C548D">
              <w:t>S02_OperationOnContentType</w:t>
            </w:r>
          </w:p>
        </w:tc>
      </w:tr>
      <w:tr w:rsidR="002123F1" w14:paraId="4F2DAF06" w14:textId="77777777" w:rsidTr="00D06F3C">
        <w:tc>
          <w:tcPr>
            <w:tcW w:w="1351" w:type="pct"/>
            <w:shd w:val="clear" w:color="auto" w:fill="D9D9D9"/>
          </w:tcPr>
          <w:p w14:paraId="7777B0C7" w14:textId="2D55CD13" w:rsidR="002123F1" w:rsidRDefault="0011630F" w:rsidP="0006035B">
            <w:pPr>
              <w:pStyle w:val="LWPTableHeading"/>
            </w:pPr>
            <w:r>
              <w:t xml:space="preserve">Test case ID </w:t>
            </w:r>
          </w:p>
        </w:tc>
        <w:tc>
          <w:tcPr>
            <w:tcW w:w="3649" w:type="pct"/>
          </w:tcPr>
          <w:p w14:paraId="45C5C545" w14:textId="6B7A00B5" w:rsidR="002123F1" w:rsidRPr="0006035B" w:rsidRDefault="002123F1" w:rsidP="0006035B">
            <w:pPr>
              <w:pStyle w:val="LWPTableText"/>
            </w:pPr>
            <w:bookmarkStart w:id="455" w:name="S2_TC22"/>
            <w:bookmarkEnd w:id="455"/>
            <w:r w:rsidRPr="00D95C15">
              <w:t>MSLISTSWS_S02_TC2</w:t>
            </w:r>
            <w:r w:rsidR="00781CF7" w:rsidRPr="007515FE">
              <w:t>2</w:t>
            </w:r>
            <w:r w:rsidRPr="00003F0C">
              <w:t>_DeleteContentType_IncorrectListName</w:t>
            </w:r>
          </w:p>
        </w:tc>
      </w:tr>
      <w:tr w:rsidR="002123F1" w14:paraId="14A8520A" w14:textId="77777777" w:rsidTr="00D06F3C">
        <w:tc>
          <w:tcPr>
            <w:tcW w:w="1351" w:type="pct"/>
            <w:shd w:val="clear" w:color="auto" w:fill="D9D9D9"/>
          </w:tcPr>
          <w:p w14:paraId="26A0538C" w14:textId="77777777" w:rsidR="002123F1" w:rsidRDefault="002123F1" w:rsidP="0006035B">
            <w:pPr>
              <w:pStyle w:val="LWPTableHeading"/>
            </w:pPr>
            <w:r w:rsidRPr="00AD6085">
              <w:t>Description</w:t>
            </w:r>
          </w:p>
        </w:tc>
        <w:tc>
          <w:tcPr>
            <w:tcW w:w="3649" w:type="pct"/>
          </w:tcPr>
          <w:p w14:paraId="6FB1D795" w14:textId="608DBF89" w:rsidR="002123F1" w:rsidRPr="007515FE" w:rsidRDefault="001C06B5" w:rsidP="0006035B">
            <w:pPr>
              <w:pStyle w:val="LWPTableText"/>
            </w:pPr>
            <w:r w:rsidRPr="001C06B5">
              <w:t xml:space="preserve">This test case is used to verify that the server returns soap fault with error </w:t>
            </w:r>
            <w:r w:rsidRPr="001C06B5">
              <w:lastRenderedPageBreak/>
              <w:t>code in DeleteContentType ope</w:t>
            </w:r>
            <w:r>
              <w:t>ration with incorrect listName.</w:t>
            </w:r>
          </w:p>
        </w:tc>
      </w:tr>
      <w:tr w:rsidR="002123F1" w14:paraId="09F250FB" w14:textId="77777777" w:rsidTr="00D06F3C">
        <w:tc>
          <w:tcPr>
            <w:tcW w:w="1351" w:type="pct"/>
            <w:shd w:val="clear" w:color="auto" w:fill="D9D9D9"/>
          </w:tcPr>
          <w:p w14:paraId="185FF41F" w14:textId="77777777" w:rsidR="002123F1" w:rsidRDefault="002123F1" w:rsidP="0006035B">
            <w:pPr>
              <w:pStyle w:val="LWPTableHeading"/>
            </w:pPr>
            <w:r w:rsidRPr="00AD6085">
              <w:lastRenderedPageBreak/>
              <w:t>Prerequisites</w:t>
            </w:r>
          </w:p>
        </w:tc>
        <w:tc>
          <w:tcPr>
            <w:tcW w:w="3649" w:type="pct"/>
          </w:tcPr>
          <w:p w14:paraId="3424FC5D" w14:textId="77777777" w:rsidR="002123F1" w:rsidRPr="00003F0C" w:rsidRDefault="002123F1" w:rsidP="0006035B">
            <w:pPr>
              <w:pStyle w:val="LWPTableText"/>
            </w:pPr>
            <w:r w:rsidRPr="00D95C15">
              <w:t xml:space="preserve">Common </w:t>
            </w:r>
            <w:r w:rsidRPr="007515FE">
              <w:t>Prerequisites</w:t>
            </w:r>
          </w:p>
        </w:tc>
      </w:tr>
      <w:tr w:rsidR="002123F1" w14:paraId="30DFBB15" w14:textId="77777777" w:rsidTr="00D06F3C">
        <w:tc>
          <w:tcPr>
            <w:tcW w:w="1351" w:type="pct"/>
            <w:shd w:val="clear" w:color="auto" w:fill="D9D9D9"/>
          </w:tcPr>
          <w:p w14:paraId="301974D1" w14:textId="23E3D908" w:rsidR="002123F1" w:rsidRDefault="0011630F" w:rsidP="0006035B">
            <w:pPr>
              <w:pStyle w:val="LWPTableHeading"/>
            </w:pPr>
            <w:r>
              <w:t>Test execution steps</w:t>
            </w:r>
          </w:p>
        </w:tc>
        <w:tc>
          <w:tcPr>
            <w:tcW w:w="3649" w:type="pct"/>
          </w:tcPr>
          <w:p w14:paraId="5BA34247" w14:textId="77777777" w:rsidR="002123F1" w:rsidRPr="0006035B" w:rsidRDefault="002123F1" w:rsidP="0006035B">
            <w:pPr>
              <w:pStyle w:val="Clickandtype"/>
              <w:numPr>
                <w:ilvl w:val="0"/>
                <w:numId w:val="50"/>
              </w:numPr>
              <w:rPr>
                <w:sz w:val="18"/>
                <w:szCs w:val="18"/>
              </w:rPr>
            </w:pPr>
            <w:r w:rsidRPr="0006035B">
              <w:rPr>
                <w:sz w:val="18"/>
                <w:szCs w:val="18"/>
              </w:rPr>
              <w:t>Add a list.</w:t>
            </w:r>
          </w:p>
          <w:p w14:paraId="21327B28" w14:textId="77777777" w:rsidR="002123F1" w:rsidRPr="0006035B" w:rsidRDefault="002123F1" w:rsidP="00D06F3C">
            <w:pPr>
              <w:pStyle w:val="Clickandtype"/>
              <w:ind w:left="360"/>
              <w:rPr>
                <w:sz w:val="18"/>
                <w:szCs w:val="18"/>
              </w:rPr>
            </w:pPr>
          </w:p>
          <w:p w14:paraId="28AB6D72" w14:textId="77777777" w:rsidR="002123F1" w:rsidRPr="0006035B" w:rsidRDefault="002123F1" w:rsidP="0006035B">
            <w:pPr>
              <w:pStyle w:val="Clickandtype"/>
              <w:numPr>
                <w:ilvl w:val="0"/>
                <w:numId w:val="50"/>
              </w:numPr>
              <w:rPr>
                <w:sz w:val="18"/>
                <w:szCs w:val="18"/>
              </w:rPr>
            </w:pPr>
            <w:r w:rsidRPr="0006035B">
              <w:rPr>
                <w:sz w:val="18"/>
                <w:szCs w:val="18"/>
              </w:rPr>
              <w:t>Call method CreateContentType to create a content type.</w:t>
            </w:r>
          </w:p>
          <w:p w14:paraId="539285EE" w14:textId="77777777" w:rsidR="002123F1" w:rsidRPr="0006035B" w:rsidRDefault="002123F1" w:rsidP="00D06F3C">
            <w:pPr>
              <w:pStyle w:val="Clickandtype"/>
              <w:rPr>
                <w:sz w:val="18"/>
                <w:szCs w:val="18"/>
              </w:rPr>
            </w:pPr>
          </w:p>
          <w:p w14:paraId="3728DB4C" w14:textId="77777777" w:rsidR="002123F1" w:rsidRPr="0006035B" w:rsidRDefault="002123F1" w:rsidP="0006035B">
            <w:pPr>
              <w:pStyle w:val="Clickandtype"/>
              <w:numPr>
                <w:ilvl w:val="0"/>
                <w:numId w:val="50"/>
              </w:numPr>
              <w:rPr>
                <w:sz w:val="18"/>
                <w:szCs w:val="18"/>
              </w:rPr>
            </w:pPr>
            <w:r w:rsidRPr="0006035B">
              <w:rPr>
                <w:sz w:val="18"/>
                <w:szCs w:val="18"/>
              </w:rPr>
              <w:t>Call method DeleteContentType to delete the content type with incorrect listName.</w:t>
            </w:r>
          </w:p>
          <w:p w14:paraId="42ED9E53" w14:textId="7E42FDA5" w:rsidR="002123F1" w:rsidRPr="0006035B" w:rsidRDefault="002123F1" w:rsidP="00D06F3C">
            <w:pPr>
              <w:pStyle w:val="Clickandtype"/>
              <w:ind w:left="360"/>
              <w:rPr>
                <w:sz w:val="18"/>
                <w:szCs w:val="18"/>
              </w:rPr>
            </w:pPr>
          </w:p>
        </w:tc>
      </w:tr>
      <w:tr w:rsidR="002123F1" w14:paraId="33524A23" w14:textId="77777777" w:rsidTr="00D06F3C">
        <w:tc>
          <w:tcPr>
            <w:tcW w:w="1351" w:type="pct"/>
            <w:shd w:val="clear" w:color="auto" w:fill="D9D9D9"/>
          </w:tcPr>
          <w:p w14:paraId="75A8F7DC" w14:textId="77777777" w:rsidR="002123F1" w:rsidRDefault="002123F1" w:rsidP="0006035B">
            <w:pPr>
              <w:pStyle w:val="LWPTableHeading"/>
            </w:pPr>
            <w:r w:rsidRPr="00AD6085">
              <w:t>Cleanup</w:t>
            </w:r>
          </w:p>
        </w:tc>
        <w:tc>
          <w:tcPr>
            <w:tcW w:w="3649" w:type="pct"/>
          </w:tcPr>
          <w:p w14:paraId="6E399D3E" w14:textId="77777777" w:rsidR="002123F1" w:rsidRPr="007515FE" w:rsidRDefault="002123F1" w:rsidP="0006035B">
            <w:pPr>
              <w:pStyle w:val="LWPTableText"/>
            </w:pPr>
            <w:r w:rsidRPr="00D95C15">
              <w:t>N/A</w:t>
            </w:r>
          </w:p>
        </w:tc>
      </w:tr>
    </w:tbl>
    <w:p w14:paraId="76F2E8DE" w14:textId="3E3D9C02" w:rsidR="002123F1" w:rsidRDefault="002123F1" w:rsidP="0006035B">
      <w:pPr>
        <w:pStyle w:val="LWPTableCaption"/>
        <w:rPr>
          <w:lang w:eastAsia="zh-CN"/>
        </w:rPr>
      </w:pPr>
      <w:r w:rsidRPr="0026774B">
        <w:t>MSLISTSWS_S02_TC2</w:t>
      </w:r>
      <w:r w:rsidR="00781CF7">
        <w:t>2</w:t>
      </w:r>
      <w:r w:rsidRPr="0026774B">
        <w:t>_DeleteContentType_IncorrectListName</w:t>
      </w:r>
    </w:p>
    <w:p w14:paraId="32EBB6F1"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A9E7E2C" w14:textId="77777777" w:rsidTr="00D06F3C">
        <w:tc>
          <w:tcPr>
            <w:tcW w:w="5000" w:type="pct"/>
            <w:gridSpan w:val="2"/>
            <w:shd w:val="clear" w:color="000000" w:fill="D9D9D9"/>
          </w:tcPr>
          <w:p w14:paraId="5FDC89C7" w14:textId="25C634E3" w:rsidR="002123F1" w:rsidRDefault="002123F1" w:rsidP="0006035B">
            <w:pPr>
              <w:pStyle w:val="LWPTableHeading"/>
            </w:pPr>
            <w:r w:rsidRPr="005C548D">
              <w:t>S02_OperationOnContentType</w:t>
            </w:r>
          </w:p>
        </w:tc>
      </w:tr>
      <w:tr w:rsidR="002123F1" w14:paraId="088C848D" w14:textId="77777777" w:rsidTr="00D06F3C">
        <w:tc>
          <w:tcPr>
            <w:tcW w:w="1351" w:type="pct"/>
            <w:shd w:val="clear" w:color="auto" w:fill="D9D9D9"/>
          </w:tcPr>
          <w:p w14:paraId="1D5B2086" w14:textId="5C96DA5B" w:rsidR="002123F1" w:rsidRDefault="0011630F" w:rsidP="0006035B">
            <w:pPr>
              <w:pStyle w:val="LWPTableHeading"/>
            </w:pPr>
            <w:r>
              <w:t xml:space="preserve">Test case ID </w:t>
            </w:r>
          </w:p>
        </w:tc>
        <w:tc>
          <w:tcPr>
            <w:tcW w:w="3649" w:type="pct"/>
          </w:tcPr>
          <w:p w14:paraId="4BFB738B" w14:textId="2795E6A7" w:rsidR="002123F1" w:rsidRPr="0006035B" w:rsidRDefault="002123F1" w:rsidP="0006035B">
            <w:pPr>
              <w:pStyle w:val="LWPTableText"/>
            </w:pPr>
            <w:bookmarkStart w:id="456" w:name="S2_TC23"/>
            <w:bookmarkEnd w:id="456"/>
            <w:r w:rsidRPr="00D95C15">
              <w:t>MSLISTSWS_S02_TC2</w:t>
            </w:r>
            <w:r w:rsidR="00781CF7" w:rsidRPr="007515FE">
              <w:t>3</w:t>
            </w:r>
            <w:r w:rsidRPr="00003F0C">
              <w:t>_DeleteContentType_InvalidListName_WSS3</w:t>
            </w:r>
          </w:p>
        </w:tc>
      </w:tr>
      <w:tr w:rsidR="002123F1" w14:paraId="17FC4F72" w14:textId="77777777" w:rsidTr="00D06F3C">
        <w:tc>
          <w:tcPr>
            <w:tcW w:w="1351" w:type="pct"/>
            <w:shd w:val="clear" w:color="auto" w:fill="D9D9D9"/>
          </w:tcPr>
          <w:p w14:paraId="11C5BBAA" w14:textId="77777777" w:rsidR="002123F1" w:rsidRDefault="002123F1" w:rsidP="0006035B">
            <w:pPr>
              <w:pStyle w:val="LWPTableHeading"/>
            </w:pPr>
            <w:r w:rsidRPr="00AD6085">
              <w:t>Description</w:t>
            </w:r>
          </w:p>
        </w:tc>
        <w:tc>
          <w:tcPr>
            <w:tcW w:w="3649" w:type="pct"/>
          </w:tcPr>
          <w:p w14:paraId="69BD2333" w14:textId="0AA76337" w:rsidR="002123F1" w:rsidRPr="00003F0C" w:rsidRDefault="002F5E66" w:rsidP="0006035B">
            <w:pPr>
              <w:pStyle w:val="LWPTableText"/>
            </w:pPr>
            <w:r>
              <w:t>This test case is used to verify DeleteContentType operation in Windows SharePoint Services 3.0 when ListName parameter cannot be found in current existing lists.</w:t>
            </w:r>
          </w:p>
        </w:tc>
      </w:tr>
      <w:tr w:rsidR="002123F1" w14:paraId="3802BD00" w14:textId="77777777" w:rsidTr="00D06F3C">
        <w:tc>
          <w:tcPr>
            <w:tcW w:w="1351" w:type="pct"/>
            <w:shd w:val="clear" w:color="auto" w:fill="D9D9D9"/>
          </w:tcPr>
          <w:p w14:paraId="45807BD1" w14:textId="77777777" w:rsidR="002123F1" w:rsidRDefault="002123F1" w:rsidP="0006035B">
            <w:pPr>
              <w:pStyle w:val="LWPTableHeading"/>
            </w:pPr>
            <w:r w:rsidRPr="00AD6085">
              <w:t>Prerequisites</w:t>
            </w:r>
          </w:p>
        </w:tc>
        <w:tc>
          <w:tcPr>
            <w:tcW w:w="3649" w:type="pct"/>
          </w:tcPr>
          <w:p w14:paraId="6D1ACBA0"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2662983D" w14:textId="77777777" w:rsidTr="00D06F3C">
        <w:tc>
          <w:tcPr>
            <w:tcW w:w="1351" w:type="pct"/>
            <w:shd w:val="clear" w:color="auto" w:fill="D9D9D9"/>
          </w:tcPr>
          <w:p w14:paraId="5C1976D9" w14:textId="2243C8E6" w:rsidR="002123F1" w:rsidRDefault="0011630F" w:rsidP="0006035B">
            <w:pPr>
              <w:pStyle w:val="LWPTableHeading"/>
            </w:pPr>
            <w:r>
              <w:t>Test execution steps</w:t>
            </w:r>
          </w:p>
        </w:tc>
        <w:tc>
          <w:tcPr>
            <w:tcW w:w="3649" w:type="pct"/>
          </w:tcPr>
          <w:p w14:paraId="57F15878"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DeleteContentType to delete the created content type.</w:t>
            </w:r>
          </w:p>
          <w:p w14:paraId="60DBD42D" w14:textId="1D7EF25A" w:rsidR="002123F1" w:rsidRPr="0006035B" w:rsidRDefault="0055769D" w:rsidP="00D06F3C">
            <w:pPr>
              <w:ind w:left="235"/>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55D4666" w14:textId="7BC76EA8" w:rsidR="002123F1" w:rsidRPr="0096175B" w:rsidRDefault="002123F1" w:rsidP="0096175B">
            <w:pPr>
              <w:ind w:left="865" w:hanging="630"/>
              <w:rPr>
                <w:noProof/>
                <w:color w:val="000000"/>
                <w:sz w:val="18"/>
                <w:szCs w:val="18"/>
              </w:rPr>
            </w:pPr>
            <w:r w:rsidRPr="0006035B">
              <w:rPr>
                <w:noProof/>
                <w:color w:val="000000"/>
                <w:sz w:val="18"/>
                <w:szCs w:val="18"/>
              </w:rPr>
              <w:t xml:space="preserve">    •    listName: it is not a valid GUID and does not correspond to the listname that was added</w:t>
            </w:r>
          </w:p>
        </w:tc>
      </w:tr>
      <w:tr w:rsidR="002123F1" w14:paraId="03868156" w14:textId="77777777" w:rsidTr="00D06F3C">
        <w:tc>
          <w:tcPr>
            <w:tcW w:w="1351" w:type="pct"/>
            <w:shd w:val="clear" w:color="auto" w:fill="D9D9D9"/>
          </w:tcPr>
          <w:p w14:paraId="49AF65F4" w14:textId="77777777" w:rsidR="002123F1" w:rsidRDefault="002123F1" w:rsidP="0006035B">
            <w:pPr>
              <w:pStyle w:val="LWPTableHeading"/>
            </w:pPr>
            <w:r w:rsidRPr="00AD6085">
              <w:t>Cleanup</w:t>
            </w:r>
          </w:p>
        </w:tc>
        <w:tc>
          <w:tcPr>
            <w:tcW w:w="3649" w:type="pct"/>
          </w:tcPr>
          <w:p w14:paraId="68E71110" w14:textId="77777777" w:rsidR="002123F1" w:rsidRPr="007515FE" w:rsidRDefault="002123F1" w:rsidP="0006035B">
            <w:pPr>
              <w:pStyle w:val="LWPTableText"/>
            </w:pPr>
            <w:r w:rsidRPr="00D95C15">
              <w:t>N/A</w:t>
            </w:r>
          </w:p>
        </w:tc>
      </w:tr>
    </w:tbl>
    <w:p w14:paraId="5A1C70A5" w14:textId="6DE7936B" w:rsidR="002123F1" w:rsidRDefault="002123F1" w:rsidP="0006035B">
      <w:pPr>
        <w:pStyle w:val="LWPTableCaption"/>
        <w:rPr>
          <w:lang w:eastAsia="zh-CN"/>
        </w:rPr>
      </w:pPr>
      <w:r w:rsidRPr="00957043">
        <w:t>MSLISTSWS_S02_TC2</w:t>
      </w:r>
      <w:r w:rsidR="00781CF7">
        <w:t>3</w:t>
      </w:r>
      <w:r w:rsidRPr="00957043">
        <w:t>_DeleteContentType_InvalidListName_WSS3</w:t>
      </w:r>
    </w:p>
    <w:p w14:paraId="06C92EB4"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C9B4AD3" w14:textId="77777777" w:rsidTr="00D06F3C">
        <w:tc>
          <w:tcPr>
            <w:tcW w:w="5000" w:type="pct"/>
            <w:gridSpan w:val="2"/>
            <w:shd w:val="clear" w:color="000000" w:fill="D9D9D9"/>
          </w:tcPr>
          <w:p w14:paraId="101A50D2" w14:textId="0C78CBD3" w:rsidR="002123F1" w:rsidRDefault="002123F1" w:rsidP="0006035B">
            <w:pPr>
              <w:pStyle w:val="LWPTableHeading"/>
            </w:pPr>
            <w:r w:rsidRPr="005C548D">
              <w:t>S02_OperationOnContentType</w:t>
            </w:r>
          </w:p>
        </w:tc>
      </w:tr>
      <w:tr w:rsidR="002123F1" w14:paraId="755D7F2E" w14:textId="77777777" w:rsidTr="00D06F3C">
        <w:tc>
          <w:tcPr>
            <w:tcW w:w="1351" w:type="pct"/>
            <w:shd w:val="clear" w:color="auto" w:fill="D9D9D9"/>
          </w:tcPr>
          <w:p w14:paraId="4C9265E1" w14:textId="680F583E" w:rsidR="002123F1" w:rsidRDefault="0011630F" w:rsidP="0006035B">
            <w:pPr>
              <w:pStyle w:val="LWPTableHeading"/>
            </w:pPr>
            <w:r>
              <w:t xml:space="preserve">Test case ID </w:t>
            </w:r>
          </w:p>
        </w:tc>
        <w:tc>
          <w:tcPr>
            <w:tcW w:w="3649" w:type="pct"/>
          </w:tcPr>
          <w:p w14:paraId="275B51CA" w14:textId="110EA0F0" w:rsidR="002123F1" w:rsidRPr="0006035B" w:rsidRDefault="002123F1" w:rsidP="0006035B">
            <w:pPr>
              <w:pStyle w:val="LWPTableText"/>
            </w:pPr>
            <w:bookmarkStart w:id="457" w:name="S2_TC24"/>
            <w:bookmarkEnd w:id="457"/>
            <w:r w:rsidRPr="00D95C15">
              <w:t>MSLISTSWS_S02_TC2</w:t>
            </w:r>
            <w:r w:rsidR="00781CF7" w:rsidRPr="007515FE">
              <w:t>4</w:t>
            </w:r>
            <w:r w:rsidRPr="00003F0C">
              <w:t>_DeleteContentType_NonExistentContentType</w:t>
            </w:r>
          </w:p>
        </w:tc>
      </w:tr>
      <w:tr w:rsidR="002123F1" w14:paraId="37A9FD6F" w14:textId="77777777" w:rsidTr="00D06F3C">
        <w:tc>
          <w:tcPr>
            <w:tcW w:w="1351" w:type="pct"/>
            <w:shd w:val="clear" w:color="auto" w:fill="D9D9D9"/>
          </w:tcPr>
          <w:p w14:paraId="1EE50EE2" w14:textId="77777777" w:rsidR="002123F1" w:rsidRDefault="002123F1" w:rsidP="0006035B">
            <w:pPr>
              <w:pStyle w:val="LWPTableHeading"/>
            </w:pPr>
            <w:r w:rsidRPr="00AD6085">
              <w:t>Description</w:t>
            </w:r>
          </w:p>
        </w:tc>
        <w:tc>
          <w:tcPr>
            <w:tcW w:w="3649" w:type="pct"/>
          </w:tcPr>
          <w:p w14:paraId="5478C1A7" w14:textId="073014BC" w:rsidR="002123F1" w:rsidRPr="007515FE" w:rsidRDefault="005504F7" w:rsidP="0006035B">
            <w:pPr>
              <w:pStyle w:val="LWPTableText"/>
            </w:pPr>
            <w:r>
              <w:t>This test case is used to verify that server returns soap fault without error code in DeleteContentType operation with non-existing.</w:t>
            </w:r>
          </w:p>
        </w:tc>
      </w:tr>
      <w:tr w:rsidR="002123F1" w14:paraId="41666EF0" w14:textId="77777777" w:rsidTr="00D06F3C">
        <w:tc>
          <w:tcPr>
            <w:tcW w:w="1351" w:type="pct"/>
            <w:shd w:val="clear" w:color="auto" w:fill="D9D9D9"/>
          </w:tcPr>
          <w:p w14:paraId="0F6C5608" w14:textId="77777777" w:rsidR="002123F1" w:rsidRDefault="002123F1" w:rsidP="0006035B">
            <w:pPr>
              <w:pStyle w:val="LWPTableHeading"/>
            </w:pPr>
            <w:r w:rsidRPr="00AD6085">
              <w:t>Prerequisites</w:t>
            </w:r>
          </w:p>
        </w:tc>
        <w:tc>
          <w:tcPr>
            <w:tcW w:w="3649" w:type="pct"/>
          </w:tcPr>
          <w:p w14:paraId="4A2D280E" w14:textId="77777777" w:rsidR="002123F1" w:rsidRPr="007515FE" w:rsidRDefault="002123F1" w:rsidP="0006035B">
            <w:pPr>
              <w:pStyle w:val="LWPTableText"/>
            </w:pPr>
            <w:r w:rsidRPr="00D95C15">
              <w:t>Common Prerequisites</w:t>
            </w:r>
          </w:p>
        </w:tc>
      </w:tr>
      <w:tr w:rsidR="002123F1" w14:paraId="5DFB0C0F" w14:textId="77777777" w:rsidTr="00D06F3C">
        <w:tc>
          <w:tcPr>
            <w:tcW w:w="1351" w:type="pct"/>
            <w:shd w:val="clear" w:color="auto" w:fill="D9D9D9"/>
          </w:tcPr>
          <w:p w14:paraId="11BABC77" w14:textId="7169E96E" w:rsidR="002123F1" w:rsidRDefault="0011630F" w:rsidP="0006035B">
            <w:pPr>
              <w:pStyle w:val="LWPTableHeading"/>
            </w:pPr>
            <w:r>
              <w:t>Test execution steps</w:t>
            </w:r>
          </w:p>
        </w:tc>
        <w:tc>
          <w:tcPr>
            <w:tcW w:w="3649" w:type="pct"/>
          </w:tcPr>
          <w:p w14:paraId="43DCDB73" w14:textId="77777777" w:rsidR="002123F1" w:rsidRPr="0006035B" w:rsidRDefault="002123F1" w:rsidP="0006035B">
            <w:pPr>
              <w:pStyle w:val="Clickandtype"/>
              <w:numPr>
                <w:ilvl w:val="0"/>
                <w:numId w:val="51"/>
              </w:numPr>
              <w:rPr>
                <w:sz w:val="18"/>
                <w:szCs w:val="18"/>
              </w:rPr>
            </w:pPr>
            <w:r w:rsidRPr="0006035B">
              <w:rPr>
                <w:sz w:val="18"/>
                <w:szCs w:val="18"/>
              </w:rPr>
              <w:t>Add a list.</w:t>
            </w:r>
          </w:p>
          <w:p w14:paraId="0ADBA9CA" w14:textId="77777777" w:rsidR="002123F1" w:rsidRPr="0006035B" w:rsidRDefault="002123F1" w:rsidP="00D06F3C">
            <w:pPr>
              <w:pStyle w:val="Clickandtype"/>
              <w:ind w:left="360"/>
              <w:rPr>
                <w:sz w:val="18"/>
                <w:szCs w:val="18"/>
              </w:rPr>
            </w:pPr>
          </w:p>
          <w:p w14:paraId="280D6A26" w14:textId="77777777" w:rsidR="002123F1" w:rsidRPr="0006035B" w:rsidRDefault="002123F1" w:rsidP="0006035B">
            <w:pPr>
              <w:pStyle w:val="Clickandtype"/>
              <w:numPr>
                <w:ilvl w:val="0"/>
                <w:numId w:val="51"/>
              </w:numPr>
              <w:rPr>
                <w:sz w:val="18"/>
                <w:szCs w:val="18"/>
              </w:rPr>
            </w:pPr>
            <w:r w:rsidRPr="0006035B">
              <w:rPr>
                <w:sz w:val="18"/>
                <w:szCs w:val="18"/>
              </w:rPr>
              <w:t>Call method CreateContentType to create a content type.</w:t>
            </w:r>
          </w:p>
          <w:p w14:paraId="25ADFD63" w14:textId="77777777" w:rsidR="002123F1" w:rsidRPr="0006035B" w:rsidRDefault="002123F1" w:rsidP="00D06F3C">
            <w:pPr>
              <w:pStyle w:val="Clickandtype"/>
              <w:rPr>
                <w:sz w:val="18"/>
                <w:szCs w:val="18"/>
              </w:rPr>
            </w:pPr>
          </w:p>
          <w:p w14:paraId="1EDE80AE" w14:textId="77777777" w:rsidR="002123F1" w:rsidRPr="0006035B" w:rsidRDefault="002123F1" w:rsidP="0006035B">
            <w:pPr>
              <w:pStyle w:val="Clickandtype"/>
              <w:numPr>
                <w:ilvl w:val="0"/>
                <w:numId w:val="51"/>
              </w:numPr>
              <w:rPr>
                <w:sz w:val="18"/>
                <w:szCs w:val="18"/>
              </w:rPr>
            </w:pPr>
            <w:r w:rsidRPr="0006035B">
              <w:rPr>
                <w:sz w:val="18"/>
                <w:szCs w:val="18"/>
              </w:rPr>
              <w:t>Call method DeleteContentType to delete the content type with incorrect contentTypeID.</w:t>
            </w:r>
          </w:p>
          <w:p w14:paraId="4BB44655" w14:textId="763D3330" w:rsidR="002123F1" w:rsidRPr="0006035B" w:rsidRDefault="002123F1" w:rsidP="00D06F3C">
            <w:pPr>
              <w:pStyle w:val="Clickandtype"/>
              <w:ind w:left="360"/>
              <w:rPr>
                <w:sz w:val="18"/>
                <w:szCs w:val="18"/>
              </w:rPr>
            </w:pPr>
          </w:p>
        </w:tc>
      </w:tr>
      <w:tr w:rsidR="002123F1" w14:paraId="5F2B6563" w14:textId="77777777" w:rsidTr="00D06F3C">
        <w:tc>
          <w:tcPr>
            <w:tcW w:w="1351" w:type="pct"/>
            <w:shd w:val="clear" w:color="auto" w:fill="D9D9D9"/>
          </w:tcPr>
          <w:p w14:paraId="0A80B937" w14:textId="77777777" w:rsidR="002123F1" w:rsidRDefault="002123F1" w:rsidP="0006035B">
            <w:pPr>
              <w:pStyle w:val="LWPTableHeading"/>
            </w:pPr>
            <w:r w:rsidRPr="00AD6085">
              <w:t>Cleanup</w:t>
            </w:r>
          </w:p>
        </w:tc>
        <w:tc>
          <w:tcPr>
            <w:tcW w:w="3649" w:type="pct"/>
          </w:tcPr>
          <w:p w14:paraId="074E3A9E" w14:textId="77777777" w:rsidR="002123F1" w:rsidRPr="007515FE" w:rsidRDefault="002123F1" w:rsidP="0006035B">
            <w:pPr>
              <w:pStyle w:val="LWPTableText"/>
            </w:pPr>
            <w:r w:rsidRPr="00D95C15">
              <w:t>N/A</w:t>
            </w:r>
          </w:p>
        </w:tc>
      </w:tr>
    </w:tbl>
    <w:p w14:paraId="1EDD6454" w14:textId="19199D4A" w:rsidR="002123F1" w:rsidRDefault="002123F1" w:rsidP="0006035B">
      <w:pPr>
        <w:pStyle w:val="LWPTableCaption"/>
        <w:rPr>
          <w:lang w:eastAsia="zh-CN"/>
        </w:rPr>
      </w:pPr>
      <w:r w:rsidRPr="003A3B06">
        <w:t>MSLISTSWS_S02_TC2</w:t>
      </w:r>
      <w:r w:rsidR="00781CF7">
        <w:t>4</w:t>
      </w:r>
      <w:r w:rsidRPr="003A3B06">
        <w:t>_DeleteContentType_NonExistentContentType</w:t>
      </w:r>
    </w:p>
    <w:p w14:paraId="6A534F9D"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0BD157B" w14:textId="77777777" w:rsidTr="00D06F3C">
        <w:tc>
          <w:tcPr>
            <w:tcW w:w="5000" w:type="pct"/>
            <w:gridSpan w:val="2"/>
            <w:shd w:val="clear" w:color="000000" w:fill="D9D9D9"/>
          </w:tcPr>
          <w:p w14:paraId="2E5EAA6E" w14:textId="61A6E052" w:rsidR="002123F1" w:rsidRDefault="002123F1" w:rsidP="0006035B">
            <w:pPr>
              <w:pStyle w:val="LWPTableHeading"/>
            </w:pPr>
            <w:r w:rsidRPr="005C548D">
              <w:t>S02_OperationOnContentType</w:t>
            </w:r>
          </w:p>
        </w:tc>
      </w:tr>
      <w:tr w:rsidR="002123F1" w14:paraId="68302FDB" w14:textId="77777777" w:rsidTr="00D06F3C">
        <w:tc>
          <w:tcPr>
            <w:tcW w:w="1351" w:type="pct"/>
            <w:shd w:val="clear" w:color="auto" w:fill="D9D9D9"/>
          </w:tcPr>
          <w:p w14:paraId="70EDC927" w14:textId="06B3DC94" w:rsidR="002123F1" w:rsidRDefault="0011630F" w:rsidP="0006035B">
            <w:pPr>
              <w:pStyle w:val="LWPTableHeading"/>
            </w:pPr>
            <w:r>
              <w:lastRenderedPageBreak/>
              <w:t xml:space="preserve">Test case ID </w:t>
            </w:r>
          </w:p>
        </w:tc>
        <w:tc>
          <w:tcPr>
            <w:tcW w:w="3649" w:type="pct"/>
          </w:tcPr>
          <w:p w14:paraId="6D4AC338" w14:textId="41D6B6BA" w:rsidR="002123F1" w:rsidRPr="0006035B" w:rsidRDefault="002123F1" w:rsidP="0006035B">
            <w:pPr>
              <w:pStyle w:val="LWPTableText"/>
            </w:pPr>
            <w:bookmarkStart w:id="458" w:name="S2_TC25"/>
            <w:bookmarkEnd w:id="458"/>
            <w:r w:rsidRPr="00D95C15">
              <w:t>MSLISTSWS_S02_TC2</w:t>
            </w:r>
            <w:r w:rsidR="00781CF7" w:rsidRPr="007515FE">
              <w:t>5</w:t>
            </w:r>
            <w:r w:rsidRPr="00003F0C">
              <w:t>_DeleteContentType_UseListTitle_Succeed</w:t>
            </w:r>
          </w:p>
        </w:tc>
      </w:tr>
      <w:tr w:rsidR="002123F1" w14:paraId="1DCD4F99" w14:textId="77777777" w:rsidTr="00D06F3C">
        <w:tc>
          <w:tcPr>
            <w:tcW w:w="1351" w:type="pct"/>
            <w:shd w:val="clear" w:color="auto" w:fill="D9D9D9"/>
          </w:tcPr>
          <w:p w14:paraId="1BA8CFC9" w14:textId="77777777" w:rsidR="002123F1" w:rsidRDefault="002123F1" w:rsidP="0006035B">
            <w:pPr>
              <w:pStyle w:val="LWPTableHeading"/>
            </w:pPr>
            <w:r w:rsidRPr="00AD6085">
              <w:t>Description</w:t>
            </w:r>
          </w:p>
        </w:tc>
        <w:tc>
          <w:tcPr>
            <w:tcW w:w="3649" w:type="pct"/>
          </w:tcPr>
          <w:p w14:paraId="363802B9" w14:textId="34E43253" w:rsidR="002123F1" w:rsidRPr="00003F0C" w:rsidRDefault="00FA7FCD" w:rsidP="0006035B">
            <w:pPr>
              <w:pStyle w:val="LWPTableText"/>
            </w:pPr>
            <w:r>
              <w:t>This test case is used to test the DeleteContentType operation with an invalid GUID listName but corresponds to the title of list.</w:t>
            </w:r>
          </w:p>
        </w:tc>
      </w:tr>
      <w:tr w:rsidR="002123F1" w14:paraId="5067C3BA" w14:textId="77777777" w:rsidTr="00D06F3C">
        <w:tc>
          <w:tcPr>
            <w:tcW w:w="1351" w:type="pct"/>
            <w:shd w:val="clear" w:color="auto" w:fill="D9D9D9"/>
          </w:tcPr>
          <w:p w14:paraId="687352A2" w14:textId="77777777" w:rsidR="002123F1" w:rsidRDefault="002123F1" w:rsidP="0006035B">
            <w:pPr>
              <w:pStyle w:val="LWPTableHeading"/>
            </w:pPr>
            <w:r w:rsidRPr="00AD6085">
              <w:t>Prerequisites</w:t>
            </w:r>
          </w:p>
        </w:tc>
        <w:tc>
          <w:tcPr>
            <w:tcW w:w="3649" w:type="pct"/>
          </w:tcPr>
          <w:p w14:paraId="2B35F794" w14:textId="77777777" w:rsidR="002123F1" w:rsidRPr="007515FE" w:rsidRDefault="002123F1" w:rsidP="0006035B">
            <w:pPr>
              <w:pStyle w:val="LWPTableText"/>
            </w:pPr>
            <w:r w:rsidRPr="00D95C15">
              <w:t>Common Prerequisites</w:t>
            </w:r>
          </w:p>
        </w:tc>
      </w:tr>
      <w:tr w:rsidR="002123F1" w14:paraId="79F57480" w14:textId="77777777" w:rsidTr="00D06F3C">
        <w:tc>
          <w:tcPr>
            <w:tcW w:w="1351" w:type="pct"/>
            <w:shd w:val="clear" w:color="auto" w:fill="D9D9D9"/>
          </w:tcPr>
          <w:p w14:paraId="37CCA40B" w14:textId="3D21D230" w:rsidR="002123F1" w:rsidRDefault="0011630F" w:rsidP="0006035B">
            <w:pPr>
              <w:pStyle w:val="LWPTableHeading"/>
            </w:pPr>
            <w:r>
              <w:t>Test execution steps</w:t>
            </w:r>
          </w:p>
        </w:tc>
        <w:tc>
          <w:tcPr>
            <w:tcW w:w="3649" w:type="pct"/>
          </w:tcPr>
          <w:p w14:paraId="40BDFBEF" w14:textId="77777777" w:rsidR="002123F1" w:rsidRPr="0006035B" w:rsidRDefault="002123F1" w:rsidP="0006035B">
            <w:pPr>
              <w:pStyle w:val="Clickandtype"/>
              <w:numPr>
                <w:ilvl w:val="0"/>
                <w:numId w:val="49"/>
              </w:numPr>
              <w:rPr>
                <w:sz w:val="18"/>
                <w:szCs w:val="18"/>
              </w:rPr>
            </w:pPr>
            <w:r w:rsidRPr="0006035B">
              <w:rPr>
                <w:sz w:val="18"/>
                <w:szCs w:val="18"/>
              </w:rPr>
              <w:t>Add a list.</w:t>
            </w:r>
          </w:p>
          <w:p w14:paraId="5376D3AB" w14:textId="77777777" w:rsidR="002123F1" w:rsidRPr="0006035B" w:rsidRDefault="002123F1" w:rsidP="00D06F3C">
            <w:pPr>
              <w:pStyle w:val="Clickandtype"/>
              <w:ind w:left="360"/>
              <w:rPr>
                <w:sz w:val="18"/>
                <w:szCs w:val="18"/>
              </w:rPr>
            </w:pPr>
          </w:p>
          <w:p w14:paraId="10A32AC7" w14:textId="77777777" w:rsidR="002123F1" w:rsidRPr="0006035B" w:rsidRDefault="002123F1" w:rsidP="0006035B">
            <w:pPr>
              <w:pStyle w:val="Clickandtype"/>
              <w:numPr>
                <w:ilvl w:val="0"/>
                <w:numId w:val="49"/>
              </w:numPr>
              <w:rPr>
                <w:sz w:val="18"/>
                <w:szCs w:val="18"/>
              </w:rPr>
            </w:pPr>
            <w:r w:rsidRPr="0006035B">
              <w:rPr>
                <w:sz w:val="18"/>
                <w:szCs w:val="18"/>
              </w:rPr>
              <w:t>Call method CreateContentType to create a content type.</w:t>
            </w:r>
          </w:p>
          <w:p w14:paraId="5EACDE19" w14:textId="77777777" w:rsidR="002123F1" w:rsidRPr="0006035B" w:rsidRDefault="002123F1" w:rsidP="00D06F3C">
            <w:pPr>
              <w:pStyle w:val="Clickandtype"/>
              <w:rPr>
                <w:sz w:val="18"/>
                <w:szCs w:val="18"/>
              </w:rPr>
            </w:pPr>
          </w:p>
          <w:p w14:paraId="28D13BB3" w14:textId="77777777" w:rsidR="002123F1" w:rsidRPr="0006035B" w:rsidRDefault="002123F1" w:rsidP="0006035B">
            <w:pPr>
              <w:pStyle w:val="Clickandtype"/>
              <w:numPr>
                <w:ilvl w:val="0"/>
                <w:numId w:val="49"/>
              </w:numPr>
              <w:rPr>
                <w:sz w:val="18"/>
                <w:szCs w:val="18"/>
              </w:rPr>
            </w:pPr>
            <w:r w:rsidRPr="0006035B">
              <w:rPr>
                <w:sz w:val="18"/>
                <w:szCs w:val="18"/>
              </w:rPr>
              <w:t>Call method DeleteContentType to delete the content type with correct listName title.</w:t>
            </w:r>
          </w:p>
          <w:p w14:paraId="7A1E5D7D" w14:textId="24E1A05D" w:rsidR="002123F1" w:rsidRPr="0006035B" w:rsidRDefault="002123F1" w:rsidP="00D06F3C">
            <w:pPr>
              <w:pStyle w:val="Clickandtype"/>
              <w:ind w:left="360"/>
              <w:rPr>
                <w:sz w:val="18"/>
                <w:szCs w:val="18"/>
              </w:rPr>
            </w:pPr>
          </w:p>
        </w:tc>
      </w:tr>
      <w:tr w:rsidR="002123F1" w14:paraId="56A0679E" w14:textId="77777777" w:rsidTr="00D06F3C">
        <w:tc>
          <w:tcPr>
            <w:tcW w:w="1351" w:type="pct"/>
            <w:shd w:val="clear" w:color="auto" w:fill="D9D9D9"/>
          </w:tcPr>
          <w:p w14:paraId="3F05D37C" w14:textId="77777777" w:rsidR="002123F1" w:rsidRDefault="002123F1" w:rsidP="0006035B">
            <w:pPr>
              <w:pStyle w:val="LWPTableHeading"/>
            </w:pPr>
            <w:r w:rsidRPr="00AD6085">
              <w:t>Cleanup</w:t>
            </w:r>
          </w:p>
        </w:tc>
        <w:tc>
          <w:tcPr>
            <w:tcW w:w="3649" w:type="pct"/>
          </w:tcPr>
          <w:p w14:paraId="5D8F1EE0" w14:textId="77777777" w:rsidR="002123F1" w:rsidRPr="007515FE" w:rsidRDefault="002123F1" w:rsidP="0006035B">
            <w:pPr>
              <w:pStyle w:val="LWPTableText"/>
            </w:pPr>
            <w:r w:rsidRPr="00D95C15">
              <w:t>N/A</w:t>
            </w:r>
          </w:p>
        </w:tc>
      </w:tr>
    </w:tbl>
    <w:p w14:paraId="62B3F5FB" w14:textId="5629B420" w:rsidR="002123F1" w:rsidRDefault="002123F1" w:rsidP="0006035B">
      <w:pPr>
        <w:pStyle w:val="LWPTableCaption"/>
        <w:rPr>
          <w:lang w:eastAsia="zh-CN"/>
        </w:rPr>
      </w:pPr>
      <w:r w:rsidRPr="00D90B17">
        <w:t>MSLISTSWS_S02_TC2</w:t>
      </w:r>
      <w:r w:rsidR="00781CF7">
        <w:t>5</w:t>
      </w:r>
      <w:r w:rsidRPr="00D90B17">
        <w:t>_DeleteContentType_UseListTitle_Succeed</w:t>
      </w:r>
    </w:p>
    <w:p w14:paraId="61AC137E"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538764E" w14:textId="77777777" w:rsidTr="00D06F3C">
        <w:tc>
          <w:tcPr>
            <w:tcW w:w="5000" w:type="pct"/>
            <w:gridSpan w:val="2"/>
            <w:shd w:val="clear" w:color="000000" w:fill="D9D9D9"/>
          </w:tcPr>
          <w:p w14:paraId="2CF0995E" w14:textId="622C8FFC" w:rsidR="002123F1" w:rsidRDefault="002123F1" w:rsidP="0006035B">
            <w:pPr>
              <w:pStyle w:val="LWPTableHeading"/>
            </w:pPr>
            <w:r w:rsidRPr="005C548D">
              <w:t>S02_OperationOnContentType</w:t>
            </w:r>
          </w:p>
        </w:tc>
      </w:tr>
      <w:tr w:rsidR="002123F1" w14:paraId="2A4714CE" w14:textId="77777777" w:rsidTr="00D06F3C">
        <w:tc>
          <w:tcPr>
            <w:tcW w:w="1351" w:type="pct"/>
            <w:shd w:val="clear" w:color="auto" w:fill="D9D9D9"/>
          </w:tcPr>
          <w:p w14:paraId="021F48EF" w14:textId="18F01887" w:rsidR="002123F1" w:rsidRDefault="0011630F" w:rsidP="0006035B">
            <w:pPr>
              <w:pStyle w:val="LWPTableHeading"/>
            </w:pPr>
            <w:r>
              <w:t xml:space="preserve">Test case ID </w:t>
            </w:r>
          </w:p>
        </w:tc>
        <w:tc>
          <w:tcPr>
            <w:tcW w:w="3649" w:type="pct"/>
          </w:tcPr>
          <w:p w14:paraId="053DADF4" w14:textId="5A580C45" w:rsidR="002123F1" w:rsidRPr="00D95C15" w:rsidRDefault="002123F1" w:rsidP="0006035B">
            <w:pPr>
              <w:pStyle w:val="LWPTableText"/>
            </w:pPr>
            <w:bookmarkStart w:id="459" w:name="S2_TC26"/>
            <w:bookmarkEnd w:id="459"/>
            <w:r w:rsidRPr="0006035B">
              <w:t>MSLISTSWS_S02_TC2</w:t>
            </w:r>
            <w:r w:rsidR="00781CF7" w:rsidRPr="0006035B">
              <w:t>6</w:t>
            </w:r>
            <w:r w:rsidRPr="0006035B">
              <w:t>_DeleteContentType_WithListGuid_Succeed</w:t>
            </w:r>
          </w:p>
        </w:tc>
      </w:tr>
      <w:tr w:rsidR="002123F1" w14:paraId="697F8284" w14:textId="77777777" w:rsidTr="00D06F3C">
        <w:tc>
          <w:tcPr>
            <w:tcW w:w="1351" w:type="pct"/>
            <w:shd w:val="clear" w:color="auto" w:fill="D9D9D9"/>
          </w:tcPr>
          <w:p w14:paraId="03F5DEEE" w14:textId="77777777" w:rsidR="002123F1" w:rsidRDefault="002123F1" w:rsidP="0006035B">
            <w:pPr>
              <w:pStyle w:val="LWPTableHeading"/>
            </w:pPr>
            <w:r w:rsidRPr="00AD6085">
              <w:t>Description</w:t>
            </w:r>
          </w:p>
        </w:tc>
        <w:tc>
          <w:tcPr>
            <w:tcW w:w="3649" w:type="pct"/>
          </w:tcPr>
          <w:p w14:paraId="0A75EFDC" w14:textId="77777777" w:rsidR="002123F1" w:rsidRPr="007515FE" w:rsidRDefault="002123F1" w:rsidP="0006035B">
            <w:pPr>
              <w:pStyle w:val="LWPTableText"/>
            </w:pPr>
            <w:r w:rsidRPr="00D95C15">
              <w:t>This test case is used to test the DeleteContentType operation with correct listName with GUID.</w:t>
            </w:r>
          </w:p>
        </w:tc>
      </w:tr>
      <w:tr w:rsidR="002123F1" w14:paraId="2BE19EBF" w14:textId="77777777" w:rsidTr="00D06F3C">
        <w:tc>
          <w:tcPr>
            <w:tcW w:w="1351" w:type="pct"/>
            <w:shd w:val="clear" w:color="auto" w:fill="D9D9D9"/>
          </w:tcPr>
          <w:p w14:paraId="5BBEF99D" w14:textId="77777777" w:rsidR="002123F1" w:rsidRDefault="002123F1" w:rsidP="0006035B">
            <w:pPr>
              <w:pStyle w:val="LWPTableHeading"/>
            </w:pPr>
            <w:r w:rsidRPr="00AD6085">
              <w:t>Prerequisites</w:t>
            </w:r>
          </w:p>
        </w:tc>
        <w:tc>
          <w:tcPr>
            <w:tcW w:w="3649" w:type="pct"/>
          </w:tcPr>
          <w:p w14:paraId="487AD8F2" w14:textId="77777777" w:rsidR="002123F1" w:rsidRPr="007515FE" w:rsidRDefault="002123F1" w:rsidP="0006035B">
            <w:pPr>
              <w:pStyle w:val="LWPTableText"/>
            </w:pPr>
            <w:r w:rsidRPr="00D95C15">
              <w:t>Common Prerequisites</w:t>
            </w:r>
          </w:p>
        </w:tc>
      </w:tr>
      <w:tr w:rsidR="002123F1" w14:paraId="7BE6F3C2" w14:textId="77777777" w:rsidTr="00D06F3C">
        <w:tc>
          <w:tcPr>
            <w:tcW w:w="1351" w:type="pct"/>
            <w:shd w:val="clear" w:color="auto" w:fill="D9D9D9"/>
          </w:tcPr>
          <w:p w14:paraId="0993CF45" w14:textId="4DE9B1E8" w:rsidR="002123F1" w:rsidRDefault="0011630F" w:rsidP="0006035B">
            <w:pPr>
              <w:pStyle w:val="LWPTableHeading"/>
            </w:pPr>
            <w:r>
              <w:t>Test execution steps</w:t>
            </w:r>
          </w:p>
        </w:tc>
        <w:tc>
          <w:tcPr>
            <w:tcW w:w="3649" w:type="pct"/>
          </w:tcPr>
          <w:p w14:paraId="0683414B" w14:textId="77777777" w:rsidR="002123F1" w:rsidRPr="0006035B" w:rsidRDefault="002123F1" w:rsidP="0006035B">
            <w:pPr>
              <w:pStyle w:val="Clickandtype"/>
              <w:numPr>
                <w:ilvl w:val="0"/>
                <w:numId w:val="48"/>
              </w:numPr>
              <w:rPr>
                <w:sz w:val="18"/>
                <w:szCs w:val="18"/>
              </w:rPr>
            </w:pPr>
            <w:r w:rsidRPr="0006035B">
              <w:rPr>
                <w:sz w:val="18"/>
                <w:szCs w:val="18"/>
              </w:rPr>
              <w:t>Add a list.</w:t>
            </w:r>
          </w:p>
          <w:p w14:paraId="746C88B3" w14:textId="77777777" w:rsidR="002123F1" w:rsidRPr="0006035B" w:rsidRDefault="002123F1" w:rsidP="00D06F3C">
            <w:pPr>
              <w:pStyle w:val="Clickandtype"/>
              <w:ind w:left="360"/>
              <w:rPr>
                <w:sz w:val="18"/>
                <w:szCs w:val="18"/>
              </w:rPr>
            </w:pPr>
          </w:p>
          <w:p w14:paraId="02C52C8C" w14:textId="77777777" w:rsidR="002123F1" w:rsidRPr="0006035B" w:rsidRDefault="002123F1" w:rsidP="0006035B">
            <w:pPr>
              <w:pStyle w:val="Clickandtype"/>
              <w:numPr>
                <w:ilvl w:val="0"/>
                <w:numId w:val="48"/>
              </w:numPr>
              <w:rPr>
                <w:sz w:val="18"/>
                <w:szCs w:val="18"/>
              </w:rPr>
            </w:pPr>
            <w:r w:rsidRPr="0006035B">
              <w:rPr>
                <w:sz w:val="18"/>
                <w:szCs w:val="18"/>
              </w:rPr>
              <w:t>Call method CreateContentType to create a content type.</w:t>
            </w:r>
          </w:p>
          <w:p w14:paraId="614AB187" w14:textId="77777777" w:rsidR="002123F1" w:rsidRPr="0006035B" w:rsidRDefault="002123F1" w:rsidP="00D06F3C">
            <w:pPr>
              <w:pStyle w:val="Clickandtype"/>
              <w:rPr>
                <w:sz w:val="18"/>
                <w:szCs w:val="18"/>
              </w:rPr>
            </w:pPr>
          </w:p>
          <w:p w14:paraId="09896A81" w14:textId="77777777" w:rsidR="002123F1" w:rsidRPr="0006035B" w:rsidRDefault="002123F1" w:rsidP="0006035B">
            <w:pPr>
              <w:pStyle w:val="Clickandtype"/>
              <w:numPr>
                <w:ilvl w:val="0"/>
                <w:numId w:val="48"/>
              </w:numPr>
              <w:rPr>
                <w:sz w:val="18"/>
                <w:szCs w:val="18"/>
              </w:rPr>
            </w:pPr>
            <w:r w:rsidRPr="0006035B">
              <w:rPr>
                <w:sz w:val="18"/>
                <w:szCs w:val="18"/>
              </w:rPr>
              <w:t>Call method DeleteContentType to delete the content type with correct listName GUID.</w:t>
            </w:r>
          </w:p>
          <w:p w14:paraId="5953B8D7" w14:textId="7ED1E739" w:rsidR="002123F1" w:rsidRPr="0006035B" w:rsidRDefault="002123F1" w:rsidP="00D06F3C">
            <w:pPr>
              <w:pStyle w:val="Clickandtype"/>
              <w:ind w:left="360"/>
              <w:rPr>
                <w:sz w:val="18"/>
                <w:szCs w:val="18"/>
              </w:rPr>
            </w:pPr>
          </w:p>
        </w:tc>
      </w:tr>
      <w:tr w:rsidR="002123F1" w14:paraId="46B9BD4A" w14:textId="77777777" w:rsidTr="00D06F3C">
        <w:tc>
          <w:tcPr>
            <w:tcW w:w="1351" w:type="pct"/>
            <w:shd w:val="clear" w:color="auto" w:fill="D9D9D9"/>
          </w:tcPr>
          <w:p w14:paraId="35F14463" w14:textId="77777777" w:rsidR="002123F1" w:rsidRDefault="002123F1" w:rsidP="0006035B">
            <w:pPr>
              <w:pStyle w:val="LWPTableHeading"/>
            </w:pPr>
            <w:r w:rsidRPr="00AD6085">
              <w:t>Cleanup</w:t>
            </w:r>
          </w:p>
        </w:tc>
        <w:tc>
          <w:tcPr>
            <w:tcW w:w="3649" w:type="pct"/>
          </w:tcPr>
          <w:p w14:paraId="03D969BA" w14:textId="77777777" w:rsidR="002123F1" w:rsidRPr="007515FE" w:rsidRDefault="002123F1" w:rsidP="0006035B">
            <w:pPr>
              <w:pStyle w:val="LWPTableText"/>
            </w:pPr>
            <w:r w:rsidRPr="00D95C15">
              <w:t>N/A</w:t>
            </w:r>
          </w:p>
        </w:tc>
      </w:tr>
    </w:tbl>
    <w:p w14:paraId="5E9FACFA" w14:textId="578225B0" w:rsidR="002123F1" w:rsidRDefault="002123F1" w:rsidP="0006035B">
      <w:pPr>
        <w:pStyle w:val="LWPTableCaption"/>
        <w:rPr>
          <w:lang w:eastAsia="zh-CN"/>
        </w:rPr>
      </w:pPr>
      <w:r w:rsidRPr="00A74B6D">
        <w:t>MSLISTSWS_S02_TC2</w:t>
      </w:r>
      <w:r w:rsidR="00781CF7">
        <w:t>6</w:t>
      </w:r>
      <w:r w:rsidRPr="00A74B6D">
        <w:t>_DeleteContentType_WithListGuid_Succeed</w:t>
      </w:r>
    </w:p>
    <w:p w14:paraId="77E78A59"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8592206" w14:textId="77777777" w:rsidTr="00D06F3C">
        <w:tc>
          <w:tcPr>
            <w:tcW w:w="5000" w:type="pct"/>
            <w:gridSpan w:val="2"/>
            <w:shd w:val="clear" w:color="000000" w:fill="D9D9D9"/>
          </w:tcPr>
          <w:p w14:paraId="2EBBDEA5" w14:textId="7FB58C01" w:rsidR="002123F1" w:rsidRDefault="002123F1" w:rsidP="0006035B">
            <w:pPr>
              <w:pStyle w:val="LWPTableHeading"/>
            </w:pPr>
            <w:r w:rsidRPr="005C548D">
              <w:t>S02_OperationOnContentType</w:t>
            </w:r>
          </w:p>
        </w:tc>
      </w:tr>
      <w:tr w:rsidR="002123F1" w14:paraId="4F6B2C19" w14:textId="77777777" w:rsidTr="00D06F3C">
        <w:tc>
          <w:tcPr>
            <w:tcW w:w="1351" w:type="pct"/>
            <w:shd w:val="clear" w:color="auto" w:fill="D9D9D9"/>
          </w:tcPr>
          <w:p w14:paraId="0E7B4854" w14:textId="36ECB771" w:rsidR="002123F1" w:rsidRDefault="0011630F" w:rsidP="0006035B">
            <w:pPr>
              <w:pStyle w:val="LWPTableHeading"/>
            </w:pPr>
            <w:r>
              <w:t xml:space="preserve">Test case ID </w:t>
            </w:r>
          </w:p>
        </w:tc>
        <w:tc>
          <w:tcPr>
            <w:tcW w:w="3649" w:type="pct"/>
          </w:tcPr>
          <w:p w14:paraId="2A9273A4" w14:textId="6B0D4483" w:rsidR="002123F1" w:rsidRPr="0006035B" w:rsidRDefault="002123F1" w:rsidP="0006035B">
            <w:pPr>
              <w:pStyle w:val="LWPTableText"/>
            </w:pPr>
            <w:bookmarkStart w:id="460" w:name="S2_TC27"/>
            <w:bookmarkEnd w:id="460"/>
            <w:r w:rsidRPr="00D95C15">
              <w:t>MSLISTSWS_S02_TC2</w:t>
            </w:r>
            <w:r w:rsidR="00781CF7" w:rsidRPr="007515FE">
              <w:t>7</w:t>
            </w:r>
            <w:r w:rsidRPr="00003F0C">
              <w:t>_GetListContentType_IncorrectContentType</w:t>
            </w:r>
          </w:p>
        </w:tc>
      </w:tr>
      <w:tr w:rsidR="002123F1" w14:paraId="6E53132E" w14:textId="77777777" w:rsidTr="00D06F3C">
        <w:tc>
          <w:tcPr>
            <w:tcW w:w="1351" w:type="pct"/>
            <w:shd w:val="clear" w:color="auto" w:fill="D9D9D9"/>
          </w:tcPr>
          <w:p w14:paraId="5D87ACE6" w14:textId="77777777" w:rsidR="002123F1" w:rsidRDefault="002123F1" w:rsidP="0006035B">
            <w:pPr>
              <w:pStyle w:val="LWPTableHeading"/>
            </w:pPr>
            <w:r w:rsidRPr="00AD6085">
              <w:t>Description</w:t>
            </w:r>
          </w:p>
        </w:tc>
        <w:tc>
          <w:tcPr>
            <w:tcW w:w="3649" w:type="pct"/>
          </w:tcPr>
          <w:p w14:paraId="3900CA06" w14:textId="77777777" w:rsidR="002123F1" w:rsidRPr="007515FE" w:rsidRDefault="002123F1" w:rsidP="0006035B">
            <w:pPr>
              <w:pStyle w:val="LWPTableText"/>
            </w:pPr>
            <w:r w:rsidRPr="00D95C15">
              <w:t>This test case is used to test GetListContentType with incorrect contentTypeID.</w:t>
            </w:r>
          </w:p>
        </w:tc>
      </w:tr>
      <w:tr w:rsidR="002123F1" w14:paraId="2979C58D" w14:textId="77777777" w:rsidTr="00D06F3C">
        <w:tc>
          <w:tcPr>
            <w:tcW w:w="1351" w:type="pct"/>
            <w:shd w:val="clear" w:color="auto" w:fill="D9D9D9"/>
          </w:tcPr>
          <w:p w14:paraId="0413C519" w14:textId="77777777" w:rsidR="002123F1" w:rsidRDefault="002123F1" w:rsidP="0006035B">
            <w:pPr>
              <w:pStyle w:val="LWPTableHeading"/>
            </w:pPr>
            <w:r w:rsidRPr="00AD6085">
              <w:t>Prerequisites</w:t>
            </w:r>
          </w:p>
        </w:tc>
        <w:tc>
          <w:tcPr>
            <w:tcW w:w="3649" w:type="pct"/>
          </w:tcPr>
          <w:p w14:paraId="057D0D74" w14:textId="77777777" w:rsidR="002123F1" w:rsidRPr="007515FE" w:rsidRDefault="002123F1" w:rsidP="0006035B">
            <w:pPr>
              <w:pStyle w:val="LWPTableText"/>
            </w:pPr>
            <w:r w:rsidRPr="00D95C15">
              <w:t>Common Prerequisites</w:t>
            </w:r>
          </w:p>
        </w:tc>
      </w:tr>
      <w:tr w:rsidR="002123F1" w14:paraId="5ABEF4F5" w14:textId="77777777" w:rsidTr="00D06F3C">
        <w:tc>
          <w:tcPr>
            <w:tcW w:w="1351" w:type="pct"/>
            <w:shd w:val="clear" w:color="auto" w:fill="D9D9D9"/>
          </w:tcPr>
          <w:p w14:paraId="3F9C84B8" w14:textId="3246301C" w:rsidR="002123F1" w:rsidRDefault="0011630F" w:rsidP="0006035B">
            <w:pPr>
              <w:pStyle w:val="LWPTableHeading"/>
            </w:pPr>
            <w:r>
              <w:t>Test execution steps</w:t>
            </w:r>
          </w:p>
        </w:tc>
        <w:tc>
          <w:tcPr>
            <w:tcW w:w="3649" w:type="pct"/>
          </w:tcPr>
          <w:p w14:paraId="729C6028" w14:textId="77777777" w:rsidR="002123F1" w:rsidRPr="0006035B" w:rsidRDefault="002123F1" w:rsidP="0006035B">
            <w:pPr>
              <w:pStyle w:val="Clickandtype"/>
              <w:numPr>
                <w:ilvl w:val="0"/>
                <w:numId w:val="67"/>
              </w:numPr>
              <w:rPr>
                <w:sz w:val="18"/>
                <w:szCs w:val="18"/>
              </w:rPr>
            </w:pPr>
            <w:r w:rsidRPr="0006035B">
              <w:rPr>
                <w:sz w:val="18"/>
                <w:szCs w:val="18"/>
              </w:rPr>
              <w:t>Add a list.</w:t>
            </w:r>
          </w:p>
          <w:p w14:paraId="7421CC26" w14:textId="77777777" w:rsidR="002123F1" w:rsidRPr="0006035B" w:rsidRDefault="002123F1" w:rsidP="00D06F3C">
            <w:pPr>
              <w:pStyle w:val="Clickandtype"/>
              <w:ind w:left="360"/>
              <w:rPr>
                <w:sz w:val="18"/>
                <w:szCs w:val="18"/>
              </w:rPr>
            </w:pPr>
          </w:p>
          <w:p w14:paraId="4FA1C41E" w14:textId="77777777" w:rsidR="002123F1" w:rsidRPr="0006035B" w:rsidRDefault="002123F1" w:rsidP="0006035B">
            <w:pPr>
              <w:pStyle w:val="Clickandtype"/>
              <w:numPr>
                <w:ilvl w:val="0"/>
                <w:numId w:val="67"/>
              </w:numPr>
              <w:rPr>
                <w:sz w:val="18"/>
                <w:szCs w:val="18"/>
              </w:rPr>
            </w:pPr>
            <w:r w:rsidRPr="0006035B">
              <w:rPr>
                <w:sz w:val="18"/>
                <w:szCs w:val="18"/>
              </w:rPr>
              <w:t>Create a content type.</w:t>
            </w:r>
          </w:p>
          <w:p w14:paraId="0BED858C" w14:textId="77777777" w:rsidR="002123F1" w:rsidRPr="0006035B" w:rsidRDefault="002123F1" w:rsidP="00D06F3C">
            <w:pPr>
              <w:pStyle w:val="Clickandtype"/>
              <w:rPr>
                <w:sz w:val="18"/>
                <w:szCs w:val="18"/>
              </w:rPr>
            </w:pPr>
          </w:p>
          <w:p w14:paraId="32290CC0" w14:textId="77777777" w:rsidR="002123F1" w:rsidRPr="0006035B" w:rsidRDefault="002123F1" w:rsidP="0006035B">
            <w:pPr>
              <w:pStyle w:val="Clickandtype"/>
              <w:numPr>
                <w:ilvl w:val="0"/>
                <w:numId w:val="67"/>
              </w:numPr>
              <w:rPr>
                <w:sz w:val="18"/>
                <w:szCs w:val="18"/>
              </w:rPr>
            </w:pPr>
            <w:r w:rsidRPr="0006035B">
              <w:rPr>
                <w:sz w:val="18"/>
                <w:szCs w:val="18"/>
              </w:rPr>
              <w:t>Get the list content type with incorrect contentTypeID.</w:t>
            </w:r>
          </w:p>
          <w:p w14:paraId="22B37C94" w14:textId="55A074EF" w:rsidR="002123F1" w:rsidRPr="0006035B" w:rsidRDefault="002123F1" w:rsidP="00D06F3C">
            <w:pPr>
              <w:pStyle w:val="Clickandtype"/>
              <w:ind w:left="360"/>
              <w:rPr>
                <w:sz w:val="18"/>
                <w:szCs w:val="18"/>
              </w:rPr>
            </w:pPr>
          </w:p>
        </w:tc>
      </w:tr>
      <w:tr w:rsidR="002123F1" w14:paraId="35CE40EB" w14:textId="77777777" w:rsidTr="00D06F3C">
        <w:tc>
          <w:tcPr>
            <w:tcW w:w="1351" w:type="pct"/>
            <w:shd w:val="clear" w:color="auto" w:fill="D9D9D9"/>
          </w:tcPr>
          <w:p w14:paraId="771E5892" w14:textId="77777777" w:rsidR="002123F1" w:rsidRDefault="002123F1" w:rsidP="0006035B">
            <w:pPr>
              <w:pStyle w:val="LWPTableHeading"/>
            </w:pPr>
            <w:r w:rsidRPr="00AD6085">
              <w:t>Cleanup</w:t>
            </w:r>
          </w:p>
        </w:tc>
        <w:tc>
          <w:tcPr>
            <w:tcW w:w="3649" w:type="pct"/>
          </w:tcPr>
          <w:p w14:paraId="6238BD97" w14:textId="77777777" w:rsidR="002123F1" w:rsidRPr="007515FE" w:rsidRDefault="002123F1" w:rsidP="0006035B">
            <w:pPr>
              <w:pStyle w:val="LWPTableText"/>
            </w:pPr>
            <w:r w:rsidRPr="00D95C15">
              <w:t>N/A</w:t>
            </w:r>
          </w:p>
        </w:tc>
      </w:tr>
    </w:tbl>
    <w:p w14:paraId="449D42E6" w14:textId="59901392" w:rsidR="002123F1" w:rsidRDefault="002123F1" w:rsidP="0006035B">
      <w:pPr>
        <w:pStyle w:val="LWPTableCaption"/>
        <w:rPr>
          <w:lang w:eastAsia="zh-CN"/>
        </w:rPr>
      </w:pPr>
      <w:r w:rsidRPr="00D6595E">
        <w:lastRenderedPageBreak/>
        <w:t>MSLISTSWS_S02_TC2</w:t>
      </w:r>
      <w:r w:rsidR="00781CF7">
        <w:t>7</w:t>
      </w:r>
      <w:r w:rsidRPr="00D6595E">
        <w:t>_GetListContentType_IncorrectContentType</w:t>
      </w:r>
    </w:p>
    <w:p w14:paraId="1CBD37EE"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90F2D28" w14:textId="77777777" w:rsidTr="00D06F3C">
        <w:tc>
          <w:tcPr>
            <w:tcW w:w="5000" w:type="pct"/>
            <w:gridSpan w:val="2"/>
            <w:shd w:val="clear" w:color="000000" w:fill="D9D9D9"/>
          </w:tcPr>
          <w:p w14:paraId="601C4EFD" w14:textId="2414BC91" w:rsidR="002123F1" w:rsidRDefault="002123F1" w:rsidP="0006035B">
            <w:pPr>
              <w:pStyle w:val="LWPTableHeading"/>
            </w:pPr>
            <w:r w:rsidRPr="005C548D">
              <w:t>S02_OperationOnContentType</w:t>
            </w:r>
          </w:p>
        </w:tc>
      </w:tr>
      <w:tr w:rsidR="002123F1" w14:paraId="4F0BE0DE" w14:textId="77777777" w:rsidTr="00D06F3C">
        <w:tc>
          <w:tcPr>
            <w:tcW w:w="1351" w:type="pct"/>
            <w:shd w:val="clear" w:color="auto" w:fill="D9D9D9"/>
          </w:tcPr>
          <w:p w14:paraId="16442AEE" w14:textId="074B9FA2" w:rsidR="002123F1" w:rsidRDefault="0011630F" w:rsidP="0006035B">
            <w:pPr>
              <w:pStyle w:val="LWPTableHeading"/>
            </w:pPr>
            <w:r>
              <w:t xml:space="preserve">Test case ID </w:t>
            </w:r>
          </w:p>
        </w:tc>
        <w:tc>
          <w:tcPr>
            <w:tcW w:w="3649" w:type="pct"/>
          </w:tcPr>
          <w:p w14:paraId="502FA64E" w14:textId="4C73B0A6" w:rsidR="002123F1" w:rsidRPr="0006035B" w:rsidRDefault="002123F1" w:rsidP="0006035B">
            <w:pPr>
              <w:pStyle w:val="LWPTableText"/>
            </w:pPr>
            <w:bookmarkStart w:id="461" w:name="S2_TC28"/>
            <w:bookmarkEnd w:id="461"/>
            <w:r w:rsidRPr="00D95C15">
              <w:t>MSLISTSWS_S02_TC2</w:t>
            </w:r>
            <w:r w:rsidR="00781CF7" w:rsidRPr="007515FE">
              <w:t>8</w:t>
            </w:r>
            <w:r w:rsidRPr="00003F0C">
              <w:t>_GetListContentType_IncorrectListName</w:t>
            </w:r>
          </w:p>
        </w:tc>
      </w:tr>
      <w:tr w:rsidR="002123F1" w14:paraId="69F6F3FF" w14:textId="77777777" w:rsidTr="00D06F3C">
        <w:tc>
          <w:tcPr>
            <w:tcW w:w="1351" w:type="pct"/>
            <w:shd w:val="clear" w:color="auto" w:fill="D9D9D9"/>
          </w:tcPr>
          <w:p w14:paraId="15BE7905" w14:textId="77777777" w:rsidR="002123F1" w:rsidRDefault="002123F1" w:rsidP="0006035B">
            <w:pPr>
              <w:pStyle w:val="LWPTableHeading"/>
            </w:pPr>
            <w:r w:rsidRPr="00AD6085">
              <w:t>Description</w:t>
            </w:r>
          </w:p>
        </w:tc>
        <w:tc>
          <w:tcPr>
            <w:tcW w:w="3649" w:type="pct"/>
          </w:tcPr>
          <w:p w14:paraId="47357C86" w14:textId="4ABED10F" w:rsidR="002123F1" w:rsidRPr="00003F0C" w:rsidRDefault="002123F1" w:rsidP="0006035B">
            <w:pPr>
              <w:pStyle w:val="LWPTableText"/>
            </w:pPr>
            <w:r w:rsidRPr="00D95C15">
              <w:t xml:space="preserve">This test case </w:t>
            </w:r>
            <w:r w:rsidRPr="007515FE">
              <w:t>is used to test GetListContentType with incorrect list</w:t>
            </w:r>
            <w:r w:rsidR="00F75270">
              <w:t xml:space="preserve"> </w:t>
            </w:r>
            <w:r w:rsidRPr="007515FE">
              <w:t>name title.</w:t>
            </w:r>
          </w:p>
        </w:tc>
      </w:tr>
      <w:tr w:rsidR="002123F1" w14:paraId="7467C68E" w14:textId="77777777" w:rsidTr="00D06F3C">
        <w:tc>
          <w:tcPr>
            <w:tcW w:w="1351" w:type="pct"/>
            <w:shd w:val="clear" w:color="auto" w:fill="D9D9D9"/>
          </w:tcPr>
          <w:p w14:paraId="41FB7D3D" w14:textId="77777777" w:rsidR="002123F1" w:rsidRDefault="002123F1" w:rsidP="0006035B">
            <w:pPr>
              <w:pStyle w:val="LWPTableHeading"/>
            </w:pPr>
            <w:r w:rsidRPr="00AD6085">
              <w:t>Prerequisites</w:t>
            </w:r>
          </w:p>
        </w:tc>
        <w:tc>
          <w:tcPr>
            <w:tcW w:w="3649" w:type="pct"/>
          </w:tcPr>
          <w:p w14:paraId="680073CF" w14:textId="77777777" w:rsidR="002123F1" w:rsidRPr="007515FE" w:rsidRDefault="002123F1" w:rsidP="0006035B">
            <w:pPr>
              <w:pStyle w:val="LWPTableText"/>
            </w:pPr>
            <w:r w:rsidRPr="00D95C15">
              <w:t>Common Prerequisites</w:t>
            </w:r>
          </w:p>
        </w:tc>
      </w:tr>
      <w:tr w:rsidR="002123F1" w14:paraId="77250A82" w14:textId="77777777" w:rsidTr="00D06F3C">
        <w:tc>
          <w:tcPr>
            <w:tcW w:w="1351" w:type="pct"/>
            <w:shd w:val="clear" w:color="auto" w:fill="D9D9D9"/>
          </w:tcPr>
          <w:p w14:paraId="4C39272D" w14:textId="7B37CA49" w:rsidR="002123F1" w:rsidRDefault="0011630F" w:rsidP="0006035B">
            <w:pPr>
              <w:pStyle w:val="LWPTableHeading"/>
            </w:pPr>
            <w:r>
              <w:t>Test execution steps</w:t>
            </w:r>
          </w:p>
        </w:tc>
        <w:tc>
          <w:tcPr>
            <w:tcW w:w="3649" w:type="pct"/>
          </w:tcPr>
          <w:p w14:paraId="47A0D146" w14:textId="77777777" w:rsidR="002123F1" w:rsidRPr="0006035B" w:rsidRDefault="002123F1" w:rsidP="0006035B">
            <w:pPr>
              <w:pStyle w:val="Clickandtype"/>
              <w:numPr>
                <w:ilvl w:val="0"/>
                <w:numId w:val="68"/>
              </w:numPr>
              <w:rPr>
                <w:sz w:val="18"/>
                <w:szCs w:val="18"/>
              </w:rPr>
            </w:pPr>
            <w:r w:rsidRPr="0006035B">
              <w:rPr>
                <w:sz w:val="18"/>
                <w:szCs w:val="18"/>
              </w:rPr>
              <w:t>Add a list.</w:t>
            </w:r>
          </w:p>
          <w:p w14:paraId="7F8941CB" w14:textId="77777777" w:rsidR="002123F1" w:rsidRPr="0006035B" w:rsidRDefault="002123F1" w:rsidP="00D06F3C">
            <w:pPr>
              <w:pStyle w:val="Clickandtype"/>
              <w:ind w:left="360"/>
              <w:rPr>
                <w:sz w:val="18"/>
                <w:szCs w:val="18"/>
              </w:rPr>
            </w:pPr>
          </w:p>
          <w:p w14:paraId="4FAE0101" w14:textId="77777777" w:rsidR="002123F1" w:rsidRPr="0006035B" w:rsidRDefault="002123F1" w:rsidP="0006035B">
            <w:pPr>
              <w:pStyle w:val="Clickandtype"/>
              <w:numPr>
                <w:ilvl w:val="0"/>
                <w:numId w:val="68"/>
              </w:numPr>
              <w:rPr>
                <w:sz w:val="18"/>
                <w:szCs w:val="18"/>
              </w:rPr>
            </w:pPr>
            <w:r w:rsidRPr="0006035B">
              <w:rPr>
                <w:sz w:val="18"/>
                <w:szCs w:val="18"/>
              </w:rPr>
              <w:t>Create a content type.</w:t>
            </w:r>
          </w:p>
          <w:p w14:paraId="616971BB" w14:textId="77777777" w:rsidR="002123F1" w:rsidRPr="0006035B" w:rsidRDefault="002123F1" w:rsidP="00D06F3C">
            <w:pPr>
              <w:pStyle w:val="Clickandtype"/>
              <w:rPr>
                <w:sz w:val="18"/>
                <w:szCs w:val="18"/>
              </w:rPr>
            </w:pPr>
          </w:p>
          <w:p w14:paraId="253D0221" w14:textId="77777777" w:rsidR="002123F1" w:rsidRPr="0006035B" w:rsidRDefault="002123F1" w:rsidP="0006035B">
            <w:pPr>
              <w:pStyle w:val="Clickandtype"/>
              <w:numPr>
                <w:ilvl w:val="0"/>
                <w:numId w:val="68"/>
              </w:numPr>
              <w:rPr>
                <w:sz w:val="18"/>
                <w:szCs w:val="18"/>
              </w:rPr>
            </w:pPr>
            <w:r w:rsidRPr="0006035B">
              <w:rPr>
                <w:sz w:val="18"/>
                <w:szCs w:val="18"/>
              </w:rPr>
              <w:t>Get the list content type with incorrect listName title.</w:t>
            </w:r>
          </w:p>
          <w:p w14:paraId="447FD541" w14:textId="07B2DF27" w:rsidR="002123F1" w:rsidRPr="0006035B" w:rsidRDefault="002123F1" w:rsidP="004A3048">
            <w:pPr>
              <w:pStyle w:val="Clickandtype"/>
              <w:rPr>
                <w:sz w:val="18"/>
                <w:szCs w:val="18"/>
              </w:rPr>
            </w:pPr>
          </w:p>
        </w:tc>
      </w:tr>
      <w:tr w:rsidR="002123F1" w14:paraId="33A7B0D1" w14:textId="77777777" w:rsidTr="00D06F3C">
        <w:tc>
          <w:tcPr>
            <w:tcW w:w="1351" w:type="pct"/>
            <w:shd w:val="clear" w:color="auto" w:fill="D9D9D9"/>
          </w:tcPr>
          <w:p w14:paraId="48CC684C" w14:textId="77777777" w:rsidR="002123F1" w:rsidRDefault="002123F1" w:rsidP="0006035B">
            <w:pPr>
              <w:pStyle w:val="LWPTableHeading"/>
            </w:pPr>
            <w:r w:rsidRPr="00AD6085">
              <w:t>Cleanup</w:t>
            </w:r>
          </w:p>
        </w:tc>
        <w:tc>
          <w:tcPr>
            <w:tcW w:w="3649" w:type="pct"/>
          </w:tcPr>
          <w:p w14:paraId="64C9FACF" w14:textId="77777777" w:rsidR="002123F1" w:rsidRPr="007515FE" w:rsidRDefault="002123F1" w:rsidP="0006035B">
            <w:pPr>
              <w:pStyle w:val="LWPTableText"/>
            </w:pPr>
            <w:r w:rsidRPr="00D95C15">
              <w:t>N/A</w:t>
            </w:r>
          </w:p>
        </w:tc>
      </w:tr>
    </w:tbl>
    <w:p w14:paraId="4336FEB1" w14:textId="402A79BE" w:rsidR="002123F1" w:rsidRDefault="002123F1" w:rsidP="0006035B">
      <w:pPr>
        <w:pStyle w:val="LWPTableCaption"/>
        <w:rPr>
          <w:lang w:eastAsia="zh-CN"/>
        </w:rPr>
      </w:pPr>
      <w:r w:rsidRPr="005C755A">
        <w:t>MSLISTSWS_S02_TC2</w:t>
      </w:r>
      <w:r w:rsidR="00781CF7">
        <w:t>8</w:t>
      </w:r>
      <w:r w:rsidRPr="005C755A">
        <w:t>_GetListContentType_IncorrectListName</w:t>
      </w:r>
    </w:p>
    <w:p w14:paraId="03CE1C04"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341C9030" w14:textId="77777777" w:rsidTr="00D06F3C">
        <w:tc>
          <w:tcPr>
            <w:tcW w:w="5000" w:type="pct"/>
            <w:gridSpan w:val="2"/>
            <w:shd w:val="clear" w:color="000000" w:fill="D9D9D9"/>
          </w:tcPr>
          <w:p w14:paraId="2FD5B20E" w14:textId="468CADD5" w:rsidR="002123F1" w:rsidRDefault="002123F1" w:rsidP="0006035B">
            <w:pPr>
              <w:pStyle w:val="LWPTableHeading"/>
            </w:pPr>
            <w:r w:rsidRPr="005C548D">
              <w:t>S02_OperationOnContentType</w:t>
            </w:r>
          </w:p>
        </w:tc>
      </w:tr>
      <w:tr w:rsidR="002123F1" w14:paraId="77FF31C1" w14:textId="77777777" w:rsidTr="00D06F3C">
        <w:tc>
          <w:tcPr>
            <w:tcW w:w="1351" w:type="pct"/>
            <w:shd w:val="clear" w:color="auto" w:fill="D9D9D9"/>
          </w:tcPr>
          <w:p w14:paraId="46D457C1" w14:textId="388D495D" w:rsidR="002123F1" w:rsidRDefault="0011630F" w:rsidP="0006035B">
            <w:pPr>
              <w:pStyle w:val="LWPTableHeading"/>
            </w:pPr>
            <w:r>
              <w:t xml:space="preserve">Test case ID </w:t>
            </w:r>
          </w:p>
        </w:tc>
        <w:tc>
          <w:tcPr>
            <w:tcW w:w="3649" w:type="pct"/>
          </w:tcPr>
          <w:p w14:paraId="5B376A8B" w14:textId="264FF901" w:rsidR="002123F1" w:rsidRPr="0006035B" w:rsidRDefault="002123F1" w:rsidP="0006035B">
            <w:pPr>
              <w:pStyle w:val="LWPTableText"/>
            </w:pPr>
            <w:bookmarkStart w:id="462" w:name="S2_TC29"/>
            <w:bookmarkEnd w:id="462"/>
            <w:r w:rsidRPr="00D95C15">
              <w:t>MSLISTSWS_S02_TC2</w:t>
            </w:r>
            <w:r w:rsidR="00781CF7" w:rsidRPr="007515FE">
              <w:t>9</w:t>
            </w:r>
            <w:r w:rsidRPr="00003F0C">
              <w:t>_GetListContentType_InvalidListName_WSS3</w:t>
            </w:r>
          </w:p>
        </w:tc>
      </w:tr>
      <w:tr w:rsidR="002123F1" w14:paraId="297B3101" w14:textId="77777777" w:rsidTr="00D06F3C">
        <w:tc>
          <w:tcPr>
            <w:tcW w:w="1351" w:type="pct"/>
            <w:shd w:val="clear" w:color="auto" w:fill="D9D9D9"/>
          </w:tcPr>
          <w:p w14:paraId="1424C276" w14:textId="77777777" w:rsidR="002123F1" w:rsidRDefault="002123F1" w:rsidP="0006035B">
            <w:pPr>
              <w:pStyle w:val="LWPTableHeading"/>
            </w:pPr>
            <w:r w:rsidRPr="00AD6085">
              <w:t>Description</w:t>
            </w:r>
          </w:p>
        </w:tc>
        <w:tc>
          <w:tcPr>
            <w:tcW w:w="3649" w:type="pct"/>
          </w:tcPr>
          <w:p w14:paraId="6144DA65" w14:textId="2C6354DA" w:rsidR="002123F1" w:rsidRPr="007515FE" w:rsidRDefault="005E7E32" w:rsidP="0006035B">
            <w:pPr>
              <w:pStyle w:val="LWPTableText"/>
            </w:pPr>
            <w:r>
              <w:t>This test case is used to verify GetListContentType operation in Windows SharePoint Services 3.0 when ListName parameter cannot be found in current existing lists.</w:t>
            </w:r>
          </w:p>
        </w:tc>
      </w:tr>
      <w:tr w:rsidR="002123F1" w14:paraId="08DDBAF4" w14:textId="77777777" w:rsidTr="00D06F3C">
        <w:tc>
          <w:tcPr>
            <w:tcW w:w="1351" w:type="pct"/>
            <w:shd w:val="clear" w:color="auto" w:fill="D9D9D9"/>
          </w:tcPr>
          <w:p w14:paraId="7613C4CF" w14:textId="77777777" w:rsidR="002123F1" w:rsidRDefault="002123F1" w:rsidP="0006035B">
            <w:pPr>
              <w:pStyle w:val="LWPTableHeading"/>
            </w:pPr>
            <w:r w:rsidRPr="00AD6085">
              <w:t>Prerequisites</w:t>
            </w:r>
          </w:p>
        </w:tc>
        <w:tc>
          <w:tcPr>
            <w:tcW w:w="3649" w:type="pct"/>
          </w:tcPr>
          <w:p w14:paraId="6F72240B"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3FBB599D" w14:textId="77777777" w:rsidTr="00D06F3C">
        <w:tc>
          <w:tcPr>
            <w:tcW w:w="1351" w:type="pct"/>
            <w:shd w:val="clear" w:color="auto" w:fill="D9D9D9"/>
          </w:tcPr>
          <w:p w14:paraId="3D59C6FB" w14:textId="1F44385F" w:rsidR="002123F1" w:rsidRDefault="0011630F" w:rsidP="0006035B">
            <w:pPr>
              <w:pStyle w:val="LWPTableHeading"/>
            </w:pPr>
            <w:r>
              <w:t>Test execution steps</w:t>
            </w:r>
          </w:p>
        </w:tc>
        <w:tc>
          <w:tcPr>
            <w:tcW w:w="3649" w:type="pct"/>
          </w:tcPr>
          <w:p w14:paraId="383368B2" w14:textId="77777777"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GetListContentType to get content type of the list.</w:t>
            </w:r>
          </w:p>
          <w:p w14:paraId="27444284" w14:textId="17336836"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EC7BD71" w14:textId="2B25524C" w:rsidR="002123F1" w:rsidRPr="004A3048" w:rsidRDefault="002123F1" w:rsidP="004A3048">
            <w:pPr>
              <w:ind w:left="955" w:hanging="595"/>
              <w:rPr>
                <w:noProof/>
                <w:color w:val="000000"/>
                <w:sz w:val="18"/>
                <w:szCs w:val="18"/>
              </w:rPr>
            </w:pPr>
            <w:r w:rsidRPr="0006035B">
              <w:rPr>
                <w:noProof/>
                <w:color w:val="000000"/>
                <w:sz w:val="18"/>
                <w:szCs w:val="18"/>
              </w:rPr>
              <w:t xml:space="preserve">    •    listName: it is not a valid GUID and does not correspond to the listname that was added</w:t>
            </w:r>
          </w:p>
        </w:tc>
      </w:tr>
      <w:tr w:rsidR="002123F1" w14:paraId="49E186F8" w14:textId="77777777" w:rsidTr="00D06F3C">
        <w:tc>
          <w:tcPr>
            <w:tcW w:w="1351" w:type="pct"/>
            <w:shd w:val="clear" w:color="auto" w:fill="D9D9D9"/>
          </w:tcPr>
          <w:p w14:paraId="629F0606" w14:textId="77777777" w:rsidR="002123F1" w:rsidRDefault="002123F1" w:rsidP="0006035B">
            <w:pPr>
              <w:pStyle w:val="LWPTableHeading"/>
            </w:pPr>
            <w:r w:rsidRPr="00AD6085">
              <w:t>Cleanup</w:t>
            </w:r>
          </w:p>
        </w:tc>
        <w:tc>
          <w:tcPr>
            <w:tcW w:w="3649" w:type="pct"/>
          </w:tcPr>
          <w:p w14:paraId="09B6EE52" w14:textId="77777777" w:rsidR="002123F1" w:rsidRPr="007515FE" w:rsidRDefault="002123F1" w:rsidP="0006035B">
            <w:pPr>
              <w:pStyle w:val="LWPTableText"/>
            </w:pPr>
            <w:r w:rsidRPr="00D95C15">
              <w:t>N/A</w:t>
            </w:r>
          </w:p>
        </w:tc>
      </w:tr>
    </w:tbl>
    <w:p w14:paraId="6C03C75C" w14:textId="4BD04858" w:rsidR="002123F1" w:rsidRDefault="002123F1" w:rsidP="0006035B">
      <w:pPr>
        <w:pStyle w:val="LWPTableCaption"/>
        <w:rPr>
          <w:lang w:eastAsia="zh-CN"/>
        </w:rPr>
      </w:pPr>
      <w:r w:rsidRPr="006945F9">
        <w:t>MSLISTSWS_S02_TC2</w:t>
      </w:r>
      <w:r w:rsidR="00781CF7">
        <w:t>9</w:t>
      </w:r>
      <w:r w:rsidRPr="006945F9">
        <w:t>_GetListContentType_InvalidListName_WSS3</w:t>
      </w:r>
    </w:p>
    <w:p w14:paraId="1E916EE4"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E140141" w14:textId="77777777" w:rsidTr="00D06F3C">
        <w:tc>
          <w:tcPr>
            <w:tcW w:w="5000" w:type="pct"/>
            <w:gridSpan w:val="2"/>
            <w:shd w:val="clear" w:color="000000" w:fill="D9D9D9"/>
          </w:tcPr>
          <w:p w14:paraId="68040A82" w14:textId="65752835" w:rsidR="002123F1" w:rsidRDefault="002123F1" w:rsidP="0006035B">
            <w:pPr>
              <w:pStyle w:val="LWPTableHeading"/>
            </w:pPr>
            <w:r w:rsidRPr="005C548D">
              <w:t>S02_OperationOnContentType</w:t>
            </w:r>
          </w:p>
        </w:tc>
      </w:tr>
      <w:tr w:rsidR="002123F1" w14:paraId="1523F283" w14:textId="77777777" w:rsidTr="00D06F3C">
        <w:tc>
          <w:tcPr>
            <w:tcW w:w="1351" w:type="pct"/>
            <w:shd w:val="clear" w:color="auto" w:fill="D9D9D9"/>
          </w:tcPr>
          <w:p w14:paraId="60810742" w14:textId="1074255F" w:rsidR="002123F1" w:rsidRDefault="0011630F" w:rsidP="0006035B">
            <w:pPr>
              <w:pStyle w:val="LWPTableHeading"/>
            </w:pPr>
            <w:r>
              <w:t xml:space="preserve">Test case ID </w:t>
            </w:r>
          </w:p>
        </w:tc>
        <w:tc>
          <w:tcPr>
            <w:tcW w:w="3649" w:type="pct"/>
          </w:tcPr>
          <w:p w14:paraId="5100575A" w14:textId="5A63E11E" w:rsidR="002123F1" w:rsidRPr="0006035B" w:rsidRDefault="002123F1" w:rsidP="0006035B">
            <w:pPr>
              <w:pStyle w:val="LWPTableText"/>
            </w:pPr>
            <w:bookmarkStart w:id="463" w:name="S2_TC30"/>
            <w:bookmarkEnd w:id="463"/>
            <w:r w:rsidRPr="00D95C15">
              <w:t>MSLISTSWS_S02_TC</w:t>
            </w:r>
            <w:r w:rsidR="00781CF7" w:rsidRPr="007515FE">
              <w:t>30</w:t>
            </w:r>
            <w:r w:rsidRPr="00003F0C">
              <w:t>_GetListContentType_UseListTitleAsListName</w:t>
            </w:r>
          </w:p>
        </w:tc>
      </w:tr>
      <w:tr w:rsidR="002123F1" w14:paraId="7F5F0DE9" w14:textId="77777777" w:rsidTr="00D06F3C">
        <w:tc>
          <w:tcPr>
            <w:tcW w:w="1351" w:type="pct"/>
            <w:shd w:val="clear" w:color="auto" w:fill="D9D9D9"/>
          </w:tcPr>
          <w:p w14:paraId="1F1B44C3" w14:textId="77777777" w:rsidR="002123F1" w:rsidRDefault="002123F1" w:rsidP="0006035B">
            <w:pPr>
              <w:pStyle w:val="LWPTableHeading"/>
            </w:pPr>
            <w:r w:rsidRPr="00AD6085">
              <w:t>Description</w:t>
            </w:r>
          </w:p>
        </w:tc>
        <w:tc>
          <w:tcPr>
            <w:tcW w:w="3649" w:type="pct"/>
          </w:tcPr>
          <w:p w14:paraId="7429B704" w14:textId="77777777" w:rsidR="002123F1" w:rsidRPr="00003F0C" w:rsidRDefault="002123F1" w:rsidP="0006035B">
            <w:pPr>
              <w:pStyle w:val="LWPTableText"/>
            </w:pPr>
            <w:r w:rsidRPr="00D95C15">
              <w:t xml:space="preserve">This test case is used to test operation GetListContentType when the value of element </w:t>
            </w:r>
            <w:r w:rsidRPr="007515FE">
              <w:t>listName is title of the list.</w:t>
            </w:r>
          </w:p>
        </w:tc>
      </w:tr>
      <w:tr w:rsidR="002123F1" w14:paraId="4718FA78" w14:textId="77777777" w:rsidTr="00D06F3C">
        <w:tc>
          <w:tcPr>
            <w:tcW w:w="1351" w:type="pct"/>
            <w:shd w:val="clear" w:color="auto" w:fill="D9D9D9"/>
          </w:tcPr>
          <w:p w14:paraId="7CA58E6A" w14:textId="77777777" w:rsidR="002123F1" w:rsidRDefault="002123F1" w:rsidP="0006035B">
            <w:pPr>
              <w:pStyle w:val="LWPTableHeading"/>
            </w:pPr>
            <w:r w:rsidRPr="00AD6085">
              <w:t>Prerequisites</w:t>
            </w:r>
          </w:p>
        </w:tc>
        <w:tc>
          <w:tcPr>
            <w:tcW w:w="3649" w:type="pct"/>
          </w:tcPr>
          <w:p w14:paraId="76557290" w14:textId="77777777" w:rsidR="002123F1" w:rsidRPr="007515FE" w:rsidRDefault="002123F1" w:rsidP="0006035B">
            <w:pPr>
              <w:pStyle w:val="LWPTableText"/>
            </w:pPr>
            <w:r w:rsidRPr="00D95C15">
              <w:t>Common Prerequisites</w:t>
            </w:r>
          </w:p>
        </w:tc>
      </w:tr>
      <w:tr w:rsidR="002123F1" w14:paraId="2C30A639" w14:textId="77777777" w:rsidTr="00D06F3C">
        <w:tc>
          <w:tcPr>
            <w:tcW w:w="1351" w:type="pct"/>
            <w:shd w:val="clear" w:color="auto" w:fill="D9D9D9"/>
          </w:tcPr>
          <w:p w14:paraId="244DA6AF" w14:textId="52CA7957" w:rsidR="002123F1" w:rsidRDefault="0011630F" w:rsidP="0006035B">
            <w:pPr>
              <w:pStyle w:val="LWPTableHeading"/>
            </w:pPr>
            <w:r>
              <w:t>Test execution steps</w:t>
            </w:r>
          </w:p>
        </w:tc>
        <w:tc>
          <w:tcPr>
            <w:tcW w:w="3649" w:type="pct"/>
          </w:tcPr>
          <w:p w14:paraId="5200604A"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Invoke AddList to create a generic list.</w:t>
            </w:r>
          </w:p>
          <w:p w14:paraId="737AD31E" w14:textId="77777777" w:rsidR="002123F1" w:rsidRPr="0006035B" w:rsidRDefault="002123F1" w:rsidP="00D06F3C">
            <w:pPr>
              <w:pStyle w:val="Clickandtype"/>
              <w:rPr>
                <w:sz w:val="18"/>
                <w:szCs w:val="18"/>
              </w:rPr>
            </w:pPr>
          </w:p>
          <w:p w14:paraId="4A0216BD" w14:textId="77777777" w:rsidR="002123F1" w:rsidRPr="0006035B" w:rsidRDefault="002123F1" w:rsidP="00D06F3C">
            <w:pPr>
              <w:pStyle w:val="Clickandtype"/>
              <w:ind w:left="235" w:hanging="235"/>
              <w:rPr>
                <w:sz w:val="18"/>
                <w:szCs w:val="18"/>
              </w:rPr>
            </w:pPr>
            <w:r w:rsidRPr="0006035B">
              <w:rPr>
                <w:sz w:val="18"/>
                <w:szCs w:val="18"/>
              </w:rPr>
              <w:t>2. Invoke CreateContentType operation to create new content type for the new generic list.</w:t>
            </w:r>
          </w:p>
          <w:p w14:paraId="4D2F3FA1" w14:textId="77777777" w:rsidR="002123F1" w:rsidRPr="0006035B" w:rsidRDefault="002123F1" w:rsidP="00D06F3C">
            <w:pPr>
              <w:pStyle w:val="Clickandtype"/>
              <w:rPr>
                <w:sz w:val="18"/>
                <w:szCs w:val="18"/>
              </w:rPr>
            </w:pPr>
          </w:p>
          <w:p w14:paraId="28A8DDB4" w14:textId="77777777" w:rsidR="002123F1" w:rsidRPr="0006035B" w:rsidRDefault="002123F1" w:rsidP="00D06F3C">
            <w:pPr>
              <w:pStyle w:val="Clickandtype"/>
              <w:rPr>
                <w:sz w:val="18"/>
                <w:szCs w:val="18"/>
              </w:rPr>
            </w:pPr>
            <w:r w:rsidRPr="0006035B">
              <w:rPr>
                <w:sz w:val="18"/>
                <w:szCs w:val="18"/>
              </w:rPr>
              <w:t>3. Invoke GetList operation to get the title of the new generic list.</w:t>
            </w:r>
          </w:p>
          <w:p w14:paraId="714E108A" w14:textId="77777777" w:rsidR="002123F1" w:rsidRPr="0006035B" w:rsidRDefault="002123F1" w:rsidP="00D06F3C">
            <w:pPr>
              <w:pStyle w:val="Clickandtype"/>
              <w:rPr>
                <w:sz w:val="18"/>
                <w:szCs w:val="18"/>
              </w:rPr>
            </w:pPr>
          </w:p>
          <w:p w14:paraId="5ADD6947" w14:textId="77777777" w:rsidR="002123F1" w:rsidRPr="0006035B" w:rsidRDefault="002123F1" w:rsidP="00D06F3C">
            <w:pPr>
              <w:pStyle w:val="Clickandtype"/>
              <w:ind w:left="235" w:hanging="235"/>
              <w:rPr>
                <w:sz w:val="18"/>
                <w:szCs w:val="18"/>
              </w:rPr>
            </w:pPr>
            <w:r w:rsidRPr="0006035B">
              <w:rPr>
                <w:sz w:val="18"/>
                <w:szCs w:val="18"/>
              </w:rPr>
              <w:t>4. Invoke GetListContentType operation with the new content type in the generic list, set the value of listName as the title of the list.</w:t>
            </w:r>
          </w:p>
          <w:p w14:paraId="3151DA4E" w14:textId="51D3019A" w:rsidR="002123F1" w:rsidRPr="0006035B" w:rsidRDefault="002123F1" w:rsidP="00D06F3C">
            <w:pPr>
              <w:pStyle w:val="Clickandtype"/>
              <w:ind w:left="235"/>
              <w:rPr>
                <w:sz w:val="18"/>
                <w:szCs w:val="18"/>
              </w:rPr>
            </w:pPr>
            <w:r w:rsidRPr="0006035B">
              <w:rPr>
                <w:sz w:val="18"/>
                <w:szCs w:val="18"/>
              </w:rPr>
              <w:lastRenderedPageBreak/>
              <w:t xml:space="preserve"> </w:t>
            </w:r>
          </w:p>
        </w:tc>
      </w:tr>
      <w:tr w:rsidR="002123F1" w14:paraId="63C2E75A" w14:textId="77777777" w:rsidTr="00D06F3C">
        <w:tc>
          <w:tcPr>
            <w:tcW w:w="1351" w:type="pct"/>
            <w:shd w:val="clear" w:color="auto" w:fill="D9D9D9"/>
          </w:tcPr>
          <w:p w14:paraId="669095A0" w14:textId="77777777" w:rsidR="002123F1" w:rsidRDefault="002123F1" w:rsidP="0006035B">
            <w:pPr>
              <w:pStyle w:val="LWPTableHeading"/>
            </w:pPr>
            <w:r w:rsidRPr="00AD6085">
              <w:lastRenderedPageBreak/>
              <w:t>Cleanup</w:t>
            </w:r>
          </w:p>
        </w:tc>
        <w:tc>
          <w:tcPr>
            <w:tcW w:w="3649" w:type="pct"/>
          </w:tcPr>
          <w:p w14:paraId="53C911F6" w14:textId="77777777" w:rsidR="002123F1" w:rsidRPr="007515FE" w:rsidRDefault="002123F1" w:rsidP="0006035B">
            <w:pPr>
              <w:pStyle w:val="LWPTableText"/>
            </w:pPr>
            <w:r w:rsidRPr="00D95C15">
              <w:t>N/A</w:t>
            </w:r>
          </w:p>
        </w:tc>
      </w:tr>
    </w:tbl>
    <w:p w14:paraId="4732517E" w14:textId="7C5D9B3B" w:rsidR="002123F1" w:rsidRDefault="002123F1" w:rsidP="0006035B">
      <w:pPr>
        <w:pStyle w:val="LWPTableCaption"/>
        <w:rPr>
          <w:lang w:eastAsia="zh-CN"/>
        </w:rPr>
      </w:pPr>
      <w:r w:rsidRPr="0040488C">
        <w:t>MSLISTSWS_S02_TC</w:t>
      </w:r>
      <w:r w:rsidR="00781CF7">
        <w:t>30</w:t>
      </w:r>
      <w:r w:rsidRPr="0040488C">
        <w:t>_GetListContentType_UseListTitleAsListName</w:t>
      </w:r>
    </w:p>
    <w:p w14:paraId="10B8737A"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29794127" w14:textId="77777777" w:rsidTr="00D06F3C">
        <w:tc>
          <w:tcPr>
            <w:tcW w:w="5000" w:type="pct"/>
            <w:gridSpan w:val="2"/>
            <w:shd w:val="clear" w:color="000000" w:fill="D9D9D9"/>
          </w:tcPr>
          <w:p w14:paraId="706D3AE4" w14:textId="0D9A5673" w:rsidR="002123F1" w:rsidRDefault="002123F1" w:rsidP="0006035B">
            <w:pPr>
              <w:pStyle w:val="LWPTableHeading"/>
            </w:pPr>
            <w:r w:rsidRPr="005C548D">
              <w:t>S02_OperationOnContentType</w:t>
            </w:r>
          </w:p>
        </w:tc>
      </w:tr>
      <w:tr w:rsidR="002123F1" w14:paraId="4036E7E9" w14:textId="77777777" w:rsidTr="00D06F3C">
        <w:tc>
          <w:tcPr>
            <w:tcW w:w="1351" w:type="pct"/>
            <w:shd w:val="clear" w:color="auto" w:fill="D9D9D9"/>
          </w:tcPr>
          <w:p w14:paraId="2BC54677" w14:textId="2E191002" w:rsidR="002123F1" w:rsidRDefault="0011630F" w:rsidP="0006035B">
            <w:pPr>
              <w:pStyle w:val="LWPTableHeading"/>
            </w:pPr>
            <w:r>
              <w:t xml:space="preserve">Test case ID </w:t>
            </w:r>
          </w:p>
        </w:tc>
        <w:tc>
          <w:tcPr>
            <w:tcW w:w="3649" w:type="pct"/>
          </w:tcPr>
          <w:p w14:paraId="4A2D2024" w14:textId="3B6A7553" w:rsidR="002123F1" w:rsidRPr="0006035B" w:rsidRDefault="002123F1" w:rsidP="0006035B">
            <w:pPr>
              <w:pStyle w:val="LWPTableText"/>
            </w:pPr>
            <w:bookmarkStart w:id="464" w:name="S2_TC31"/>
            <w:bookmarkEnd w:id="464"/>
            <w:r w:rsidRPr="00D95C15">
              <w:t>MSLISTSWS_S02_TC3</w:t>
            </w:r>
            <w:r w:rsidR="00781CF7" w:rsidRPr="007515FE">
              <w:t>1</w:t>
            </w:r>
            <w:r w:rsidRPr="00003F0C">
              <w:t>_GetListContentType_UseValidGuidAsListName</w:t>
            </w:r>
          </w:p>
        </w:tc>
      </w:tr>
      <w:tr w:rsidR="002123F1" w14:paraId="40DDC686" w14:textId="77777777" w:rsidTr="00D06F3C">
        <w:tc>
          <w:tcPr>
            <w:tcW w:w="1351" w:type="pct"/>
            <w:shd w:val="clear" w:color="auto" w:fill="D9D9D9"/>
          </w:tcPr>
          <w:p w14:paraId="156B9F87" w14:textId="77777777" w:rsidR="002123F1" w:rsidRDefault="002123F1" w:rsidP="0006035B">
            <w:pPr>
              <w:pStyle w:val="LWPTableHeading"/>
            </w:pPr>
            <w:r w:rsidRPr="00AD6085">
              <w:t>Description</w:t>
            </w:r>
          </w:p>
        </w:tc>
        <w:tc>
          <w:tcPr>
            <w:tcW w:w="3649" w:type="pct"/>
          </w:tcPr>
          <w:p w14:paraId="5CD3B544" w14:textId="77777777" w:rsidR="002123F1" w:rsidRPr="0006035B" w:rsidRDefault="002123F1" w:rsidP="0006035B">
            <w:pPr>
              <w:pStyle w:val="LWPTableText"/>
            </w:pPr>
            <w:r w:rsidRPr="00D95C15">
              <w:t xml:space="preserve">This test case is used to test operation GetListContentType when </w:t>
            </w:r>
            <w:r w:rsidRPr="007515FE">
              <w:t>the value of elemen</w:t>
            </w:r>
            <w:r w:rsidRPr="00003F0C">
              <w:t>t listName is the GUID of the list.</w:t>
            </w:r>
          </w:p>
        </w:tc>
      </w:tr>
      <w:tr w:rsidR="002123F1" w14:paraId="4C1ECFBB" w14:textId="77777777" w:rsidTr="00D06F3C">
        <w:tc>
          <w:tcPr>
            <w:tcW w:w="1351" w:type="pct"/>
            <w:shd w:val="clear" w:color="auto" w:fill="D9D9D9"/>
          </w:tcPr>
          <w:p w14:paraId="1715CDD6" w14:textId="77777777" w:rsidR="002123F1" w:rsidRDefault="002123F1" w:rsidP="0006035B">
            <w:pPr>
              <w:pStyle w:val="LWPTableHeading"/>
            </w:pPr>
            <w:r w:rsidRPr="00AD6085">
              <w:t>Prerequisites</w:t>
            </w:r>
          </w:p>
        </w:tc>
        <w:tc>
          <w:tcPr>
            <w:tcW w:w="3649" w:type="pct"/>
          </w:tcPr>
          <w:p w14:paraId="3A864556" w14:textId="77777777" w:rsidR="002123F1" w:rsidRPr="007515FE" w:rsidRDefault="002123F1" w:rsidP="0006035B">
            <w:pPr>
              <w:pStyle w:val="LWPTableText"/>
            </w:pPr>
            <w:r w:rsidRPr="00D95C15">
              <w:t>Common Prerequisites</w:t>
            </w:r>
          </w:p>
        </w:tc>
      </w:tr>
      <w:tr w:rsidR="002123F1" w14:paraId="4E7B65F1" w14:textId="77777777" w:rsidTr="00D06F3C">
        <w:tc>
          <w:tcPr>
            <w:tcW w:w="1351" w:type="pct"/>
            <w:shd w:val="clear" w:color="auto" w:fill="D9D9D9"/>
          </w:tcPr>
          <w:p w14:paraId="55140A74" w14:textId="1287F405" w:rsidR="002123F1" w:rsidRDefault="0011630F" w:rsidP="0006035B">
            <w:pPr>
              <w:pStyle w:val="LWPTableHeading"/>
            </w:pPr>
            <w:r>
              <w:t>Test execution steps</w:t>
            </w:r>
          </w:p>
        </w:tc>
        <w:tc>
          <w:tcPr>
            <w:tcW w:w="3649" w:type="pct"/>
          </w:tcPr>
          <w:p w14:paraId="7CE1F5F4"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Invoke AddList to create a generic list.</w:t>
            </w:r>
          </w:p>
          <w:p w14:paraId="03A58E7A" w14:textId="77777777" w:rsidR="002123F1" w:rsidRPr="0006035B" w:rsidRDefault="002123F1" w:rsidP="00D06F3C">
            <w:pPr>
              <w:pStyle w:val="Clickandtype"/>
              <w:rPr>
                <w:sz w:val="18"/>
                <w:szCs w:val="18"/>
              </w:rPr>
            </w:pPr>
          </w:p>
          <w:p w14:paraId="015782F7" w14:textId="77777777" w:rsidR="002123F1" w:rsidRPr="0006035B" w:rsidRDefault="002123F1" w:rsidP="00D06F3C">
            <w:pPr>
              <w:pStyle w:val="Clickandtype"/>
              <w:ind w:left="235" w:hanging="235"/>
              <w:rPr>
                <w:sz w:val="18"/>
                <w:szCs w:val="18"/>
              </w:rPr>
            </w:pPr>
            <w:r w:rsidRPr="0006035B">
              <w:rPr>
                <w:sz w:val="18"/>
                <w:szCs w:val="18"/>
              </w:rPr>
              <w:t>2. Invoke CreateContentType operation to create new content type for the new generic list.</w:t>
            </w:r>
          </w:p>
          <w:p w14:paraId="1547EA64" w14:textId="77777777" w:rsidR="002123F1" w:rsidRPr="0006035B" w:rsidRDefault="002123F1" w:rsidP="00D06F3C">
            <w:pPr>
              <w:pStyle w:val="Clickandtype"/>
              <w:rPr>
                <w:sz w:val="18"/>
                <w:szCs w:val="18"/>
              </w:rPr>
            </w:pPr>
          </w:p>
          <w:p w14:paraId="02F7BBB3" w14:textId="77777777" w:rsidR="002123F1" w:rsidRPr="0006035B" w:rsidRDefault="002123F1" w:rsidP="00D06F3C">
            <w:pPr>
              <w:pStyle w:val="Clickandtype"/>
              <w:ind w:left="235" w:hanging="235"/>
              <w:rPr>
                <w:sz w:val="18"/>
                <w:szCs w:val="18"/>
              </w:rPr>
            </w:pPr>
            <w:r w:rsidRPr="0006035B">
              <w:rPr>
                <w:sz w:val="18"/>
                <w:szCs w:val="18"/>
              </w:rPr>
              <w:t>3. Invoke GetListContentType operation with the new content type in the generic list, set the value of listName as the GUID of the list.</w:t>
            </w:r>
          </w:p>
          <w:p w14:paraId="6F4894A5" w14:textId="26F1628A" w:rsidR="002123F1" w:rsidRPr="0006035B" w:rsidRDefault="002123F1" w:rsidP="00D06F3C">
            <w:pPr>
              <w:pStyle w:val="Clickandtype"/>
              <w:ind w:left="235"/>
              <w:rPr>
                <w:sz w:val="18"/>
                <w:szCs w:val="18"/>
              </w:rPr>
            </w:pPr>
          </w:p>
        </w:tc>
      </w:tr>
      <w:tr w:rsidR="002123F1" w14:paraId="5954E72F" w14:textId="77777777" w:rsidTr="00D06F3C">
        <w:tc>
          <w:tcPr>
            <w:tcW w:w="1351" w:type="pct"/>
            <w:shd w:val="clear" w:color="auto" w:fill="D9D9D9"/>
          </w:tcPr>
          <w:p w14:paraId="30B7C348" w14:textId="77777777" w:rsidR="002123F1" w:rsidRDefault="002123F1" w:rsidP="0006035B">
            <w:pPr>
              <w:pStyle w:val="LWPTableHeading"/>
            </w:pPr>
            <w:r w:rsidRPr="00AD6085">
              <w:t>Cleanup</w:t>
            </w:r>
          </w:p>
        </w:tc>
        <w:tc>
          <w:tcPr>
            <w:tcW w:w="3649" w:type="pct"/>
          </w:tcPr>
          <w:p w14:paraId="14CB6100" w14:textId="77777777" w:rsidR="002123F1" w:rsidRPr="007515FE" w:rsidRDefault="002123F1" w:rsidP="0006035B">
            <w:pPr>
              <w:pStyle w:val="LWPTableText"/>
            </w:pPr>
            <w:r w:rsidRPr="00D95C15">
              <w:t>N/A</w:t>
            </w:r>
          </w:p>
        </w:tc>
      </w:tr>
    </w:tbl>
    <w:p w14:paraId="2935DA08" w14:textId="6B87D934" w:rsidR="002123F1" w:rsidRDefault="002123F1" w:rsidP="0006035B">
      <w:pPr>
        <w:pStyle w:val="LWPTableCaption"/>
        <w:rPr>
          <w:lang w:eastAsia="zh-CN"/>
        </w:rPr>
      </w:pPr>
      <w:r w:rsidRPr="00211D91">
        <w:t>MSLISTSWS_S02_TC3</w:t>
      </w:r>
      <w:r w:rsidR="00781CF7">
        <w:t>1</w:t>
      </w:r>
      <w:r w:rsidRPr="00211D91">
        <w:t>_GetListContentType_UseValidGuidAsListName</w:t>
      </w:r>
    </w:p>
    <w:p w14:paraId="4BC6B8CC"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444C64D7" w14:textId="77777777" w:rsidTr="00D06F3C">
        <w:tc>
          <w:tcPr>
            <w:tcW w:w="5000" w:type="pct"/>
            <w:gridSpan w:val="2"/>
            <w:shd w:val="clear" w:color="000000" w:fill="D9D9D9"/>
          </w:tcPr>
          <w:p w14:paraId="11FA2439" w14:textId="00B08788" w:rsidR="002123F1" w:rsidRDefault="002123F1" w:rsidP="0006035B">
            <w:pPr>
              <w:pStyle w:val="LWPTableHeading"/>
            </w:pPr>
            <w:r w:rsidRPr="005C548D">
              <w:t>S02_OperationOnContentType</w:t>
            </w:r>
          </w:p>
        </w:tc>
      </w:tr>
      <w:tr w:rsidR="002123F1" w14:paraId="71D69101" w14:textId="77777777" w:rsidTr="00D06F3C">
        <w:tc>
          <w:tcPr>
            <w:tcW w:w="1351" w:type="pct"/>
            <w:shd w:val="clear" w:color="auto" w:fill="D9D9D9"/>
          </w:tcPr>
          <w:p w14:paraId="41C5668B" w14:textId="55A49620" w:rsidR="002123F1" w:rsidRDefault="0011630F" w:rsidP="0006035B">
            <w:pPr>
              <w:pStyle w:val="LWPTableHeading"/>
            </w:pPr>
            <w:r>
              <w:t xml:space="preserve">Test case ID </w:t>
            </w:r>
          </w:p>
        </w:tc>
        <w:tc>
          <w:tcPr>
            <w:tcW w:w="3649" w:type="pct"/>
          </w:tcPr>
          <w:p w14:paraId="4CFBC58D" w14:textId="0520B9AD" w:rsidR="002123F1" w:rsidRPr="0006035B" w:rsidRDefault="002123F1" w:rsidP="0006035B">
            <w:pPr>
              <w:pStyle w:val="LWPTableText"/>
            </w:pPr>
            <w:bookmarkStart w:id="465" w:name="S2_TC32"/>
            <w:bookmarkEnd w:id="465"/>
            <w:r w:rsidRPr="00D95C15">
              <w:t>MSLISTSWS_S02_TC3</w:t>
            </w:r>
            <w:r w:rsidR="00781CF7" w:rsidRPr="007515FE">
              <w:t>2</w:t>
            </w:r>
            <w:r w:rsidRPr="00003F0C">
              <w:t>_GetListContentTypesAndProperties_Fault</w:t>
            </w:r>
          </w:p>
        </w:tc>
      </w:tr>
      <w:tr w:rsidR="002123F1" w14:paraId="37A7254C" w14:textId="77777777" w:rsidTr="00D06F3C">
        <w:tc>
          <w:tcPr>
            <w:tcW w:w="1351" w:type="pct"/>
            <w:shd w:val="clear" w:color="auto" w:fill="D9D9D9"/>
          </w:tcPr>
          <w:p w14:paraId="4F85CAF3" w14:textId="77777777" w:rsidR="002123F1" w:rsidRDefault="002123F1" w:rsidP="0006035B">
            <w:pPr>
              <w:pStyle w:val="LWPTableHeading"/>
            </w:pPr>
            <w:r w:rsidRPr="00AD6085">
              <w:t>Description</w:t>
            </w:r>
          </w:p>
        </w:tc>
        <w:tc>
          <w:tcPr>
            <w:tcW w:w="3649" w:type="pct"/>
          </w:tcPr>
          <w:p w14:paraId="5AC7A238" w14:textId="77777777" w:rsidR="002123F1" w:rsidRPr="007515FE" w:rsidRDefault="002123F1" w:rsidP="0006035B">
            <w:pPr>
              <w:pStyle w:val="LWPTableText"/>
            </w:pPr>
            <w:r w:rsidRPr="00D95C15">
              <w:t>This test case is used to test server behavior when at least one of the input parameter is invalid in GetListContentTypesAndProperties operation.</w:t>
            </w:r>
          </w:p>
        </w:tc>
      </w:tr>
      <w:tr w:rsidR="002123F1" w14:paraId="5B3D4000" w14:textId="77777777" w:rsidTr="00D06F3C">
        <w:tc>
          <w:tcPr>
            <w:tcW w:w="1351" w:type="pct"/>
            <w:shd w:val="clear" w:color="auto" w:fill="D9D9D9"/>
          </w:tcPr>
          <w:p w14:paraId="224E9E1E" w14:textId="77777777" w:rsidR="002123F1" w:rsidRDefault="002123F1" w:rsidP="0006035B">
            <w:pPr>
              <w:pStyle w:val="LWPTableHeading"/>
            </w:pPr>
            <w:r w:rsidRPr="00AD6085">
              <w:t>Prerequisites</w:t>
            </w:r>
          </w:p>
        </w:tc>
        <w:tc>
          <w:tcPr>
            <w:tcW w:w="3649" w:type="pct"/>
          </w:tcPr>
          <w:p w14:paraId="3D149FA5" w14:textId="77777777" w:rsidR="002123F1" w:rsidRPr="007515FE" w:rsidRDefault="002123F1" w:rsidP="0006035B">
            <w:pPr>
              <w:pStyle w:val="LWPTableText"/>
            </w:pPr>
            <w:r w:rsidRPr="00D95C15">
              <w:t>Common Prerequisites</w:t>
            </w:r>
          </w:p>
        </w:tc>
      </w:tr>
      <w:tr w:rsidR="002123F1" w14:paraId="275025CF" w14:textId="77777777" w:rsidTr="00D06F3C">
        <w:tc>
          <w:tcPr>
            <w:tcW w:w="1351" w:type="pct"/>
            <w:shd w:val="clear" w:color="auto" w:fill="D9D9D9"/>
          </w:tcPr>
          <w:p w14:paraId="57CD2FA4" w14:textId="26203B98" w:rsidR="002123F1" w:rsidRDefault="0011630F" w:rsidP="0006035B">
            <w:pPr>
              <w:pStyle w:val="LWPTableHeading"/>
            </w:pPr>
            <w:r>
              <w:t>Test execution steps</w:t>
            </w:r>
          </w:p>
        </w:tc>
        <w:tc>
          <w:tcPr>
            <w:tcW w:w="3649" w:type="pct"/>
          </w:tcPr>
          <w:p w14:paraId="75A99924" w14:textId="77777777" w:rsidR="002123F1" w:rsidRPr="0006035B" w:rsidRDefault="002123F1" w:rsidP="0006035B">
            <w:pPr>
              <w:pStyle w:val="Clickandtype"/>
              <w:numPr>
                <w:ilvl w:val="0"/>
                <w:numId w:val="69"/>
              </w:numPr>
              <w:tabs>
                <w:tab w:val="left" w:pos="325"/>
              </w:tabs>
              <w:ind w:left="0" w:firstLine="0"/>
              <w:rPr>
                <w:sz w:val="18"/>
                <w:szCs w:val="18"/>
              </w:rPr>
            </w:pPr>
            <w:r w:rsidRPr="0006035B">
              <w:rPr>
                <w:sz w:val="18"/>
                <w:szCs w:val="18"/>
              </w:rPr>
              <w:t>Call method the GetListContentTypesAndProperties operation to retrieve all content types from a list and specified properties from the list and site property bags.</w:t>
            </w:r>
          </w:p>
          <w:p w14:paraId="0664EFDF" w14:textId="77777777" w:rsidR="002123F1" w:rsidRPr="0006035B" w:rsidRDefault="002123F1" w:rsidP="00D06F3C">
            <w:pPr>
              <w:pStyle w:val="Clickandtype"/>
              <w:rPr>
                <w:b/>
                <w:sz w:val="18"/>
                <w:szCs w:val="18"/>
                <w:u w:val="single"/>
              </w:rPr>
            </w:pPr>
            <w:r w:rsidRPr="0006035B">
              <w:rPr>
                <w:sz w:val="18"/>
                <w:szCs w:val="18"/>
              </w:rPr>
              <w:t xml:space="preserve">      </w:t>
            </w:r>
            <w:r w:rsidRPr="0006035B">
              <w:rPr>
                <w:b/>
                <w:sz w:val="18"/>
                <w:szCs w:val="18"/>
                <w:u w:val="single"/>
              </w:rPr>
              <w:t>Input parameter:</w:t>
            </w:r>
          </w:p>
          <w:p w14:paraId="6952DFCD" w14:textId="77777777" w:rsidR="002123F1" w:rsidRPr="0006035B" w:rsidRDefault="002123F1" w:rsidP="0006035B">
            <w:pPr>
              <w:pStyle w:val="Clickandtype"/>
              <w:numPr>
                <w:ilvl w:val="0"/>
                <w:numId w:val="22"/>
              </w:numPr>
              <w:rPr>
                <w:sz w:val="18"/>
                <w:szCs w:val="18"/>
              </w:rPr>
            </w:pPr>
            <w:r w:rsidRPr="0006035B">
              <w:rPr>
                <w:sz w:val="18"/>
                <w:szCs w:val="18"/>
              </w:rPr>
              <w:t>listName:  Invalid</w:t>
            </w:r>
          </w:p>
          <w:p w14:paraId="2B60B89B" w14:textId="77777777" w:rsidR="002123F1" w:rsidRPr="0006035B" w:rsidRDefault="002123F1" w:rsidP="0006035B">
            <w:pPr>
              <w:pStyle w:val="Clickandtype"/>
              <w:numPr>
                <w:ilvl w:val="0"/>
                <w:numId w:val="22"/>
              </w:numPr>
              <w:rPr>
                <w:sz w:val="18"/>
                <w:szCs w:val="18"/>
              </w:rPr>
            </w:pPr>
            <w:r w:rsidRPr="0006035B">
              <w:rPr>
                <w:sz w:val="18"/>
                <w:szCs w:val="18"/>
              </w:rPr>
              <w:t>contentTypeId: empty</w:t>
            </w:r>
          </w:p>
          <w:p w14:paraId="3896D2D3" w14:textId="77777777" w:rsidR="002123F1" w:rsidRPr="0006035B" w:rsidRDefault="002123F1" w:rsidP="0006035B">
            <w:pPr>
              <w:pStyle w:val="Clickandtype"/>
              <w:numPr>
                <w:ilvl w:val="0"/>
                <w:numId w:val="22"/>
              </w:numPr>
              <w:rPr>
                <w:sz w:val="18"/>
                <w:szCs w:val="18"/>
              </w:rPr>
            </w:pPr>
            <w:r w:rsidRPr="0006035B">
              <w:rPr>
                <w:sz w:val="18"/>
                <w:szCs w:val="18"/>
              </w:rPr>
              <w:t>propertyPrefix:  empty</w:t>
            </w:r>
          </w:p>
          <w:p w14:paraId="73F208FF" w14:textId="09B87786" w:rsidR="002123F1" w:rsidRPr="004A3048" w:rsidRDefault="002123F1" w:rsidP="004A3048">
            <w:pPr>
              <w:pStyle w:val="Clickandtype"/>
              <w:numPr>
                <w:ilvl w:val="0"/>
                <w:numId w:val="22"/>
              </w:numPr>
              <w:rPr>
                <w:sz w:val="18"/>
                <w:szCs w:val="18"/>
              </w:rPr>
            </w:pPr>
            <w:r w:rsidRPr="0006035B">
              <w:rPr>
                <w:sz w:val="18"/>
                <w:szCs w:val="18"/>
              </w:rPr>
              <w:t>includeWebProperties: false</w:t>
            </w:r>
            <w:r w:rsidRPr="004A3048">
              <w:rPr>
                <w:sz w:val="18"/>
                <w:szCs w:val="18"/>
              </w:rPr>
              <w:t xml:space="preserve"> </w:t>
            </w:r>
          </w:p>
        </w:tc>
      </w:tr>
      <w:tr w:rsidR="002123F1" w14:paraId="4CE353DE" w14:textId="77777777" w:rsidTr="00D06F3C">
        <w:tc>
          <w:tcPr>
            <w:tcW w:w="1351" w:type="pct"/>
            <w:shd w:val="clear" w:color="auto" w:fill="D9D9D9"/>
          </w:tcPr>
          <w:p w14:paraId="6C38DFE4" w14:textId="77777777" w:rsidR="002123F1" w:rsidRDefault="002123F1" w:rsidP="0006035B">
            <w:pPr>
              <w:pStyle w:val="LWPTableHeading"/>
            </w:pPr>
            <w:r w:rsidRPr="00AD6085">
              <w:t>Cleanup</w:t>
            </w:r>
          </w:p>
        </w:tc>
        <w:tc>
          <w:tcPr>
            <w:tcW w:w="3649" w:type="pct"/>
          </w:tcPr>
          <w:p w14:paraId="5CF20CD6" w14:textId="77777777" w:rsidR="002123F1" w:rsidRPr="007515FE" w:rsidRDefault="002123F1" w:rsidP="0006035B">
            <w:pPr>
              <w:pStyle w:val="LWPTableText"/>
            </w:pPr>
            <w:r w:rsidRPr="00D95C15">
              <w:t>N/A</w:t>
            </w:r>
          </w:p>
        </w:tc>
      </w:tr>
    </w:tbl>
    <w:p w14:paraId="48155B97" w14:textId="43F920B6" w:rsidR="002123F1" w:rsidRDefault="002123F1" w:rsidP="0006035B">
      <w:pPr>
        <w:pStyle w:val="LWPTableCaption"/>
        <w:rPr>
          <w:lang w:eastAsia="zh-CN"/>
        </w:rPr>
      </w:pPr>
      <w:r w:rsidRPr="00481787">
        <w:t>MSLISTSWS_S02_TC3</w:t>
      </w:r>
      <w:r w:rsidR="00781CF7">
        <w:t>2</w:t>
      </w:r>
      <w:r w:rsidRPr="00481787">
        <w:t>_GetListContentTypesAndProperties_Fault</w:t>
      </w:r>
    </w:p>
    <w:p w14:paraId="44C48015"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F3C6AC3" w14:textId="77777777" w:rsidTr="00D06F3C">
        <w:tc>
          <w:tcPr>
            <w:tcW w:w="5000" w:type="pct"/>
            <w:gridSpan w:val="2"/>
            <w:shd w:val="clear" w:color="000000" w:fill="D9D9D9"/>
          </w:tcPr>
          <w:p w14:paraId="766797EE" w14:textId="7AA2E956" w:rsidR="002123F1" w:rsidRPr="00973099" w:rsidRDefault="002123F1" w:rsidP="0006035B">
            <w:pPr>
              <w:pStyle w:val="LWPTableHeading"/>
            </w:pPr>
            <w:r w:rsidRPr="005C548D">
              <w:t>S02_OperationOnContentType</w:t>
            </w:r>
          </w:p>
        </w:tc>
      </w:tr>
      <w:tr w:rsidR="002123F1" w14:paraId="1DE50F00" w14:textId="77777777" w:rsidTr="00D06F3C">
        <w:tc>
          <w:tcPr>
            <w:tcW w:w="1351" w:type="pct"/>
            <w:shd w:val="clear" w:color="auto" w:fill="D9D9D9"/>
          </w:tcPr>
          <w:p w14:paraId="4BD8AADB" w14:textId="4768B9D0" w:rsidR="002123F1" w:rsidRPr="00973099" w:rsidRDefault="0011630F" w:rsidP="0006035B">
            <w:pPr>
              <w:pStyle w:val="LWPTableHeading"/>
            </w:pPr>
            <w:r>
              <w:t xml:space="preserve">Test case ID </w:t>
            </w:r>
          </w:p>
        </w:tc>
        <w:tc>
          <w:tcPr>
            <w:tcW w:w="3649" w:type="pct"/>
          </w:tcPr>
          <w:p w14:paraId="521F82AD" w14:textId="3C00D569" w:rsidR="002123F1" w:rsidRPr="0006035B" w:rsidRDefault="002123F1" w:rsidP="0006035B">
            <w:pPr>
              <w:pStyle w:val="LWPTableText"/>
            </w:pPr>
            <w:bookmarkStart w:id="466" w:name="S2_TC33"/>
            <w:bookmarkEnd w:id="466"/>
            <w:r w:rsidRPr="00D95C15">
              <w:t>MSLISTSWS_S02_TC3</w:t>
            </w:r>
            <w:r w:rsidR="00781CF7" w:rsidRPr="007515FE">
              <w:t>3</w:t>
            </w:r>
            <w:r w:rsidRPr="00003F0C">
              <w:t>_GetListContentTypesAndProperties_ContentTypeVersion</w:t>
            </w:r>
          </w:p>
        </w:tc>
      </w:tr>
      <w:tr w:rsidR="002123F1" w14:paraId="1B2F95C5" w14:textId="77777777" w:rsidTr="00D06F3C">
        <w:tc>
          <w:tcPr>
            <w:tcW w:w="1351" w:type="pct"/>
            <w:shd w:val="clear" w:color="auto" w:fill="D9D9D9"/>
          </w:tcPr>
          <w:p w14:paraId="777D38E8" w14:textId="77777777" w:rsidR="002123F1" w:rsidRPr="00973099" w:rsidRDefault="002123F1" w:rsidP="0006035B">
            <w:pPr>
              <w:pStyle w:val="LWPTableHeading"/>
            </w:pPr>
            <w:r w:rsidRPr="00973099">
              <w:t>Description</w:t>
            </w:r>
          </w:p>
        </w:tc>
        <w:tc>
          <w:tcPr>
            <w:tcW w:w="3649" w:type="pct"/>
          </w:tcPr>
          <w:p w14:paraId="19FD082E" w14:textId="77777777" w:rsidR="002123F1" w:rsidRPr="007515FE" w:rsidRDefault="002123F1" w:rsidP="0006035B">
            <w:pPr>
              <w:pStyle w:val="LWPTableText"/>
            </w:pPr>
            <w:r w:rsidRPr="00D95C15">
              <w:t>This test case is used to test the Version attribute in the response in GetListContentTypesAndProperties operation.</w:t>
            </w:r>
          </w:p>
        </w:tc>
      </w:tr>
      <w:tr w:rsidR="002123F1" w14:paraId="17AA76F0" w14:textId="77777777" w:rsidTr="00D06F3C">
        <w:tc>
          <w:tcPr>
            <w:tcW w:w="1351" w:type="pct"/>
            <w:shd w:val="clear" w:color="auto" w:fill="D9D9D9"/>
          </w:tcPr>
          <w:p w14:paraId="0B915DDE" w14:textId="77777777" w:rsidR="002123F1" w:rsidRPr="00973099" w:rsidRDefault="002123F1" w:rsidP="0006035B">
            <w:pPr>
              <w:pStyle w:val="LWPTableHeading"/>
            </w:pPr>
            <w:r w:rsidRPr="00973099">
              <w:t>Prerequisites</w:t>
            </w:r>
          </w:p>
        </w:tc>
        <w:tc>
          <w:tcPr>
            <w:tcW w:w="3649" w:type="pct"/>
          </w:tcPr>
          <w:p w14:paraId="62CAC312" w14:textId="77777777" w:rsidR="002123F1" w:rsidRPr="00003F0C" w:rsidRDefault="002123F1" w:rsidP="0006035B">
            <w:pPr>
              <w:pStyle w:val="LWPTableText"/>
            </w:pPr>
            <w:r w:rsidRPr="00D95C15">
              <w:t>Common Prerequisites</w:t>
            </w:r>
            <w:r w:rsidRPr="007515FE">
              <w:rPr>
                <w:b/>
              </w:rPr>
              <w:t xml:space="preserve"> </w:t>
            </w:r>
          </w:p>
        </w:tc>
      </w:tr>
      <w:tr w:rsidR="002123F1" w14:paraId="257EB63C" w14:textId="77777777" w:rsidTr="00D06F3C">
        <w:tc>
          <w:tcPr>
            <w:tcW w:w="1351" w:type="pct"/>
            <w:shd w:val="clear" w:color="auto" w:fill="D9D9D9"/>
          </w:tcPr>
          <w:p w14:paraId="01A19029" w14:textId="17AD3649" w:rsidR="002123F1" w:rsidRPr="008A3A0A" w:rsidRDefault="0011630F" w:rsidP="0006035B">
            <w:pPr>
              <w:pStyle w:val="LWPTableHeading"/>
            </w:pPr>
            <w:r>
              <w:lastRenderedPageBreak/>
              <w:t>Test execution steps</w:t>
            </w:r>
          </w:p>
        </w:tc>
        <w:tc>
          <w:tcPr>
            <w:tcW w:w="3649" w:type="pct"/>
          </w:tcPr>
          <w:p w14:paraId="2E242680" w14:textId="77777777" w:rsidR="002123F1" w:rsidRPr="0006035B" w:rsidRDefault="002123F1" w:rsidP="0006035B">
            <w:pPr>
              <w:pStyle w:val="Clickandtype"/>
              <w:numPr>
                <w:ilvl w:val="0"/>
                <w:numId w:val="70"/>
              </w:numPr>
              <w:rPr>
                <w:sz w:val="18"/>
                <w:szCs w:val="18"/>
              </w:rPr>
            </w:pPr>
            <w:r w:rsidRPr="0006035B">
              <w:rPr>
                <w:sz w:val="18"/>
                <w:szCs w:val="18"/>
              </w:rPr>
              <w:t>Call method AddList operation to create a generic list on the server.</w:t>
            </w:r>
          </w:p>
          <w:p w14:paraId="3BE5B96B" w14:textId="77777777" w:rsidR="002123F1" w:rsidRPr="0006035B" w:rsidRDefault="002123F1" w:rsidP="00D06F3C">
            <w:pPr>
              <w:pStyle w:val="Clickandtype"/>
              <w:ind w:left="360"/>
              <w:rPr>
                <w:sz w:val="18"/>
                <w:szCs w:val="18"/>
              </w:rPr>
            </w:pPr>
          </w:p>
          <w:p w14:paraId="770716B2" w14:textId="77777777" w:rsidR="002123F1" w:rsidRPr="0006035B" w:rsidRDefault="002123F1" w:rsidP="0006035B">
            <w:pPr>
              <w:pStyle w:val="Clickandtype"/>
              <w:numPr>
                <w:ilvl w:val="0"/>
                <w:numId w:val="70"/>
              </w:numPr>
              <w:ind w:left="357" w:hanging="357"/>
              <w:rPr>
                <w:sz w:val="18"/>
                <w:szCs w:val="18"/>
              </w:rPr>
            </w:pPr>
            <w:r w:rsidRPr="0006035B">
              <w:rPr>
                <w:sz w:val="18"/>
                <w:szCs w:val="18"/>
              </w:rPr>
              <w:t>Call method GetListContentTypesAndProperties operation with valid input parameters. Record the value of the Version attribute in the response.</w:t>
            </w:r>
          </w:p>
          <w:p w14:paraId="65FEA492" w14:textId="77777777" w:rsidR="002123F1" w:rsidRPr="0006035B" w:rsidRDefault="002123F1" w:rsidP="00D06F3C">
            <w:pPr>
              <w:pStyle w:val="Clickandtype"/>
              <w:rPr>
                <w:sz w:val="18"/>
                <w:szCs w:val="18"/>
              </w:rPr>
            </w:pPr>
          </w:p>
          <w:p w14:paraId="74FC6341" w14:textId="77777777" w:rsidR="002123F1" w:rsidRPr="0006035B" w:rsidRDefault="002123F1" w:rsidP="0006035B">
            <w:pPr>
              <w:pStyle w:val="Clickandtype"/>
              <w:numPr>
                <w:ilvl w:val="0"/>
                <w:numId w:val="70"/>
              </w:numPr>
              <w:ind w:left="357" w:hanging="357"/>
              <w:rPr>
                <w:sz w:val="18"/>
                <w:szCs w:val="18"/>
              </w:rPr>
            </w:pPr>
            <w:r w:rsidRPr="0006035B">
              <w:rPr>
                <w:sz w:val="18"/>
                <w:szCs w:val="18"/>
              </w:rPr>
              <w:t>Call method UpdateContentType operation with valid input parameters.</w:t>
            </w:r>
          </w:p>
          <w:p w14:paraId="1178BC3D" w14:textId="77777777" w:rsidR="002123F1" w:rsidRPr="0006035B" w:rsidRDefault="002123F1" w:rsidP="00D06F3C">
            <w:pPr>
              <w:pStyle w:val="Clickandtype"/>
              <w:rPr>
                <w:sz w:val="18"/>
                <w:szCs w:val="18"/>
              </w:rPr>
            </w:pPr>
          </w:p>
          <w:p w14:paraId="5FDA1ACB" w14:textId="77777777" w:rsidR="002123F1" w:rsidRPr="0006035B" w:rsidRDefault="002123F1" w:rsidP="0006035B">
            <w:pPr>
              <w:pStyle w:val="Clickandtype"/>
              <w:numPr>
                <w:ilvl w:val="0"/>
                <w:numId w:val="70"/>
              </w:numPr>
              <w:ind w:left="357" w:hanging="357"/>
              <w:rPr>
                <w:sz w:val="18"/>
                <w:szCs w:val="18"/>
              </w:rPr>
            </w:pPr>
            <w:r w:rsidRPr="0006035B">
              <w:rPr>
                <w:sz w:val="18"/>
                <w:szCs w:val="18"/>
              </w:rPr>
              <w:t>Call method GetListContentTypesAndProperties operation with valid input parameters again. Record the value of the Version attribute in the response.</w:t>
            </w:r>
          </w:p>
          <w:p w14:paraId="4D42C526" w14:textId="77777777" w:rsidR="002123F1" w:rsidRPr="0006035B" w:rsidRDefault="002123F1" w:rsidP="00D06F3C">
            <w:pPr>
              <w:pStyle w:val="Clickandtype"/>
              <w:rPr>
                <w:sz w:val="18"/>
                <w:szCs w:val="18"/>
              </w:rPr>
            </w:pPr>
          </w:p>
          <w:p w14:paraId="15920FC2" w14:textId="0BA63F42" w:rsidR="004A3048" w:rsidRPr="0006035B" w:rsidRDefault="002123F1" w:rsidP="004A3048">
            <w:pPr>
              <w:pStyle w:val="Clickandtype"/>
              <w:numPr>
                <w:ilvl w:val="0"/>
                <w:numId w:val="70"/>
              </w:numPr>
              <w:ind w:left="357" w:hanging="357"/>
              <w:rPr>
                <w:sz w:val="18"/>
                <w:szCs w:val="18"/>
              </w:rPr>
            </w:pPr>
            <w:r w:rsidRPr="0006035B">
              <w:rPr>
                <w:sz w:val="18"/>
                <w:szCs w:val="18"/>
              </w:rPr>
              <w:t>Check whether the Value recorded in step 4 is equal to the value recorded in step 2 plus 1</w:t>
            </w:r>
            <w:r w:rsidR="004A3048">
              <w:rPr>
                <w:sz w:val="18"/>
                <w:szCs w:val="18"/>
              </w:rPr>
              <w:t>.</w:t>
            </w:r>
          </w:p>
          <w:p w14:paraId="1F734DDC" w14:textId="04CDF2D3" w:rsidR="002123F1" w:rsidRPr="0006035B" w:rsidRDefault="002123F1" w:rsidP="00D06F3C">
            <w:pPr>
              <w:pStyle w:val="Clickandtype"/>
              <w:ind w:left="357"/>
              <w:rPr>
                <w:sz w:val="18"/>
                <w:szCs w:val="18"/>
              </w:rPr>
            </w:pPr>
            <w:r w:rsidRPr="0006035B">
              <w:rPr>
                <w:sz w:val="18"/>
                <w:szCs w:val="18"/>
              </w:rPr>
              <w:t xml:space="preserve"> </w:t>
            </w:r>
          </w:p>
        </w:tc>
      </w:tr>
      <w:tr w:rsidR="002123F1" w14:paraId="17CB43A2" w14:textId="77777777" w:rsidTr="00D06F3C">
        <w:tc>
          <w:tcPr>
            <w:tcW w:w="1351" w:type="pct"/>
            <w:shd w:val="clear" w:color="auto" w:fill="D9D9D9"/>
          </w:tcPr>
          <w:p w14:paraId="53A1E779" w14:textId="77777777" w:rsidR="002123F1" w:rsidRPr="00973099" w:rsidRDefault="002123F1" w:rsidP="0006035B">
            <w:pPr>
              <w:pStyle w:val="LWPTableHeading"/>
            </w:pPr>
            <w:r w:rsidRPr="00973099">
              <w:t>Cleanup</w:t>
            </w:r>
          </w:p>
        </w:tc>
        <w:tc>
          <w:tcPr>
            <w:tcW w:w="3649" w:type="pct"/>
          </w:tcPr>
          <w:p w14:paraId="0539DC76" w14:textId="77777777" w:rsidR="002123F1" w:rsidRPr="007515FE" w:rsidRDefault="002123F1" w:rsidP="0006035B">
            <w:pPr>
              <w:pStyle w:val="LWPTableText"/>
            </w:pPr>
            <w:r w:rsidRPr="00D95C15">
              <w:t>N/A</w:t>
            </w:r>
          </w:p>
        </w:tc>
      </w:tr>
    </w:tbl>
    <w:p w14:paraId="6BEE4A22" w14:textId="253740CA" w:rsidR="002123F1" w:rsidRDefault="002123F1" w:rsidP="0006035B">
      <w:pPr>
        <w:pStyle w:val="LWPTableCaption"/>
        <w:rPr>
          <w:lang w:eastAsia="zh-CN"/>
        </w:rPr>
      </w:pPr>
      <w:r w:rsidRPr="00033445">
        <w:t>MSLISTSWS_S02_TC3</w:t>
      </w:r>
      <w:r w:rsidR="00781CF7">
        <w:t>3</w:t>
      </w:r>
      <w:r w:rsidRPr="00033445">
        <w:t>_GetListContentTypesAndProperties_ContentTypeVersion</w:t>
      </w:r>
    </w:p>
    <w:p w14:paraId="3E01983C"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7D41B652" w14:textId="77777777" w:rsidTr="00D06F3C">
        <w:tc>
          <w:tcPr>
            <w:tcW w:w="5000" w:type="pct"/>
            <w:gridSpan w:val="2"/>
            <w:shd w:val="clear" w:color="000000" w:fill="D9D9D9"/>
          </w:tcPr>
          <w:p w14:paraId="2F9EE19B" w14:textId="1F350E5A" w:rsidR="002123F1" w:rsidRDefault="002123F1" w:rsidP="0006035B">
            <w:pPr>
              <w:pStyle w:val="LWPTableHeading"/>
            </w:pPr>
            <w:r w:rsidRPr="005C548D">
              <w:t>S02_OperationOnContentType</w:t>
            </w:r>
          </w:p>
        </w:tc>
      </w:tr>
      <w:tr w:rsidR="002123F1" w14:paraId="4175D8C1" w14:textId="77777777" w:rsidTr="00D06F3C">
        <w:tc>
          <w:tcPr>
            <w:tcW w:w="1351" w:type="pct"/>
            <w:shd w:val="clear" w:color="auto" w:fill="D9D9D9"/>
          </w:tcPr>
          <w:p w14:paraId="5CFC5EC6" w14:textId="53BD5136" w:rsidR="002123F1" w:rsidRDefault="0011630F" w:rsidP="0006035B">
            <w:pPr>
              <w:pStyle w:val="LWPTableHeading"/>
            </w:pPr>
            <w:r>
              <w:t xml:space="preserve">Test case ID </w:t>
            </w:r>
          </w:p>
        </w:tc>
        <w:tc>
          <w:tcPr>
            <w:tcW w:w="3649" w:type="pct"/>
          </w:tcPr>
          <w:p w14:paraId="58CCBCDA" w14:textId="14E6E237" w:rsidR="002123F1" w:rsidRPr="0006035B" w:rsidRDefault="002123F1" w:rsidP="0006035B">
            <w:pPr>
              <w:pStyle w:val="LWPTableText"/>
            </w:pPr>
            <w:bookmarkStart w:id="467" w:name="S2_TC34"/>
            <w:bookmarkEnd w:id="467"/>
            <w:r w:rsidRPr="00D95C15">
              <w:t>MSLISTSWS_S02_TC3</w:t>
            </w:r>
            <w:r w:rsidR="00781CF7" w:rsidRPr="007515FE">
              <w:t>4</w:t>
            </w:r>
            <w:r w:rsidRPr="00003F0C">
              <w:t>_GetListContentTypesAndProperties_IncorrectListName</w:t>
            </w:r>
          </w:p>
        </w:tc>
      </w:tr>
      <w:tr w:rsidR="002123F1" w14:paraId="32E89DA9" w14:textId="77777777" w:rsidTr="00D06F3C">
        <w:tc>
          <w:tcPr>
            <w:tcW w:w="1351" w:type="pct"/>
            <w:shd w:val="clear" w:color="auto" w:fill="D9D9D9"/>
          </w:tcPr>
          <w:p w14:paraId="61092A9E" w14:textId="77777777" w:rsidR="002123F1" w:rsidRDefault="002123F1" w:rsidP="0006035B">
            <w:pPr>
              <w:pStyle w:val="LWPTableHeading"/>
            </w:pPr>
            <w:r w:rsidRPr="00AD6085">
              <w:t>Description</w:t>
            </w:r>
          </w:p>
        </w:tc>
        <w:tc>
          <w:tcPr>
            <w:tcW w:w="3649" w:type="pct"/>
          </w:tcPr>
          <w:p w14:paraId="37B4ECAE" w14:textId="79BAF8B2" w:rsidR="002123F1" w:rsidRPr="0006035B" w:rsidRDefault="002123F1" w:rsidP="0006035B">
            <w:pPr>
              <w:pStyle w:val="LWPTableText"/>
            </w:pPr>
            <w:r w:rsidRPr="00D95C15">
              <w:t xml:space="preserve">This test case is used to test the </w:t>
            </w:r>
            <w:r w:rsidRPr="007515FE">
              <w:t>GetListContentTypesAndProperti</w:t>
            </w:r>
            <w:r w:rsidRPr="00003F0C">
              <w:t>es operation with incorrect list</w:t>
            </w:r>
            <w:r w:rsidR="005E7E32">
              <w:t xml:space="preserve"> </w:t>
            </w:r>
            <w:r w:rsidRPr="00003F0C">
              <w:t>name.</w:t>
            </w:r>
          </w:p>
        </w:tc>
      </w:tr>
      <w:tr w:rsidR="002123F1" w14:paraId="15321209" w14:textId="77777777" w:rsidTr="00D06F3C">
        <w:tc>
          <w:tcPr>
            <w:tcW w:w="1351" w:type="pct"/>
            <w:shd w:val="clear" w:color="auto" w:fill="D9D9D9"/>
          </w:tcPr>
          <w:p w14:paraId="20F53D0E" w14:textId="77777777" w:rsidR="002123F1" w:rsidRDefault="002123F1" w:rsidP="0006035B">
            <w:pPr>
              <w:pStyle w:val="LWPTableHeading"/>
            </w:pPr>
            <w:r w:rsidRPr="00AD6085">
              <w:t>Prerequisites</w:t>
            </w:r>
          </w:p>
        </w:tc>
        <w:tc>
          <w:tcPr>
            <w:tcW w:w="3649" w:type="pct"/>
          </w:tcPr>
          <w:p w14:paraId="7B3401B2" w14:textId="77777777" w:rsidR="002123F1" w:rsidRPr="007515FE" w:rsidRDefault="002123F1" w:rsidP="0006035B">
            <w:pPr>
              <w:pStyle w:val="LWPTableText"/>
            </w:pPr>
            <w:r w:rsidRPr="00D95C15">
              <w:t>Common Prerequisites</w:t>
            </w:r>
          </w:p>
        </w:tc>
      </w:tr>
      <w:tr w:rsidR="002123F1" w14:paraId="4890E074" w14:textId="77777777" w:rsidTr="00D06F3C">
        <w:tc>
          <w:tcPr>
            <w:tcW w:w="1351" w:type="pct"/>
            <w:shd w:val="clear" w:color="auto" w:fill="D9D9D9"/>
          </w:tcPr>
          <w:p w14:paraId="3CEAAD39" w14:textId="20E15791" w:rsidR="002123F1" w:rsidRDefault="0011630F" w:rsidP="0006035B">
            <w:pPr>
              <w:pStyle w:val="LWPTableHeading"/>
            </w:pPr>
            <w:r>
              <w:t>Test execution steps</w:t>
            </w:r>
          </w:p>
        </w:tc>
        <w:tc>
          <w:tcPr>
            <w:tcW w:w="3649" w:type="pct"/>
          </w:tcPr>
          <w:p w14:paraId="12044844" w14:textId="77777777" w:rsidR="002123F1" w:rsidRPr="0006035B" w:rsidRDefault="002123F1" w:rsidP="0006035B">
            <w:pPr>
              <w:pStyle w:val="Clickandtype"/>
              <w:numPr>
                <w:ilvl w:val="0"/>
                <w:numId w:val="71"/>
              </w:numPr>
              <w:rPr>
                <w:sz w:val="18"/>
                <w:szCs w:val="18"/>
              </w:rPr>
            </w:pPr>
            <w:r w:rsidRPr="0006035B">
              <w:rPr>
                <w:sz w:val="18"/>
                <w:szCs w:val="18"/>
              </w:rPr>
              <w:t>Add a list.</w:t>
            </w:r>
          </w:p>
          <w:p w14:paraId="4955030A" w14:textId="77777777" w:rsidR="002123F1" w:rsidRPr="0006035B" w:rsidRDefault="002123F1" w:rsidP="00D06F3C">
            <w:pPr>
              <w:pStyle w:val="Clickandtype"/>
              <w:ind w:left="360"/>
              <w:rPr>
                <w:sz w:val="18"/>
                <w:szCs w:val="18"/>
              </w:rPr>
            </w:pPr>
          </w:p>
          <w:p w14:paraId="5D626229" w14:textId="77777777" w:rsidR="002123F1" w:rsidRPr="0006035B" w:rsidRDefault="002123F1" w:rsidP="0006035B">
            <w:pPr>
              <w:pStyle w:val="Clickandtype"/>
              <w:numPr>
                <w:ilvl w:val="0"/>
                <w:numId w:val="71"/>
              </w:numPr>
              <w:rPr>
                <w:sz w:val="18"/>
                <w:szCs w:val="18"/>
              </w:rPr>
            </w:pPr>
            <w:r w:rsidRPr="0006035B">
              <w:rPr>
                <w:sz w:val="18"/>
                <w:szCs w:val="18"/>
              </w:rPr>
              <w:t>Create a content type.</w:t>
            </w:r>
          </w:p>
          <w:p w14:paraId="225C9C55" w14:textId="77777777" w:rsidR="002123F1" w:rsidRPr="0006035B" w:rsidRDefault="002123F1" w:rsidP="00D06F3C">
            <w:pPr>
              <w:pStyle w:val="Clickandtype"/>
              <w:rPr>
                <w:sz w:val="18"/>
                <w:szCs w:val="18"/>
              </w:rPr>
            </w:pPr>
          </w:p>
          <w:p w14:paraId="55E62FC3" w14:textId="77777777" w:rsidR="002123F1" w:rsidRPr="0006035B" w:rsidRDefault="002123F1" w:rsidP="0006035B">
            <w:pPr>
              <w:pStyle w:val="Clickandtype"/>
              <w:numPr>
                <w:ilvl w:val="0"/>
                <w:numId w:val="71"/>
              </w:numPr>
              <w:rPr>
                <w:sz w:val="18"/>
                <w:szCs w:val="18"/>
              </w:rPr>
            </w:pPr>
            <w:r w:rsidRPr="0006035B">
              <w:rPr>
                <w:sz w:val="18"/>
                <w:szCs w:val="18"/>
              </w:rPr>
              <w:t>Get the list content types and properties with incorrect listName.</w:t>
            </w:r>
          </w:p>
          <w:p w14:paraId="4C33F68F" w14:textId="77777777" w:rsidR="002123F1" w:rsidRPr="0006035B" w:rsidRDefault="002123F1" w:rsidP="00D06F3C">
            <w:pPr>
              <w:pStyle w:val="Clickandtype"/>
              <w:ind w:left="360"/>
              <w:rPr>
                <w:sz w:val="18"/>
                <w:szCs w:val="18"/>
              </w:rPr>
            </w:pPr>
          </w:p>
          <w:p w14:paraId="0086BA06" w14:textId="77777777" w:rsidR="002123F1" w:rsidRPr="0006035B" w:rsidRDefault="002123F1" w:rsidP="0006035B">
            <w:pPr>
              <w:pStyle w:val="Clickandtype"/>
              <w:numPr>
                <w:ilvl w:val="0"/>
                <w:numId w:val="71"/>
              </w:numPr>
              <w:rPr>
                <w:sz w:val="18"/>
                <w:szCs w:val="18"/>
              </w:rPr>
            </w:pPr>
            <w:r w:rsidRPr="0006035B">
              <w:rPr>
                <w:sz w:val="18"/>
                <w:szCs w:val="18"/>
              </w:rPr>
              <w:t>Call method GetList with incorrect listName.</w:t>
            </w:r>
          </w:p>
          <w:p w14:paraId="224EEAC2" w14:textId="394C1307" w:rsidR="002123F1" w:rsidRPr="0006035B" w:rsidRDefault="002123F1" w:rsidP="00D06F3C">
            <w:pPr>
              <w:pStyle w:val="Clickandtype"/>
              <w:rPr>
                <w:sz w:val="18"/>
                <w:szCs w:val="18"/>
              </w:rPr>
            </w:pPr>
          </w:p>
        </w:tc>
      </w:tr>
      <w:tr w:rsidR="002123F1" w14:paraId="36A94C8F" w14:textId="77777777" w:rsidTr="00D06F3C">
        <w:tc>
          <w:tcPr>
            <w:tcW w:w="1351" w:type="pct"/>
            <w:shd w:val="clear" w:color="auto" w:fill="D9D9D9"/>
          </w:tcPr>
          <w:p w14:paraId="28FBBEB6" w14:textId="77777777" w:rsidR="002123F1" w:rsidRDefault="002123F1" w:rsidP="0006035B">
            <w:pPr>
              <w:pStyle w:val="LWPTableHeading"/>
            </w:pPr>
            <w:r w:rsidRPr="00AD6085">
              <w:t>Cleanup</w:t>
            </w:r>
          </w:p>
        </w:tc>
        <w:tc>
          <w:tcPr>
            <w:tcW w:w="3649" w:type="pct"/>
          </w:tcPr>
          <w:p w14:paraId="5CD01B04" w14:textId="77777777" w:rsidR="002123F1" w:rsidRPr="007515FE" w:rsidRDefault="002123F1" w:rsidP="0006035B">
            <w:pPr>
              <w:pStyle w:val="LWPTableText"/>
            </w:pPr>
            <w:r w:rsidRPr="00D95C15">
              <w:t>N/A</w:t>
            </w:r>
          </w:p>
        </w:tc>
      </w:tr>
    </w:tbl>
    <w:p w14:paraId="17EAD734" w14:textId="517E10E1" w:rsidR="002123F1" w:rsidRDefault="002123F1" w:rsidP="0006035B">
      <w:pPr>
        <w:pStyle w:val="LWPTableCaption"/>
        <w:rPr>
          <w:lang w:eastAsia="zh-CN"/>
        </w:rPr>
      </w:pPr>
      <w:r w:rsidRPr="00206A76">
        <w:t>MSLISTSWS_S02_TC3</w:t>
      </w:r>
      <w:r w:rsidR="00781CF7">
        <w:t>4</w:t>
      </w:r>
      <w:r w:rsidRPr="00206A76">
        <w:t>_GetListContentTypesAndProperties_IncorrectListName</w:t>
      </w:r>
    </w:p>
    <w:p w14:paraId="3F982357"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EEE0AD9" w14:textId="77777777" w:rsidTr="00D06F3C">
        <w:tc>
          <w:tcPr>
            <w:tcW w:w="5000" w:type="pct"/>
            <w:gridSpan w:val="2"/>
            <w:shd w:val="clear" w:color="000000" w:fill="D9D9D9"/>
          </w:tcPr>
          <w:p w14:paraId="274EA3C9" w14:textId="3142F2DD" w:rsidR="002123F1" w:rsidRDefault="002123F1" w:rsidP="0006035B">
            <w:pPr>
              <w:pStyle w:val="LWPTableHeading"/>
            </w:pPr>
            <w:r w:rsidRPr="005C548D">
              <w:t>S02_OperationOnContentType</w:t>
            </w:r>
          </w:p>
        </w:tc>
      </w:tr>
      <w:tr w:rsidR="002123F1" w14:paraId="1B4946BC" w14:textId="77777777" w:rsidTr="00D06F3C">
        <w:tc>
          <w:tcPr>
            <w:tcW w:w="1351" w:type="pct"/>
            <w:shd w:val="clear" w:color="auto" w:fill="D9D9D9"/>
          </w:tcPr>
          <w:p w14:paraId="5D22DC7B" w14:textId="6C5A591C" w:rsidR="002123F1" w:rsidRDefault="0011630F" w:rsidP="0006035B">
            <w:pPr>
              <w:pStyle w:val="LWPTableHeading"/>
            </w:pPr>
            <w:r>
              <w:t xml:space="preserve">Test case ID </w:t>
            </w:r>
          </w:p>
        </w:tc>
        <w:tc>
          <w:tcPr>
            <w:tcW w:w="3649" w:type="pct"/>
          </w:tcPr>
          <w:p w14:paraId="1D71369F" w14:textId="563558BF" w:rsidR="002123F1" w:rsidRPr="00EE1E5D" w:rsidRDefault="002123F1" w:rsidP="0006035B">
            <w:pPr>
              <w:pStyle w:val="LWPTableText"/>
              <w:rPr>
                <w:color w:val="000000"/>
              </w:rPr>
            </w:pPr>
            <w:bookmarkStart w:id="468" w:name="S2_TC35"/>
            <w:bookmarkEnd w:id="468"/>
            <w:r w:rsidRPr="00EE1E5D">
              <w:rPr>
                <w:color w:val="000000"/>
              </w:rPr>
              <w:t>MSLISTSWS_S02_TC3</w:t>
            </w:r>
            <w:r w:rsidR="00781CF7" w:rsidRPr="00EE1E5D">
              <w:rPr>
                <w:color w:val="000000"/>
              </w:rPr>
              <w:t>5</w:t>
            </w:r>
            <w:r w:rsidRPr="00EE1E5D">
              <w:rPr>
                <w:color w:val="000000"/>
              </w:rPr>
              <w:t>_GetListContentTypesAndProperties_OnUserInfoList</w:t>
            </w:r>
          </w:p>
        </w:tc>
      </w:tr>
      <w:tr w:rsidR="002123F1" w14:paraId="5339A86D" w14:textId="77777777" w:rsidTr="00D06F3C">
        <w:tc>
          <w:tcPr>
            <w:tcW w:w="1351" w:type="pct"/>
            <w:shd w:val="clear" w:color="auto" w:fill="D9D9D9"/>
          </w:tcPr>
          <w:p w14:paraId="652B4D05" w14:textId="77777777" w:rsidR="002123F1" w:rsidRDefault="002123F1" w:rsidP="0006035B">
            <w:pPr>
              <w:pStyle w:val="LWPTableHeading"/>
            </w:pPr>
            <w:r w:rsidRPr="00AD6085">
              <w:t>Description</w:t>
            </w:r>
          </w:p>
        </w:tc>
        <w:tc>
          <w:tcPr>
            <w:tcW w:w="3649" w:type="pct"/>
          </w:tcPr>
          <w:p w14:paraId="4936B7E5" w14:textId="2E198DE2" w:rsidR="002123F1" w:rsidRPr="00EE1E5D" w:rsidRDefault="00EE1E5D" w:rsidP="00EE1E5D">
            <w:pPr>
              <w:rPr>
                <w:rFonts w:eastAsia="Times New Roman" w:cs="Segoe"/>
                <w:color w:val="000000"/>
                <w:sz w:val="18"/>
                <w:szCs w:val="18"/>
              </w:rPr>
            </w:pPr>
            <w:r w:rsidRPr="00EE1E5D">
              <w:rPr>
                <w:rFonts w:eastAsia="Times New Roman" w:cs="Segoe"/>
                <w:color w:val="000000"/>
                <w:sz w:val="18"/>
                <w:szCs w:val="18"/>
              </w:rPr>
              <w:t>This test case is used to test GetListContentTypesAndProperties operation on a UserInfoList. The ContentTypeOrder element will not be returned in Microsoft SharePoint Foundation 2010.</w:t>
            </w:r>
          </w:p>
        </w:tc>
      </w:tr>
      <w:tr w:rsidR="002123F1" w14:paraId="2225C03F" w14:textId="77777777" w:rsidTr="00D06F3C">
        <w:tc>
          <w:tcPr>
            <w:tcW w:w="1351" w:type="pct"/>
            <w:shd w:val="clear" w:color="auto" w:fill="D9D9D9"/>
          </w:tcPr>
          <w:p w14:paraId="65FF4E70" w14:textId="77777777" w:rsidR="002123F1" w:rsidRDefault="002123F1" w:rsidP="0006035B">
            <w:pPr>
              <w:pStyle w:val="LWPTableHeading"/>
            </w:pPr>
            <w:r w:rsidRPr="00AD6085">
              <w:t>Prerequisites</w:t>
            </w:r>
          </w:p>
        </w:tc>
        <w:tc>
          <w:tcPr>
            <w:tcW w:w="3649" w:type="pct"/>
          </w:tcPr>
          <w:p w14:paraId="0E710DA9" w14:textId="77777777" w:rsidR="002123F1" w:rsidRPr="0006035B" w:rsidRDefault="002123F1" w:rsidP="0006035B">
            <w:pPr>
              <w:pStyle w:val="LWPTableText"/>
            </w:pPr>
            <w:r w:rsidRPr="00D95C15">
              <w:rPr>
                <w:color w:val="000000"/>
              </w:rPr>
              <w:t xml:space="preserve">The product should be </w:t>
            </w:r>
            <w:r w:rsidRPr="007515FE">
              <w:rPr>
                <w:color w:val="000000"/>
              </w:rPr>
              <w:t>Microso</w:t>
            </w:r>
            <w:r w:rsidRPr="00003F0C">
              <w:rPr>
                <w:color w:val="000000"/>
              </w:rPr>
              <w:t>ft SharePoint Fou</w:t>
            </w:r>
            <w:r w:rsidRPr="0006035B">
              <w:rPr>
                <w:color w:val="000000"/>
              </w:rPr>
              <w:t>ndation 2010.</w:t>
            </w:r>
          </w:p>
        </w:tc>
      </w:tr>
      <w:tr w:rsidR="002123F1" w14:paraId="3AF1B12B" w14:textId="77777777" w:rsidTr="00D06F3C">
        <w:tc>
          <w:tcPr>
            <w:tcW w:w="1351" w:type="pct"/>
            <w:shd w:val="clear" w:color="auto" w:fill="D9D9D9"/>
          </w:tcPr>
          <w:p w14:paraId="1D4CFF0A" w14:textId="61196B0D" w:rsidR="002123F1" w:rsidRDefault="0011630F" w:rsidP="0006035B">
            <w:pPr>
              <w:pStyle w:val="LWPTableHeading"/>
            </w:pPr>
            <w:r>
              <w:t>Test execution steps</w:t>
            </w:r>
          </w:p>
        </w:tc>
        <w:tc>
          <w:tcPr>
            <w:tcW w:w="3649" w:type="pct"/>
          </w:tcPr>
          <w:p w14:paraId="2DE0E76B"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Call method GetListCollection to get a user info list.</w:t>
            </w:r>
          </w:p>
          <w:p w14:paraId="281AC3F9" w14:textId="77777777" w:rsidR="002123F1" w:rsidRPr="0006035B" w:rsidRDefault="002123F1" w:rsidP="00D06F3C">
            <w:pPr>
              <w:rPr>
                <w:noProof/>
                <w:color w:val="000000"/>
                <w:sz w:val="18"/>
                <w:szCs w:val="18"/>
              </w:rPr>
            </w:pPr>
          </w:p>
          <w:p w14:paraId="25DCE19A" w14:textId="77777777" w:rsidR="002123F1" w:rsidRPr="0006035B" w:rsidRDefault="002123F1" w:rsidP="00D06F3C">
            <w:pPr>
              <w:ind w:left="235" w:hanging="235"/>
              <w:rPr>
                <w:noProof/>
                <w:color w:val="000000"/>
                <w:sz w:val="18"/>
                <w:szCs w:val="18"/>
              </w:rPr>
            </w:pPr>
            <w:r w:rsidRPr="0006035B">
              <w:rPr>
                <w:noProof/>
                <w:color w:val="000000"/>
                <w:sz w:val="18"/>
                <w:szCs w:val="18"/>
              </w:rPr>
              <w:t xml:space="preserve">2. Call method GetListContentTypesAndProperties to get the content type and </w:t>
            </w:r>
            <w:r w:rsidRPr="0006035B">
              <w:rPr>
                <w:noProof/>
                <w:color w:val="000000"/>
                <w:sz w:val="18"/>
                <w:szCs w:val="18"/>
              </w:rPr>
              <w:lastRenderedPageBreak/>
              <w:t>properties for the list.</w:t>
            </w:r>
          </w:p>
          <w:p w14:paraId="25C7A8FD" w14:textId="272CB082"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49C4AE3" w14:textId="5480C997" w:rsidR="002123F1" w:rsidRPr="00900B0E" w:rsidRDefault="002123F1" w:rsidP="00900B0E">
            <w:pPr>
              <w:ind w:left="955" w:hanging="595"/>
              <w:rPr>
                <w:noProof/>
                <w:color w:val="000000"/>
                <w:sz w:val="18"/>
                <w:szCs w:val="18"/>
              </w:rPr>
            </w:pPr>
            <w:r w:rsidRPr="0006035B">
              <w:rPr>
                <w:noProof/>
                <w:color w:val="000000"/>
                <w:sz w:val="18"/>
                <w:szCs w:val="18"/>
              </w:rPr>
              <w:t xml:space="preserve">    •    listName: a user information list’s listName</w:t>
            </w:r>
          </w:p>
        </w:tc>
      </w:tr>
      <w:tr w:rsidR="002123F1" w14:paraId="10C232BB" w14:textId="77777777" w:rsidTr="00D06F3C">
        <w:tc>
          <w:tcPr>
            <w:tcW w:w="1351" w:type="pct"/>
            <w:shd w:val="clear" w:color="auto" w:fill="D9D9D9"/>
          </w:tcPr>
          <w:p w14:paraId="34BE9357" w14:textId="77777777" w:rsidR="002123F1" w:rsidRDefault="002123F1" w:rsidP="0006035B">
            <w:pPr>
              <w:pStyle w:val="LWPTableHeading"/>
            </w:pPr>
            <w:r w:rsidRPr="00AD6085">
              <w:lastRenderedPageBreak/>
              <w:t>Cleanup</w:t>
            </w:r>
          </w:p>
        </w:tc>
        <w:tc>
          <w:tcPr>
            <w:tcW w:w="3649" w:type="pct"/>
          </w:tcPr>
          <w:p w14:paraId="0E273252" w14:textId="77777777" w:rsidR="002123F1" w:rsidRPr="007515FE" w:rsidRDefault="002123F1" w:rsidP="0006035B">
            <w:pPr>
              <w:pStyle w:val="LWPTableText"/>
            </w:pPr>
            <w:r w:rsidRPr="00D95C15">
              <w:t>N/A</w:t>
            </w:r>
          </w:p>
        </w:tc>
      </w:tr>
    </w:tbl>
    <w:p w14:paraId="0520F998" w14:textId="0A39A1F1" w:rsidR="002123F1" w:rsidRDefault="002123F1" w:rsidP="0006035B">
      <w:pPr>
        <w:pStyle w:val="LWPTableCaption"/>
        <w:rPr>
          <w:lang w:eastAsia="zh-CN"/>
        </w:rPr>
      </w:pPr>
      <w:r w:rsidRPr="00D761C6">
        <w:t>MSLISTSWS_S02_TC3</w:t>
      </w:r>
      <w:r w:rsidR="00781CF7">
        <w:t>5</w:t>
      </w:r>
      <w:r w:rsidRPr="00D761C6">
        <w:t>_GetListContentTypesAndProperties_OnUserInfoList</w:t>
      </w:r>
    </w:p>
    <w:p w14:paraId="7558C63D"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5E4D0EF3" w14:textId="77777777" w:rsidTr="00D06F3C">
        <w:tc>
          <w:tcPr>
            <w:tcW w:w="5000" w:type="pct"/>
            <w:gridSpan w:val="2"/>
            <w:shd w:val="clear" w:color="000000" w:fill="D9D9D9"/>
          </w:tcPr>
          <w:p w14:paraId="5D13DE89" w14:textId="6DAF5403" w:rsidR="002123F1" w:rsidRDefault="002123F1" w:rsidP="0006035B">
            <w:pPr>
              <w:pStyle w:val="LWPTableHeading"/>
            </w:pPr>
            <w:r w:rsidRPr="005C548D">
              <w:t>S02_OperationOnContentType</w:t>
            </w:r>
          </w:p>
        </w:tc>
      </w:tr>
      <w:tr w:rsidR="002123F1" w14:paraId="346AF585" w14:textId="77777777" w:rsidTr="00D06F3C">
        <w:tc>
          <w:tcPr>
            <w:tcW w:w="1351" w:type="pct"/>
            <w:shd w:val="clear" w:color="auto" w:fill="D9D9D9"/>
          </w:tcPr>
          <w:p w14:paraId="4D4370AB" w14:textId="600652D2" w:rsidR="002123F1" w:rsidRDefault="0011630F" w:rsidP="0006035B">
            <w:pPr>
              <w:pStyle w:val="LWPTableHeading"/>
            </w:pPr>
            <w:r>
              <w:t xml:space="preserve">Test case ID </w:t>
            </w:r>
          </w:p>
        </w:tc>
        <w:tc>
          <w:tcPr>
            <w:tcW w:w="3649" w:type="pct"/>
          </w:tcPr>
          <w:p w14:paraId="2F463BA5" w14:textId="09FD018B" w:rsidR="002123F1" w:rsidRPr="0006035B" w:rsidRDefault="002123F1" w:rsidP="0006035B">
            <w:pPr>
              <w:pStyle w:val="LWPTableText"/>
            </w:pPr>
            <w:bookmarkStart w:id="469" w:name="S2_TC36"/>
            <w:bookmarkEnd w:id="469"/>
            <w:r w:rsidRPr="00D95C15">
              <w:t>MSLISTSWS_S02_TC3</w:t>
            </w:r>
            <w:r w:rsidR="00781CF7" w:rsidRPr="007515FE">
              <w:t>6</w:t>
            </w:r>
            <w:r w:rsidRPr="00003F0C">
              <w:t>_GetListContentTypesAndProperties_Succeed_BestMatchAndPrefix</w:t>
            </w:r>
          </w:p>
        </w:tc>
      </w:tr>
      <w:tr w:rsidR="002123F1" w14:paraId="5985159E" w14:textId="77777777" w:rsidTr="00D06F3C">
        <w:tc>
          <w:tcPr>
            <w:tcW w:w="1351" w:type="pct"/>
            <w:shd w:val="clear" w:color="auto" w:fill="D9D9D9"/>
          </w:tcPr>
          <w:p w14:paraId="0659BB39" w14:textId="77777777" w:rsidR="002123F1" w:rsidRDefault="002123F1" w:rsidP="0006035B">
            <w:pPr>
              <w:pStyle w:val="LWPTableHeading"/>
            </w:pPr>
            <w:r w:rsidRPr="00AD6085">
              <w:t>Description</w:t>
            </w:r>
          </w:p>
        </w:tc>
        <w:tc>
          <w:tcPr>
            <w:tcW w:w="3649" w:type="pct"/>
          </w:tcPr>
          <w:p w14:paraId="3B702D42" w14:textId="77777777" w:rsidR="002123F1" w:rsidRPr="00003F0C" w:rsidRDefault="002123F1" w:rsidP="0006035B">
            <w:pPr>
              <w:pStyle w:val="LWPTableText"/>
            </w:pPr>
            <w:r w:rsidRPr="00D95C15">
              <w:t xml:space="preserve">This test case is used to test server behavior when all </w:t>
            </w:r>
            <w:r w:rsidRPr="007515FE">
              <w:t>input parameters are valid in GetListContentTypesAndProperties operation.</w:t>
            </w:r>
          </w:p>
        </w:tc>
      </w:tr>
      <w:tr w:rsidR="002123F1" w14:paraId="7517F26F" w14:textId="77777777" w:rsidTr="00D06F3C">
        <w:tc>
          <w:tcPr>
            <w:tcW w:w="1351" w:type="pct"/>
            <w:shd w:val="clear" w:color="auto" w:fill="D9D9D9"/>
          </w:tcPr>
          <w:p w14:paraId="619B23AA" w14:textId="77777777" w:rsidR="002123F1" w:rsidRDefault="002123F1" w:rsidP="0006035B">
            <w:pPr>
              <w:pStyle w:val="LWPTableHeading"/>
            </w:pPr>
            <w:r w:rsidRPr="00AD6085">
              <w:t>Prerequisites</w:t>
            </w:r>
          </w:p>
        </w:tc>
        <w:tc>
          <w:tcPr>
            <w:tcW w:w="3649" w:type="pct"/>
          </w:tcPr>
          <w:p w14:paraId="17B425B9" w14:textId="77777777" w:rsidR="002123F1" w:rsidRPr="007515FE" w:rsidRDefault="002123F1" w:rsidP="0006035B">
            <w:pPr>
              <w:pStyle w:val="LWPTableText"/>
            </w:pPr>
            <w:r w:rsidRPr="00D95C15">
              <w:t>Common Prerequisites</w:t>
            </w:r>
          </w:p>
        </w:tc>
      </w:tr>
      <w:tr w:rsidR="002123F1" w14:paraId="308E0879" w14:textId="77777777" w:rsidTr="00D06F3C">
        <w:tc>
          <w:tcPr>
            <w:tcW w:w="1351" w:type="pct"/>
            <w:shd w:val="clear" w:color="auto" w:fill="D9D9D9"/>
          </w:tcPr>
          <w:p w14:paraId="32BC906D" w14:textId="6DA42BEF" w:rsidR="002123F1" w:rsidRDefault="0011630F" w:rsidP="0006035B">
            <w:pPr>
              <w:pStyle w:val="LWPTableHeading"/>
            </w:pPr>
            <w:r>
              <w:t>Test execution steps</w:t>
            </w:r>
          </w:p>
        </w:tc>
        <w:tc>
          <w:tcPr>
            <w:tcW w:w="3649" w:type="pct"/>
          </w:tcPr>
          <w:p w14:paraId="06FD6212" w14:textId="77777777" w:rsidR="002123F1" w:rsidRPr="0006035B" w:rsidRDefault="002123F1" w:rsidP="0006035B">
            <w:pPr>
              <w:pStyle w:val="Clickandtype"/>
              <w:numPr>
                <w:ilvl w:val="0"/>
                <w:numId w:val="72"/>
              </w:numPr>
              <w:rPr>
                <w:sz w:val="18"/>
                <w:szCs w:val="18"/>
              </w:rPr>
            </w:pPr>
            <w:r w:rsidRPr="0006035B">
              <w:rPr>
                <w:sz w:val="18"/>
                <w:szCs w:val="18"/>
              </w:rPr>
              <w:t>Add a list.</w:t>
            </w:r>
          </w:p>
          <w:p w14:paraId="41A7F00E" w14:textId="77777777" w:rsidR="002123F1" w:rsidRPr="0006035B" w:rsidRDefault="002123F1" w:rsidP="00D06F3C">
            <w:pPr>
              <w:pStyle w:val="Clickandtype"/>
              <w:ind w:left="360"/>
              <w:rPr>
                <w:sz w:val="18"/>
                <w:szCs w:val="18"/>
              </w:rPr>
            </w:pPr>
          </w:p>
          <w:p w14:paraId="62B126AB" w14:textId="77777777" w:rsidR="002123F1" w:rsidRPr="0006035B" w:rsidRDefault="002123F1" w:rsidP="0006035B">
            <w:pPr>
              <w:pStyle w:val="Clickandtype"/>
              <w:numPr>
                <w:ilvl w:val="0"/>
                <w:numId w:val="72"/>
              </w:numPr>
              <w:rPr>
                <w:sz w:val="18"/>
                <w:szCs w:val="18"/>
              </w:rPr>
            </w:pPr>
            <w:r w:rsidRPr="0006035B">
              <w:rPr>
                <w:sz w:val="18"/>
                <w:szCs w:val="18"/>
              </w:rPr>
              <w:t>Add 5 items to the list.</w:t>
            </w:r>
          </w:p>
          <w:p w14:paraId="4125694E" w14:textId="77777777" w:rsidR="002123F1" w:rsidRPr="0006035B" w:rsidRDefault="002123F1" w:rsidP="00D06F3C">
            <w:pPr>
              <w:pStyle w:val="Clickandtype"/>
              <w:rPr>
                <w:sz w:val="18"/>
                <w:szCs w:val="18"/>
              </w:rPr>
            </w:pPr>
          </w:p>
          <w:p w14:paraId="5345A07D" w14:textId="77777777" w:rsidR="002123F1" w:rsidRPr="0006035B" w:rsidRDefault="002123F1" w:rsidP="0006035B">
            <w:pPr>
              <w:pStyle w:val="Clickandtype"/>
              <w:numPr>
                <w:ilvl w:val="0"/>
                <w:numId w:val="72"/>
              </w:numPr>
              <w:rPr>
                <w:sz w:val="18"/>
                <w:szCs w:val="18"/>
              </w:rPr>
            </w:pPr>
            <w:r w:rsidRPr="0006035B">
              <w:rPr>
                <w:sz w:val="18"/>
                <w:szCs w:val="18"/>
              </w:rPr>
              <w:t>Invoke GetListContentTypesAndProperties operation to retrieve all content types from a list and specified properties from the list and site property bags.</w:t>
            </w:r>
          </w:p>
          <w:p w14:paraId="312ABC5E" w14:textId="77777777" w:rsidR="002123F1" w:rsidRPr="0006035B" w:rsidRDefault="002123F1" w:rsidP="00D06F3C">
            <w:pPr>
              <w:pStyle w:val="Clickandtype"/>
              <w:rPr>
                <w:b/>
                <w:sz w:val="18"/>
                <w:szCs w:val="18"/>
                <w:u w:val="single"/>
              </w:rPr>
            </w:pPr>
            <w:r w:rsidRPr="0006035B">
              <w:rPr>
                <w:sz w:val="18"/>
                <w:szCs w:val="18"/>
              </w:rPr>
              <w:t xml:space="preserve">      </w:t>
            </w:r>
            <w:r w:rsidRPr="0006035B">
              <w:rPr>
                <w:b/>
                <w:sz w:val="18"/>
                <w:szCs w:val="18"/>
                <w:u w:val="single"/>
              </w:rPr>
              <w:t>Input parameter:</w:t>
            </w:r>
          </w:p>
          <w:p w14:paraId="4F893DA3" w14:textId="77777777" w:rsidR="002123F1" w:rsidRPr="0006035B" w:rsidRDefault="002123F1" w:rsidP="0006035B">
            <w:pPr>
              <w:pStyle w:val="Clickandtype"/>
              <w:numPr>
                <w:ilvl w:val="0"/>
                <w:numId w:val="73"/>
              </w:numPr>
              <w:rPr>
                <w:sz w:val="18"/>
                <w:szCs w:val="18"/>
              </w:rPr>
            </w:pPr>
            <w:r w:rsidRPr="0006035B">
              <w:rPr>
                <w:sz w:val="18"/>
                <w:szCs w:val="18"/>
              </w:rPr>
              <w:t>listName:  Valid GUID and corresponds to the identification of a list on the site</w:t>
            </w:r>
          </w:p>
          <w:p w14:paraId="5F0E67BC" w14:textId="77777777" w:rsidR="002123F1" w:rsidRPr="0006035B" w:rsidRDefault="002123F1" w:rsidP="0006035B">
            <w:pPr>
              <w:pStyle w:val="Clickandtype"/>
              <w:numPr>
                <w:ilvl w:val="0"/>
                <w:numId w:val="73"/>
              </w:numPr>
              <w:rPr>
                <w:sz w:val="18"/>
                <w:szCs w:val="18"/>
              </w:rPr>
            </w:pPr>
            <w:r w:rsidRPr="0006035B">
              <w:rPr>
                <w:sz w:val="18"/>
                <w:szCs w:val="18"/>
              </w:rPr>
              <w:t>contentTypeId: Specified and  exist on the list</w:t>
            </w:r>
          </w:p>
          <w:p w14:paraId="46AE891D" w14:textId="77777777" w:rsidR="002123F1" w:rsidRPr="0006035B" w:rsidRDefault="002123F1" w:rsidP="0006035B">
            <w:pPr>
              <w:pStyle w:val="Clickandtype"/>
              <w:numPr>
                <w:ilvl w:val="0"/>
                <w:numId w:val="73"/>
              </w:numPr>
              <w:rPr>
                <w:sz w:val="18"/>
                <w:szCs w:val="18"/>
              </w:rPr>
            </w:pPr>
            <w:r w:rsidRPr="0006035B">
              <w:rPr>
                <w:sz w:val="18"/>
                <w:szCs w:val="18"/>
              </w:rPr>
              <w:t>propertyPrefix:  The prefix of the requested property keys, not empty</w:t>
            </w:r>
          </w:p>
          <w:p w14:paraId="4B30F75A" w14:textId="261B4259" w:rsidR="002123F1" w:rsidRPr="00900B0E" w:rsidRDefault="002123F1" w:rsidP="00900B0E">
            <w:pPr>
              <w:pStyle w:val="Clickandtype"/>
              <w:numPr>
                <w:ilvl w:val="0"/>
                <w:numId w:val="73"/>
              </w:numPr>
              <w:rPr>
                <w:sz w:val="18"/>
                <w:szCs w:val="18"/>
              </w:rPr>
            </w:pPr>
            <w:r w:rsidRPr="0006035B">
              <w:rPr>
                <w:sz w:val="18"/>
                <w:szCs w:val="18"/>
              </w:rPr>
              <w:t>includeWebProperties: true, the protocol server must return properties and files from the site property bag</w:t>
            </w:r>
            <w:r w:rsidRPr="00900B0E">
              <w:rPr>
                <w:sz w:val="18"/>
                <w:szCs w:val="18"/>
              </w:rPr>
              <w:t xml:space="preserve"> </w:t>
            </w:r>
          </w:p>
        </w:tc>
      </w:tr>
      <w:tr w:rsidR="002123F1" w14:paraId="6B0D2AFB" w14:textId="77777777" w:rsidTr="00D06F3C">
        <w:tc>
          <w:tcPr>
            <w:tcW w:w="1351" w:type="pct"/>
            <w:shd w:val="clear" w:color="auto" w:fill="D9D9D9"/>
          </w:tcPr>
          <w:p w14:paraId="01FA985F" w14:textId="77777777" w:rsidR="002123F1" w:rsidRDefault="002123F1" w:rsidP="0006035B">
            <w:pPr>
              <w:pStyle w:val="LWPTableHeading"/>
            </w:pPr>
            <w:r w:rsidRPr="00AD6085">
              <w:t>Cleanup</w:t>
            </w:r>
          </w:p>
        </w:tc>
        <w:tc>
          <w:tcPr>
            <w:tcW w:w="3649" w:type="pct"/>
          </w:tcPr>
          <w:p w14:paraId="05B42572" w14:textId="77777777" w:rsidR="002123F1" w:rsidRPr="007515FE" w:rsidRDefault="002123F1" w:rsidP="0006035B">
            <w:pPr>
              <w:pStyle w:val="LWPTableText"/>
            </w:pPr>
            <w:r w:rsidRPr="00D95C15">
              <w:t>N/A</w:t>
            </w:r>
          </w:p>
        </w:tc>
      </w:tr>
    </w:tbl>
    <w:p w14:paraId="7336C23B" w14:textId="163A436F" w:rsidR="002123F1" w:rsidRDefault="002123F1" w:rsidP="0006035B">
      <w:pPr>
        <w:pStyle w:val="LWPTableCaption"/>
        <w:rPr>
          <w:lang w:eastAsia="zh-CN"/>
        </w:rPr>
      </w:pPr>
      <w:r w:rsidRPr="00F601AA">
        <w:t>MSLISTSWS_S02_TC3</w:t>
      </w:r>
      <w:r w:rsidR="00781CF7">
        <w:t>6</w:t>
      </w:r>
      <w:r w:rsidRPr="00F601AA">
        <w:t>_GetListContentTypesAndProperties_Succeed_BestMatchAndPrefix</w:t>
      </w:r>
    </w:p>
    <w:p w14:paraId="5DFCDC4B"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50CF309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6C64EF1" w14:textId="69216EB5" w:rsidR="002123F1" w:rsidRDefault="002123F1" w:rsidP="0006035B">
            <w:pPr>
              <w:pStyle w:val="LWPTableHeading"/>
            </w:pPr>
            <w:r w:rsidRPr="005C548D">
              <w:t>S02_OperationOnContentType</w:t>
            </w:r>
          </w:p>
        </w:tc>
      </w:tr>
      <w:tr w:rsidR="002123F1" w14:paraId="65A390B0"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3788F8A9" w14:textId="5439AEF9"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1CB84E61" w14:textId="17B79660" w:rsidR="002123F1" w:rsidRPr="0006035B" w:rsidRDefault="002123F1" w:rsidP="0006035B">
            <w:pPr>
              <w:pStyle w:val="LWPTableText"/>
            </w:pPr>
            <w:bookmarkStart w:id="470" w:name="S2_TC37"/>
            <w:bookmarkEnd w:id="470"/>
            <w:r w:rsidRPr="00D95C15">
              <w:t>MSLISTSWS_S02_TC3</w:t>
            </w:r>
            <w:r w:rsidR="00781CF7" w:rsidRPr="007515FE">
              <w:t>7</w:t>
            </w:r>
            <w:r w:rsidRPr="00003F0C">
              <w:t>_GetListContentTypesAndProperties_Succeed_WithGuid</w:t>
            </w:r>
          </w:p>
        </w:tc>
      </w:tr>
      <w:tr w:rsidR="002123F1" w14:paraId="44C69BB3"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EF2ABA5"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4EAFAE82" w14:textId="352A027E" w:rsidR="002123F1" w:rsidRPr="00003F0C" w:rsidRDefault="002123F1" w:rsidP="0006035B">
            <w:pPr>
              <w:pStyle w:val="LWPTableText"/>
            </w:pPr>
            <w:r w:rsidRPr="00D95C15">
              <w:t xml:space="preserve">This test case is used to test </w:t>
            </w:r>
            <w:r w:rsidRPr="007515FE">
              <w:t>GetListContentTypesAndProperties with correct list</w:t>
            </w:r>
            <w:r w:rsidR="00B26C08">
              <w:t xml:space="preserve"> </w:t>
            </w:r>
            <w:r w:rsidRPr="007515FE">
              <w:t>name GUID.</w:t>
            </w:r>
          </w:p>
        </w:tc>
      </w:tr>
      <w:tr w:rsidR="002123F1" w14:paraId="11E3C7F3"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12500024"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22221DF3" w14:textId="77777777" w:rsidR="002123F1" w:rsidRPr="007515FE" w:rsidRDefault="002123F1" w:rsidP="0006035B">
            <w:pPr>
              <w:pStyle w:val="LWPTableText"/>
            </w:pPr>
            <w:r w:rsidRPr="00D95C15">
              <w:t>Common Prerequisites</w:t>
            </w:r>
          </w:p>
        </w:tc>
      </w:tr>
      <w:tr w:rsidR="002123F1" w14:paraId="14D3A8E0"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6A7A727E" w14:textId="43FA6265"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768734F8" w14:textId="77777777" w:rsidR="002123F1" w:rsidRPr="0006035B" w:rsidRDefault="002123F1" w:rsidP="0006035B">
            <w:pPr>
              <w:pStyle w:val="Clickandtype"/>
              <w:numPr>
                <w:ilvl w:val="0"/>
                <w:numId w:val="74"/>
              </w:numPr>
              <w:rPr>
                <w:sz w:val="18"/>
                <w:szCs w:val="18"/>
              </w:rPr>
            </w:pPr>
            <w:r w:rsidRPr="0006035B">
              <w:rPr>
                <w:sz w:val="18"/>
                <w:szCs w:val="18"/>
              </w:rPr>
              <w:t>Add a list.</w:t>
            </w:r>
          </w:p>
          <w:p w14:paraId="3C080F32" w14:textId="77777777" w:rsidR="002123F1" w:rsidRPr="0006035B" w:rsidRDefault="002123F1" w:rsidP="00D06F3C">
            <w:pPr>
              <w:pStyle w:val="Clickandtype"/>
              <w:rPr>
                <w:sz w:val="18"/>
                <w:szCs w:val="18"/>
              </w:rPr>
            </w:pPr>
          </w:p>
          <w:p w14:paraId="1C3BC9CF" w14:textId="77777777" w:rsidR="002123F1" w:rsidRPr="0006035B" w:rsidRDefault="002123F1" w:rsidP="0006035B">
            <w:pPr>
              <w:pStyle w:val="Clickandtype"/>
              <w:numPr>
                <w:ilvl w:val="0"/>
                <w:numId w:val="74"/>
              </w:numPr>
              <w:rPr>
                <w:sz w:val="18"/>
                <w:szCs w:val="18"/>
              </w:rPr>
            </w:pPr>
            <w:r w:rsidRPr="0006035B">
              <w:rPr>
                <w:sz w:val="18"/>
                <w:szCs w:val="18"/>
              </w:rPr>
              <w:t>Create a content type.</w:t>
            </w:r>
          </w:p>
          <w:p w14:paraId="3CB9B91B" w14:textId="77777777" w:rsidR="002123F1" w:rsidRPr="0006035B" w:rsidRDefault="002123F1" w:rsidP="00D06F3C">
            <w:pPr>
              <w:pStyle w:val="Clickandtype"/>
              <w:rPr>
                <w:sz w:val="18"/>
                <w:szCs w:val="18"/>
              </w:rPr>
            </w:pPr>
          </w:p>
          <w:p w14:paraId="3BFF0F69" w14:textId="77777777" w:rsidR="002123F1" w:rsidRPr="0006035B" w:rsidRDefault="002123F1" w:rsidP="0006035B">
            <w:pPr>
              <w:pStyle w:val="Clickandtype"/>
              <w:numPr>
                <w:ilvl w:val="0"/>
                <w:numId w:val="74"/>
              </w:numPr>
              <w:rPr>
                <w:sz w:val="18"/>
                <w:szCs w:val="18"/>
              </w:rPr>
            </w:pPr>
            <w:r w:rsidRPr="0006035B">
              <w:rPr>
                <w:sz w:val="18"/>
                <w:szCs w:val="18"/>
              </w:rPr>
              <w:t>Get the list content types and properties with correct listname GUID.</w:t>
            </w:r>
          </w:p>
          <w:p w14:paraId="1F15726E" w14:textId="7ECD19C2" w:rsidR="002123F1" w:rsidRPr="0006035B" w:rsidRDefault="002123F1" w:rsidP="00900B0E">
            <w:pPr>
              <w:pStyle w:val="Clickandtype"/>
              <w:rPr>
                <w:sz w:val="18"/>
                <w:szCs w:val="18"/>
              </w:rPr>
            </w:pPr>
          </w:p>
        </w:tc>
      </w:tr>
      <w:tr w:rsidR="002123F1" w14:paraId="7D2671D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88BC383"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04D86850" w14:textId="77777777" w:rsidR="002123F1" w:rsidRPr="007515FE" w:rsidRDefault="002123F1" w:rsidP="0006035B">
            <w:pPr>
              <w:pStyle w:val="LWPTableText"/>
            </w:pPr>
            <w:r w:rsidRPr="00D95C15">
              <w:t>N/A</w:t>
            </w:r>
          </w:p>
        </w:tc>
      </w:tr>
    </w:tbl>
    <w:p w14:paraId="46EB4351" w14:textId="0A4C19F2" w:rsidR="002123F1" w:rsidRDefault="002123F1" w:rsidP="0006035B">
      <w:pPr>
        <w:pStyle w:val="LWPTableCaption"/>
        <w:rPr>
          <w:lang w:eastAsia="zh-CN"/>
        </w:rPr>
      </w:pPr>
      <w:r w:rsidRPr="00781A95">
        <w:lastRenderedPageBreak/>
        <w:t>MSLISTSWS_S02_TC3</w:t>
      </w:r>
      <w:r w:rsidR="00781CF7">
        <w:t>7</w:t>
      </w:r>
      <w:r w:rsidRPr="00781A95">
        <w:t>_GetListContentTypesAndProperties_Succeed_WithGuid</w:t>
      </w:r>
    </w:p>
    <w:p w14:paraId="6BD6F9B5"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01"/>
        <w:gridCol w:w="6660"/>
      </w:tblGrid>
      <w:tr w:rsidR="002123F1" w14:paraId="0252642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A824308" w14:textId="2351DB06" w:rsidR="002123F1" w:rsidRDefault="002123F1" w:rsidP="0006035B">
            <w:pPr>
              <w:pStyle w:val="LWPTableHeading"/>
            </w:pPr>
            <w:r w:rsidRPr="005C548D">
              <w:t>S02_OperationOnContentType</w:t>
            </w:r>
          </w:p>
        </w:tc>
      </w:tr>
      <w:tr w:rsidR="002123F1" w14:paraId="7AA10E58" w14:textId="77777777" w:rsidTr="00D06F3C">
        <w:tc>
          <w:tcPr>
            <w:tcW w:w="1284" w:type="pct"/>
            <w:tcBorders>
              <w:top w:val="single" w:sz="4" w:space="0" w:color="auto"/>
              <w:left w:val="single" w:sz="4" w:space="0" w:color="auto"/>
              <w:bottom w:val="single" w:sz="4" w:space="0" w:color="auto"/>
              <w:right w:val="single" w:sz="4" w:space="0" w:color="auto"/>
            </w:tcBorders>
            <w:shd w:val="clear" w:color="auto" w:fill="D9D9D9"/>
            <w:hideMark/>
          </w:tcPr>
          <w:p w14:paraId="2DD7C76A" w14:textId="248C080C" w:rsidR="002123F1" w:rsidRDefault="0011630F" w:rsidP="0006035B">
            <w:pPr>
              <w:pStyle w:val="LWPTableHeading"/>
            </w:pPr>
            <w:r>
              <w:t xml:space="preserve">Test case ID </w:t>
            </w:r>
          </w:p>
        </w:tc>
        <w:tc>
          <w:tcPr>
            <w:tcW w:w="3716" w:type="pct"/>
            <w:tcBorders>
              <w:top w:val="single" w:sz="4" w:space="0" w:color="auto"/>
              <w:left w:val="single" w:sz="4" w:space="0" w:color="auto"/>
              <w:bottom w:val="single" w:sz="4" w:space="0" w:color="auto"/>
              <w:right w:val="single" w:sz="4" w:space="0" w:color="auto"/>
            </w:tcBorders>
            <w:hideMark/>
          </w:tcPr>
          <w:p w14:paraId="4A09F24B" w14:textId="667BB6D9" w:rsidR="002123F1" w:rsidRPr="0006035B" w:rsidRDefault="002123F1" w:rsidP="0006035B">
            <w:pPr>
              <w:pStyle w:val="LWPTableText"/>
            </w:pPr>
            <w:bookmarkStart w:id="471" w:name="S2_TC38"/>
            <w:bookmarkEnd w:id="471"/>
            <w:r w:rsidRPr="00D95C15">
              <w:t>MSLISTSWS_S02_TC3</w:t>
            </w:r>
            <w:r w:rsidR="00781CF7" w:rsidRPr="007515FE">
              <w:t>8</w:t>
            </w:r>
            <w:r w:rsidRPr="00003F0C">
              <w:t>_GetListContentTypesAndProperties_Succeed_WithListName</w:t>
            </w:r>
          </w:p>
        </w:tc>
      </w:tr>
      <w:tr w:rsidR="002123F1" w14:paraId="3913C4CA" w14:textId="77777777" w:rsidTr="00D06F3C">
        <w:tc>
          <w:tcPr>
            <w:tcW w:w="1284" w:type="pct"/>
            <w:tcBorders>
              <w:top w:val="single" w:sz="4" w:space="0" w:color="auto"/>
              <w:left w:val="single" w:sz="4" w:space="0" w:color="auto"/>
              <w:bottom w:val="single" w:sz="4" w:space="0" w:color="auto"/>
              <w:right w:val="single" w:sz="4" w:space="0" w:color="auto"/>
            </w:tcBorders>
            <w:shd w:val="clear" w:color="auto" w:fill="D9D9D9"/>
            <w:hideMark/>
          </w:tcPr>
          <w:p w14:paraId="0FB043C7" w14:textId="77777777" w:rsidR="002123F1" w:rsidRDefault="002123F1" w:rsidP="0006035B">
            <w:pPr>
              <w:pStyle w:val="LWPTableHeading"/>
            </w:pPr>
            <w:r>
              <w:t>Description</w:t>
            </w:r>
          </w:p>
        </w:tc>
        <w:tc>
          <w:tcPr>
            <w:tcW w:w="3716" w:type="pct"/>
            <w:tcBorders>
              <w:top w:val="single" w:sz="4" w:space="0" w:color="auto"/>
              <w:left w:val="single" w:sz="4" w:space="0" w:color="auto"/>
              <w:bottom w:val="single" w:sz="4" w:space="0" w:color="auto"/>
              <w:right w:val="single" w:sz="4" w:space="0" w:color="auto"/>
            </w:tcBorders>
            <w:hideMark/>
          </w:tcPr>
          <w:p w14:paraId="7824DBDE" w14:textId="08AA8D37" w:rsidR="002123F1" w:rsidRPr="0006035B" w:rsidRDefault="002123F1" w:rsidP="0006035B">
            <w:pPr>
              <w:pStyle w:val="LWPTableText"/>
            </w:pPr>
            <w:r w:rsidRPr="00D95C15">
              <w:t xml:space="preserve">This test </w:t>
            </w:r>
            <w:r w:rsidRPr="007515FE">
              <w:t xml:space="preserve">case is used to test </w:t>
            </w:r>
            <w:r w:rsidRPr="00003F0C">
              <w:t>GetListContentTypesAndProperties with correct list</w:t>
            </w:r>
            <w:r w:rsidR="00846596">
              <w:t xml:space="preserve"> </w:t>
            </w:r>
            <w:r w:rsidRPr="00003F0C">
              <w:t>name title.</w:t>
            </w:r>
          </w:p>
        </w:tc>
      </w:tr>
      <w:tr w:rsidR="002123F1" w14:paraId="2ED5B61A" w14:textId="77777777" w:rsidTr="00D06F3C">
        <w:tc>
          <w:tcPr>
            <w:tcW w:w="1284" w:type="pct"/>
            <w:tcBorders>
              <w:top w:val="single" w:sz="4" w:space="0" w:color="auto"/>
              <w:left w:val="single" w:sz="4" w:space="0" w:color="auto"/>
              <w:bottom w:val="single" w:sz="4" w:space="0" w:color="auto"/>
              <w:right w:val="single" w:sz="4" w:space="0" w:color="auto"/>
            </w:tcBorders>
            <w:shd w:val="clear" w:color="auto" w:fill="D9D9D9"/>
            <w:hideMark/>
          </w:tcPr>
          <w:p w14:paraId="46715DDD" w14:textId="77777777" w:rsidR="002123F1" w:rsidRDefault="002123F1" w:rsidP="0006035B">
            <w:pPr>
              <w:pStyle w:val="LWPTableHeading"/>
            </w:pPr>
            <w:r>
              <w:t>Prerequisites</w:t>
            </w:r>
          </w:p>
        </w:tc>
        <w:tc>
          <w:tcPr>
            <w:tcW w:w="3716" w:type="pct"/>
            <w:tcBorders>
              <w:top w:val="single" w:sz="4" w:space="0" w:color="auto"/>
              <w:left w:val="single" w:sz="4" w:space="0" w:color="auto"/>
              <w:bottom w:val="single" w:sz="4" w:space="0" w:color="auto"/>
              <w:right w:val="single" w:sz="4" w:space="0" w:color="auto"/>
            </w:tcBorders>
            <w:hideMark/>
          </w:tcPr>
          <w:p w14:paraId="062AB105" w14:textId="77777777" w:rsidR="002123F1" w:rsidRPr="007515FE" w:rsidRDefault="002123F1" w:rsidP="0006035B">
            <w:pPr>
              <w:pStyle w:val="LWPTableText"/>
            </w:pPr>
            <w:r w:rsidRPr="00D95C15">
              <w:t>Common Prerequisites</w:t>
            </w:r>
          </w:p>
        </w:tc>
      </w:tr>
      <w:tr w:rsidR="002123F1" w14:paraId="367D54AC" w14:textId="77777777" w:rsidTr="00D06F3C">
        <w:tc>
          <w:tcPr>
            <w:tcW w:w="1284" w:type="pct"/>
            <w:tcBorders>
              <w:top w:val="single" w:sz="4" w:space="0" w:color="auto"/>
              <w:left w:val="single" w:sz="4" w:space="0" w:color="auto"/>
              <w:bottom w:val="single" w:sz="4" w:space="0" w:color="auto"/>
              <w:right w:val="single" w:sz="4" w:space="0" w:color="auto"/>
            </w:tcBorders>
            <w:shd w:val="clear" w:color="auto" w:fill="D9D9D9"/>
            <w:hideMark/>
          </w:tcPr>
          <w:p w14:paraId="57B7E081" w14:textId="2B1D7181" w:rsidR="002123F1" w:rsidRDefault="0011630F" w:rsidP="0006035B">
            <w:pPr>
              <w:pStyle w:val="LWPTableHeading"/>
            </w:pPr>
            <w:r>
              <w:t>Test execution steps</w:t>
            </w:r>
          </w:p>
        </w:tc>
        <w:tc>
          <w:tcPr>
            <w:tcW w:w="3716" w:type="pct"/>
            <w:tcBorders>
              <w:top w:val="single" w:sz="4" w:space="0" w:color="auto"/>
              <w:left w:val="single" w:sz="4" w:space="0" w:color="auto"/>
              <w:bottom w:val="single" w:sz="4" w:space="0" w:color="auto"/>
              <w:right w:val="single" w:sz="4" w:space="0" w:color="auto"/>
            </w:tcBorders>
            <w:hideMark/>
          </w:tcPr>
          <w:p w14:paraId="442CA5A1" w14:textId="77777777" w:rsidR="002123F1" w:rsidRPr="0006035B" w:rsidRDefault="002123F1" w:rsidP="0006035B">
            <w:pPr>
              <w:pStyle w:val="Clickandtype"/>
              <w:numPr>
                <w:ilvl w:val="0"/>
                <w:numId w:val="75"/>
              </w:numPr>
              <w:rPr>
                <w:sz w:val="18"/>
                <w:szCs w:val="18"/>
              </w:rPr>
            </w:pPr>
            <w:r w:rsidRPr="0006035B">
              <w:rPr>
                <w:sz w:val="18"/>
                <w:szCs w:val="18"/>
              </w:rPr>
              <w:t>Add a list.</w:t>
            </w:r>
          </w:p>
          <w:p w14:paraId="7FDAF97C" w14:textId="77777777" w:rsidR="002123F1" w:rsidRPr="0006035B" w:rsidRDefault="002123F1" w:rsidP="00D06F3C">
            <w:pPr>
              <w:pStyle w:val="Clickandtype"/>
              <w:ind w:left="360"/>
              <w:rPr>
                <w:sz w:val="18"/>
                <w:szCs w:val="18"/>
              </w:rPr>
            </w:pPr>
          </w:p>
          <w:p w14:paraId="0EA20EC0" w14:textId="77777777" w:rsidR="002123F1" w:rsidRPr="0006035B" w:rsidRDefault="002123F1" w:rsidP="0006035B">
            <w:pPr>
              <w:pStyle w:val="Clickandtype"/>
              <w:numPr>
                <w:ilvl w:val="0"/>
                <w:numId w:val="75"/>
              </w:numPr>
              <w:rPr>
                <w:sz w:val="18"/>
                <w:szCs w:val="18"/>
              </w:rPr>
            </w:pPr>
            <w:r w:rsidRPr="0006035B">
              <w:rPr>
                <w:sz w:val="18"/>
                <w:szCs w:val="18"/>
              </w:rPr>
              <w:t>Create a content type.</w:t>
            </w:r>
          </w:p>
          <w:p w14:paraId="7A1C833C" w14:textId="77777777" w:rsidR="002123F1" w:rsidRPr="0006035B" w:rsidRDefault="002123F1" w:rsidP="00D06F3C">
            <w:pPr>
              <w:pStyle w:val="Clickandtype"/>
              <w:rPr>
                <w:sz w:val="18"/>
                <w:szCs w:val="18"/>
              </w:rPr>
            </w:pPr>
          </w:p>
          <w:p w14:paraId="32E38A6F" w14:textId="77777777" w:rsidR="002123F1" w:rsidRPr="0006035B" w:rsidRDefault="002123F1" w:rsidP="0006035B">
            <w:pPr>
              <w:pStyle w:val="Clickandtype"/>
              <w:numPr>
                <w:ilvl w:val="0"/>
                <w:numId w:val="75"/>
              </w:numPr>
              <w:rPr>
                <w:sz w:val="18"/>
                <w:szCs w:val="18"/>
              </w:rPr>
            </w:pPr>
            <w:r w:rsidRPr="0006035B">
              <w:rPr>
                <w:sz w:val="18"/>
                <w:szCs w:val="18"/>
              </w:rPr>
              <w:t>Get the list content types and properties with correct listname title.</w:t>
            </w:r>
          </w:p>
          <w:p w14:paraId="1EFEF803" w14:textId="1D6227FB" w:rsidR="002123F1" w:rsidRPr="0006035B" w:rsidRDefault="002123F1" w:rsidP="00900B0E">
            <w:pPr>
              <w:pStyle w:val="Clickandtype"/>
              <w:rPr>
                <w:sz w:val="18"/>
                <w:szCs w:val="18"/>
              </w:rPr>
            </w:pPr>
          </w:p>
        </w:tc>
      </w:tr>
      <w:tr w:rsidR="002123F1" w14:paraId="4B51238C" w14:textId="77777777" w:rsidTr="00D06F3C">
        <w:tc>
          <w:tcPr>
            <w:tcW w:w="1284" w:type="pct"/>
            <w:tcBorders>
              <w:top w:val="single" w:sz="4" w:space="0" w:color="auto"/>
              <w:left w:val="single" w:sz="4" w:space="0" w:color="auto"/>
              <w:bottom w:val="single" w:sz="4" w:space="0" w:color="auto"/>
              <w:right w:val="single" w:sz="4" w:space="0" w:color="auto"/>
            </w:tcBorders>
            <w:shd w:val="clear" w:color="auto" w:fill="D9D9D9"/>
            <w:hideMark/>
          </w:tcPr>
          <w:p w14:paraId="6A7A9EAF" w14:textId="77777777" w:rsidR="002123F1" w:rsidRDefault="002123F1" w:rsidP="0006035B">
            <w:pPr>
              <w:pStyle w:val="LWPTableHeading"/>
            </w:pPr>
            <w:r>
              <w:t>Cleanup</w:t>
            </w:r>
          </w:p>
        </w:tc>
        <w:tc>
          <w:tcPr>
            <w:tcW w:w="3716" w:type="pct"/>
            <w:tcBorders>
              <w:top w:val="single" w:sz="4" w:space="0" w:color="auto"/>
              <w:left w:val="single" w:sz="4" w:space="0" w:color="auto"/>
              <w:bottom w:val="single" w:sz="4" w:space="0" w:color="auto"/>
              <w:right w:val="single" w:sz="4" w:space="0" w:color="auto"/>
            </w:tcBorders>
            <w:hideMark/>
          </w:tcPr>
          <w:p w14:paraId="7D268F37" w14:textId="77777777" w:rsidR="002123F1" w:rsidRPr="007515FE" w:rsidRDefault="002123F1" w:rsidP="0006035B">
            <w:pPr>
              <w:pStyle w:val="LWPTableText"/>
            </w:pPr>
            <w:r w:rsidRPr="00D95C15">
              <w:t>N/A</w:t>
            </w:r>
          </w:p>
        </w:tc>
      </w:tr>
    </w:tbl>
    <w:p w14:paraId="02CD815D" w14:textId="54DAD684" w:rsidR="002123F1" w:rsidRDefault="002123F1" w:rsidP="0006035B">
      <w:pPr>
        <w:pStyle w:val="LWPTableCaption"/>
        <w:rPr>
          <w:lang w:eastAsia="zh-CN"/>
        </w:rPr>
      </w:pPr>
      <w:r w:rsidRPr="00917A7A">
        <w:t>MSLISTSWS_S02_TC3</w:t>
      </w:r>
      <w:r w:rsidR="00781CF7">
        <w:t>8</w:t>
      </w:r>
      <w:r w:rsidRPr="00917A7A">
        <w:t>_GetListContentTypesAndProperties_Succeed_WithListName</w:t>
      </w:r>
    </w:p>
    <w:p w14:paraId="50E91C2A"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10F24E8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0E8758C" w14:textId="16B472BC" w:rsidR="002123F1" w:rsidRDefault="002123F1" w:rsidP="0006035B">
            <w:pPr>
              <w:pStyle w:val="LWPTableHeading"/>
            </w:pPr>
            <w:r w:rsidRPr="005C548D">
              <w:t>S02_OperationOnContentType</w:t>
            </w:r>
          </w:p>
        </w:tc>
      </w:tr>
      <w:tr w:rsidR="002123F1" w14:paraId="0638A91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ABAA91E" w14:textId="6A646CC1"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25F6C036" w14:textId="13CFB022" w:rsidR="002123F1" w:rsidRPr="0006035B" w:rsidRDefault="002123F1" w:rsidP="0006035B">
            <w:pPr>
              <w:pStyle w:val="LWPTableText"/>
            </w:pPr>
            <w:bookmarkStart w:id="472" w:name="S2_TC39"/>
            <w:bookmarkEnd w:id="472"/>
            <w:r w:rsidRPr="00D95C15">
              <w:t>MSLISTSWS_S02_TC3</w:t>
            </w:r>
            <w:r w:rsidR="00781CF7" w:rsidRPr="007515FE">
              <w:t>9</w:t>
            </w:r>
            <w:r w:rsidRPr="00003F0C">
              <w:t>_GetListContentTypes_VersionTest</w:t>
            </w:r>
          </w:p>
        </w:tc>
      </w:tr>
      <w:tr w:rsidR="002123F1" w14:paraId="0DF8042E"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6BAB5A9"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03D7EEFD" w14:textId="4CF94F52" w:rsidR="002123F1" w:rsidRPr="007515FE" w:rsidRDefault="005B27DA" w:rsidP="0006035B">
            <w:pPr>
              <w:pStyle w:val="LWPTableText"/>
            </w:pPr>
            <w:r w:rsidRPr="005B27DA">
              <w:t>This test case is used to test the content type's version on the protocol server in UpdateContentType operation and GetListContentTypes operation.</w:t>
            </w:r>
          </w:p>
        </w:tc>
      </w:tr>
      <w:tr w:rsidR="002123F1" w14:paraId="6C405B5F"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EC508E3"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67F2E4CC" w14:textId="77777777" w:rsidR="002123F1" w:rsidRPr="0006035B" w:rsidRDefault="002123F1" w:rsidP="0006035B">
            <w:pPr>
              <w:pStyle w:val="LWPTableText"/>
            </w:pPr>
            <w:r w:rsidRPr="00D95C15">
              <w:t xml:space="preserve">Common </w:t>
            </w:r>
            <w:r w:rsidRPr="007515FE">
              <w:t>Prerequisites</w:t>
            </w:r>
            <w:r w:rsidRPr="00003F0C">
              <w:rPr>
                <w:b/>
              </w:rPr>
              <w:t xml:space="preserve"> </w:t>
            </w:r>
          </w:p>
        </w:tc>
      </w:tr>
      <w:tr w:rsidR="002123F1" w14:paraId="7EEF4230"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BFE2F9D" w14:textId="6E673158"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61758DA6" w14:textId="77777777" w:rsidR="002123F1" w:rsidRPr="0006035B" w:rsidRDefault="002123F1" w:rsidP="0006035B">
            <w:pPr>
              <w:pStyle w:val="Clickandtype"/>
              <w:numPr>
                <w:ilvl w:val="0"/>
                <w:numId w:val="76"/>
              </w:numPr>
              <w:rPr>
                <w:rFonts w:eastAsia="Times New Roman"/>
                <w:sz w:val="18"/>
                <w:szCs w:val="18"/>
              </w:rPr>
            </w:pPr>
            <w:r w:rsidRPr="0006035B">
              <w:rPr>
                <w:sz w:val="18"/>
                <w:szCs w:val="18"/>
              </w:rPr>
              <w:t>Call method AddList operation to create a temporary list on the server.</w:t>
            </w:r>
          </w:p>
          <w:p w14:paraId="75C7FDA1" w14:textId="77777777" w:rsidR="002123F1" w:rsidRPr="0006035B" w:rsidRDefault="002123F1" w:rsidP="00D06F3C">
            <w:pPr>
              <w:pStyle w:val="Clickandtype"/>
              <w:rPr>
                <w:rFonts w:eastAsia="Times New Roman"/>
                <w:sz w:val="18"/>
                <w:szCs w:val="18"/>
              </w:rPr>
            </w:pPr>
          </w:p>
          <w:p w14:paraId="145A1203" w14:textId="77777777" w:rsidR="002123F1" w:rsidRPr="0006035B" w:rsidRDefault="002123F1" w:rsidP="0006035B">
            <w:pPr>
              <w:pStyle w:val="Clickandtype"/>
              <w:numPr>
                <w:ilvl w:val="0"/>
                <w:numId w:val="76"/>
              </w:numPr>
              <w:rPr>
                <w:sz w:val="18"/>
                <w:szCs w:val="18"/>
              </w:rPr>
            </w:pPr>
            <w:r w:rsidRPr="0006035B">
              <w:rPr>
                <w:sz w:val="18"/>
                <w:szCs w:val="18"/>
              </w:rPr>
              <w:t>Call method GetListContentTypes</w:t>
            </w:r>
            <w:r w:rsidRPr="0006035B">
              <w:rPr>
                <w:color w:val="1F497D"/>
                <w:sz w:val="18"/>
                <w:szCs w:val="18"/>
              </w:rPr>
              <w:t xml:space="preserve"> </w:t>
            </w:r>
            <w:r w:rsidRPr="0006035B">
              <w:rPr>
                <w:sz w:val="18"/>
                <w:szCs w:val="18"/>
              </w:rPr>
              <w:t xml:space="preserve">operation to receive GetListContentTypesResult element. </w:t>
            </w:r>
          </w:p>
          <w:p w14:paraId="5E71AE9E" w14:textId="77777777" w:rsidR="002123F1" w:rsidRPr="0006035B" w:rsidRDefault="002123F1" w:rsidP="00D06F3C">
            <w:pPr>
              <w:pStyle w:val="Clickandtype"/>
              <w:rPr>
                <w:sz w:val="18"/>
                <w:szCs w:val="18"/>
              </w:rPr>
            </w:pPr>
          </w:p>
          <w:p w14:paraId="4A44BFB6" w14:textId="77777777" w:rsidR="002123F1" w:rsidRPr="0006035B" w:rsidRDefault="002123F1" w:rsidP="0006035B">
            <w:pPr>
              <w:pStyle w:val="Clickandtype"/>
              <w:numPr>
                <w:ilvl w:val="0"/>
                <w:numId w:val="76"/>
              </w:numPr>
              <w:rPr>
                <w:sz w:val="18"/>
                <w:szCs w:val="18"/>
              </w:rPr>
            </w:pPr>
            <w:r w:rsidRPr="0006035B">
              <w:rPr>
                <w:sz w:val="18"/>
                <w:szCs w:val="18"/>
              </w:rPr>
              <w:t>Call method UpdateContentType</w:t>
            </w:r>
            <w:r w:rsidRPr="0006035B">
              <w:rPr>
                <w:color w:val="1F497D"/>
                <w:sz w:val="18"/>
                <w:szCs w:val="18"/>
              </w:rPr>
              <w:t xml:space="preserve"> </w:t>
            </w:r>
            <w:r w:rsidRPr="0006035B">
              <w:rPr>
                <w:sz w:val="18"/>
                <w:szCs w:val="18"/>
              </w:rPr>
              <w:t>operation to update the first content type of the list.</w:t>
            </w:r>
          </w:p>
          <w:p w14:paraId="4A7B7A90" w14:textId="77777777" w:rsidR="002123F1" w:rsidRPr="0006035B" w:rsidRDefault="002123F1" w:rsidP="00D06F3C">
            <w:pPr>
              <w:pStyle w:val="Clickandtype"/>
              <w:rPr>
                <w:sz w:val="18"/>
                <w:szCs w:val="18"/>
              </w:rPr>
            </w:pPr>
          </w:p>
          <w:p w14:paraId="7E19D128" w14:textId="77777777" w:rsidR="002123F1" w:rsidRPr="0006035B" w:rsidRDefault="002123F1" w:rsidP="0006035B">
            <w:pPr>
              <w:pStyle w:val="Clickandtype"/>
              <w:numPr>
                <w:ilvl w:val="0"/>
                <w:numId w:val="76"/>
              </w:numPr>
              <w:rPr>
                <w:sz w:val="18"/>
                <w:szCs w:val="18"/>
              </w:rPr>
            </w:pPr>
            <w:r w:rsidRPr="0006035B">
              <w:rPr>
                <w:sz w:val="18"/>
                <w:szCs w:val="18"/>
              </w:rPr>
              <w:t>Call method GetListContentTypes</w:t>
            </w:r>
            <w:r w:rsidRPr="0006035B">
              <w:rPr>
                <w:color w:val="1F497D"/>
                <w:sz w:val="18"/>
                <w:szCs w:val="18"/>
              </w:rPr>
              <w:t xml:space="preserve"> </w:t>
            </w:r>
            <w:r w:rsidRPr="0006035B">
              <w:rPr>
                <w:sz w:val="18"/>
                <w:szCs w:val="18"/>
              </w:rPr>
              <w:t>operation to get the version value of the first content type.</w:t>
            </w:r>
          </w:p>
          <w:p w14:paraId="3F79EC7C" w14:textId="77777777" w:rsidR="002123F1" w:rsidRPr="0006035B" w:rsidRDefault="002123F1" w:rsidP="00D06F3C">
            <w:pPr>
              <w:pStyle w:val="Clickandtype"/>
              <w:rPr>
                <w:sz w:val="18"/>
                <w:szCs w:val="18"/>
              </w:rPr>
            </w:pPr>
          </w:p>
          <w:p w14:paraId="0B9F7244" w14:textId="55FD636E" w:rsidR="002123F1" w:rsidRPr="0006035B" w:rsidRDefault="005F1A43" w:rsidP="00900B0E">
            <w:pPr>
              <w:pStyle w:val="Clickandtype"/>
              <w:numPr>
                <w:ilvl w:val="0"/>
                <w:numId w:val="76"/>
              </w:numPr>
              <w:rPr>
                <w:sz w:val="18"/>
                <w:szCs w:val="18"/>
              </w:rPr>
            </w:pPr>
            <w:r>
              <w:rPr>
                <w:rFonts w:hint="eastAsia"/>
                <w:sz w:val="18"/>
                <w:szCs w:val="18"/>
                <w:lang w:eastAsia="zh-CN"/>
              </w:rPr>
              <w:t>The  c</w:t>
            </w:r>
            <w:r w:rsidR="002123F1" w:rsidRPr="0006035B">
              <w:rPr>
                <w:sz w:val="18"/>
                <w:szCs w:val="18"/>
              </w:rPr>
              <w:t xml:space="preserve">lient compares the version value which is get from the server with the version value saved in step 3. </w:t>
            </w:r>
          </w:p>
        </w:tc>
      </w:tr>
      <w:tr w:rsidR="002123F1" w14:paraId="127D0513"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7E5B57C"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32701FB4" w14:textId="77777777" w:rsidR="002123F1" w:rsidRPr="007515FE" w:rsidRDefault="002123F1" w:rsidP="0006035B">
            <w:pPr>
              <w:pStyle w:val="LWPTableText"/>
            </w:pPr>
            <w:r w:rsidRPr="00D95C15">
              <w:t>N/A</w:t>
            </w:r>
          </w:p>
        </w:tc>
      </w:tr>
    </w:tbl>
    <w:p w14:paraId="613864B8" w14:textId="096A0A19" w:rsidR="002123F1" w:rsidRDefault="002123F1" w:rsidP="0006035B">
      <w:pPr>
        <w:pStyle w:val="LWPTableCaption"/>
        <w:rPr>
          <w:lang w:eastAsia="zh-CN"/>
        </w:rPr>
      </w:pPr>
      <w:r w:rsidRPr="00DC4140">
        <w:t>MSLISTSWS_S02_TC3</w:t>
      </w:r>
      <w:r w:rsidR="00781CF7">
        <w:t>9</w:t>
      </w:r>
      <w:r w:rsidRPr="00DC4140">
        <w:t>_GetListContentTypes_VersionTest</w:t>
      </w:r>
    </w:p>
    <w:p w14:paraId="273552E1"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0F5A045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B7CD73C" w14:textId="24EBEBFB" w:rsidR="002123F1" w:rsidRDefault="002123F1" w:rsidP="0006035B">
            <w:pPr>
              <w:pStyle w:val="LWPTableHeading"/>
            </w:pPr>
            <w:r w:rsidRPr="005C548D">
              <w:t>S02_OperationOnContentType</w:t>
            </w:r>
          </w:p>
        </w:tc>
      </w:tr>
      <w:tr w:rsidR="002123F1" w14:paraId="133140A4"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B648A5F" w14:textId="04EDA0A7"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2B1D040D" w14:textId="3867A0FC" w:rsidR="002123F1" w:rsidRPr="0006035B" w:rsidRDefault="002123F1" w:rsidP="0006035B">
            <w:pPr>
              <w:pStyle w:val="LWPTableText"/>
            </w:pPr>
            <w:bookmarkStart w:id="473" w:name="S2_TC40"/>
            <w:bookmarkEnd w:id="473"/>
            <w:r w:rsidRPr="00D95C15">
              <w:t>MSLISTSWS_S02_TC</w:t>
            </w:r>
            <w:r w:rsidR="00781CF7" w:rsidRPr="007515FE">
              <w:t>40</w:t>
            </w:r>
            <w:r w:rsidRPr="00003F0C">
              <w:t>_GetListContentTypes_BestMatch</w:t>
            </w:r>
          </w:p>
        </w:tc>
      </w:tr>
      <w:tr w:rsidR="002123F1" w14:paraId="2A904E9E"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638985DA"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2DE0F7D4" w14:textId="77777777" w:rsidR="002123F1" w:rsidRPr="007515FE" w:rsidRDefault="002123F1" w:rsidP="0006035B">
            <w:pPr>
              <w:pStyle w:val="LWPTableText"/>
            </w:pPr>
            <w:r w:rsidRPr="00D95C15">
              <w:t>This test case is used to test a BestMatch content type is returned in the response in GetListContentTypes operation.</w:t>
            </w:r>
            <w:r w:rsidRPr="00D95C15">
              <w:tab/>
            </w:r>
          </w:p>
        </w:tc>
      </w:tr>
      <w:tr w:rsidR="002123F1" w14:paraId="55FC1689"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D24CBA0" w14:textId="77777777" w:rsidR="002123F1" w:rsidRDefault="002123F1" w:rsidP="0006035B">
            <w:pPr>
              <w:pStyle w:val="LWPTableHeading"/>
            </w:pPr>
            <w:r>
              <w:lastRenderedPageBreak/>
              <w:t>Prerequisites</w:t>
            </w:r>
          </w:p>
        </w:tc>
        <w:tc>
          <w:tcPr>
            <w:tcW w:w="3685" w:type="pct"/>
            <w:tcBorders>
              <w:top w:val="single" w:sz="4" w:space="0" w:color="auto"/>
              <w:left w:val="single" w:sz="4" w:space="0" w:color="auto"/>
              <w:bottom w:val="single" w:sz="4" w:space="0" w:color="auto"/>
              <w:right w:val="single" w:sz="4" w:space="0" w:color="auto"/>
            </w:tcBorders>
            <w:hideMark/>
          </w:tcPr>
          <w:p w14:paraId="07A4BD3A" w14:textId="77777777" w:rsidR="002123F1" w:rsidRPr="0006035B" w:rsidRDefault="002123F1" w:rsidP="0006035B">
            <w:pPr>
              <w:pStyle w:val="LWPTableText"/>
            </w:pPr>
            <w:r w:rsidRPr="00D95C15">
              <w:t>Common</w:t>
            </w:r>
            <w:r w:rsidRPr="007515FE">
              <w:t xml:space="preserve"> Prerequisites</w:t>
            </w:r>
            <w:r w:rsidRPr="00003F0C">
              <w:rPr>
                <w:b/>
              </w:rPr>
              <w:t xml:space="preserve"> </w:t>
            </w:r>
          </w:p>
        </w:tc>
      </w:tr>
      <w:tr w:rsidR="002123F1" w14:paraId="611275FE"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2F97603" w14:textId="3C4F8F0F"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77312EAC" w14:textId="77777777" w:rsidR="002123F1" w:rsidRPr="0006035B" w:rsidRDefault="002123F1" w:rsidP="0006035B">
            <w:pPr>
              <w:pStyle w:val="Clickandtype"/>
              <w:numPr>
                <w:ilvl w:val="0"/>
                <w:numId w:val="65"/>
              </w:numPr>
              <w:rPr>
                <w:sz w:val="18"/>
                <w:szCs w:val="18"/>
              </w:rPr>
            </w:pPr>
            <w:r w:rsidRPr="0006035B">
              <w:rPr>
                <w:sz w:val="18"/>
                <w:szCs w:val="18"/>
              </w:rPr>
              <w:t>Add a list.</w:t>
            </w:r>
          </w:p>
          <w:p w14:paraId="34D877AB" w14:textId="77777777" w:rsidR="002123F1" w:rsidRPr="0006035B" w:rsidRDefault="002123F1" w:rsidP="00D06F3C">
            <w:pPr>
              <w:pStyle w:val="Clickandtype"/>
              <w:ind w:left="360"/>
              <w:rPr>
                <w:sz w:val="18"/>
                <w:szCs w:val="18"/>
              </w:rPr>
            </w:pPr>
          </w:p>
          <w:p w14:paraId="6F73A646" w14:textId="77777777" w:rsidR="002123F1" w:rsidRPr="0006035B" w:rsidRDefault="002123F1" w:rsidP="0006035B">
            <w:pPr>
              <w:pStyle w:val="Clickandtype"/>
              <w:numPr>
                <w:ilvl w:val="0"/>
                <w:numId w:val="65"/>
              </w:numPr>
              <w:rPr>
                <w:sz w:val="18"/>
                <w:szCs w:val="18"/>
              </w:rPr>
            </w:pPr>
            <w:r w:rsidRPr="0006035B">
              <w:rPr>
                <w:sz w:val="18"/>
                <w:szCs w:val="18"/>
              </w:rPr>
              <w:t>Call method GetListContentTypes using the list's title as the list name.</w:t>
            </w:r>
          </w:p>
          <w:p w14:paraId="42BEAC63" w14:textId="77777777" w:rsidR="002123F1" w:rsidRPr="0006035B" w:rsidRDefault="002123F1" w:rsidP="00D06F3C">
            <w:pPr>
              <w:pStyle w:val="Clickandtype"/>
              <w:ind w:left="360" w:hanging="54"/>
              <w:rPr>
                <w:sz w:val="18"/>
                <w:szCs w:val="18"/>
              </w:rPr>
            </w:pPr>
            <w:r w:rsidRPr="0006035B">
              <w:rPr>
                <w:b/>
                <w:sz w:val="18"/>
                <w:szCs w:val="18"/>
                <w:u w:val="single"/>
              </w:rPr>
              <w:t>Input parameter:</w:t>
            </w:r>
          </w:p>
          <w:p w14:paraId="0B47EB17" w14:textId="4071F5D0" w:rsidR="002123F1" w:rsidRPr="00560459" w:rsidRDefault="002123F1" w:rsidP="00560459">
            <w:pPr>
              <w:pStyle w:val="Clickandtype"/>
              <w:numPr>
                <w:ilvl w:val="0"/>
                <w:numId w:val="26"/>
              </w:numPr>
              <w:ind w:left="720"/>
              <w:rPr>
                <w:sz w:val="18"/>
                <w:szCs w:val="18"/>
              </w:rPr>
            </w:pPr>
            <w:r w:rsidRPr="0006035B">
              <w:rPr>
                <w:sz w:val="18"/>
                <w:szCs w:val="18"/>
              </w:rPr>
              <w:t>contentTypeId: Set as ContentTypeID.Document</w:t>
            </w:r>
            <w:r w:rsidRPr="00560459">
              <w:rPr>
                <w:sz w:val="18"/>
                <w:szCs w:val="18"/>
              </w:rPr>
              <w:t xml:space="preserve"> </w:t>
            </w:r>
          </w:p>
        </w:tc>
      </w:tr>
      <w:tr w:rsidR="002123F1" w14:paraId="18EE828D"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0D30F1C"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3BF74A69" w14:textId="77777777" w:rsidR="002123F1" w:rsidRPr="007515FE" w:rsidRDefault="002123F1" w:rsidP="0006035B">
            <w:pPr>
              <w:pStyle w:val="LWPTableText"/>
            </w:pPr>
            <w:r w:rsidRPr="00D95C15">
              <w:t>N/A</w:t>
            </w:r>
          </w:p>
        </w:tc>
      </w:tr>
    </w:tbl>
    <w:p w14:paraId="11132973" w14:textId="44CE64AF" w:rsidR="002123F1" w:rsidRDefault="002123F1" w:rsidP="0006035B">
      <w:pPr>
        <w:pStyle w:val="LWPTableCaption"/>
        <w:rPr>
          <w:lang w:eastAsia="zh-CN"/>
        </w:rPr>
      </w:pPr>
      <w:r w:rsidRPr="000C2110">
        <w:t>MSLISTSWS_S02_TC</w:t>
      </w:r>
      <w:r w:rsidR="00781CF7">
        <w:t>40</w:t>
      </w:r>
      <w:r w:rsidRPr="000C2110">
        <w:t>_GetListContentTypes_BestMatch</w:t>
      </w:r>
    </w:p>
    <w:p w14:paraId="21AEB80D"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0E63E96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729EC88" w14:textId="4EEE77B9" w:rsidR="002123F1" w:rsidRDefault="002123F1" w:rsidP="0006035B">
            <w:pPr>
              <w:pStyle w:val="LWPTableHeading"/>
            </w:pPr>
            <w:r w:rsidRPr="005C548D">
              <w:t>S02_OperationOnContentType</w:t>
            </w:r>
          </w:p>
        </w:tc>
      </w:tr>
      <w:tr w:rsidR="002123F1" w14:paraId="12115252"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9FD357C" w14:textId="3CF96551"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71F9AA90" w14:textId="2261A65C" w:rsidR="002123F1" w:rsidRPr="0006035B" w:rsidRDefault="002123F1" w:rsidP="0006035B">
            <w:pPr>
              <w:pStyle w:val="LWPTableText"/>
            </w:pPr>
            <w:bookmarkStart w:id="474" w:name="S2_TC41"/>
            <w:bookmarkEnd w:id="474"/>
            <w:r w:rsidRPr="00D95C15">
              <w:t>MSLISTSWS_S02_TC4</w:t>
            </w:r>
            <w:r w:rsidR="00781CF7" w:rsidRPr="007515FE">
              <w:t>1</w:t>
            </w:r>
            <w:r w:rsidRPr="00003F0C">
              <w:t>_GetListContentTypes_GetBestMatch</w:t>
            </w:r>
          </w:p>
        </w:tc>
      </w:tr>
      <w:tr w:rsidR="002123F1" w14:paraId="707BEAB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D8FDEF1"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5368A482" w14:textId="5BD9ACCA" w:rsidR="002123F1" w:rsidRPr="005C76E9" w:rsidRDefault="005C76E9" w:rsidP="005C76E9">
            <w:pPr>
              <w:pStyle w:val="LWPTableText"/>
              <w:rPr>
                <w:rFonts w:ascii="NSimSun" w:eastAsia="NSimSun" w:hAnsiTheme="minorHAnsi" w:cs="NSimSun"/>
                <w:color w:val="008000"/>
                <w:sz w:val="19"/>
                <w:szCs w:val="19"/>
                <w:lang w:eastAsia="zh-CN"/>
              </w:rPr>
            </w:pPr>
            <w:r w:rsidRPr="005C76E9">
              <w:t>This test case is used to test the input contentTypeId is an identifier of a content type in GetListContentTypes operation whether the BestMatch attribute of the content type is specified in the response</w:t>
            </w:r>
            <w:r w:rsidR="002123F1" w:rsidRPr="007515FE">
              <w:t>.</w:t>
            </w:r>
          </w:p>
        </w:tc>
      </w:tr>
      <w:tr w:rsidR="002123F1" w14:paraId="043FF56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5CE84000"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54EC31D1" w14:textId="77777777" w:rsidR="002123F1" w:rsidRPr="00003F0C" w:rsidRDefault="002123F1" w:rsidP="0006035B">
            <w:pPr>
              <w:pStyle w:val="LWPTableText"/>
            </w:pPr>
            <w:r w:rsidRPr="00D95C15">
              <w:t>Common Prerequisites</w:t>
            </w:r>
            <w:r w:rsidRPr="007515FE">
              <w:rPr>
                <w:b/>
              </w:rPr>
              <w:t xml:space="preserve"> </w:t>
            </w:r>
          </w:p>
        </w:tc>
      </w:tr>
      <w:tr w:rsidR="002123F1" w14:paraId="3B707A1B"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4B5EEB2" w14:textId="46B0A2CD"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7292F5AF" w14:textId="77777777" w:rsidR="002123F1" w:rsidRPr="0006035B" w:rsidRDefault="002123F1" w:rsidP="0006035B">
            <w:pPr>
              <w:pStyle w:val="Clickandtype"/>
              <w:numPr>
                <w:ilvl w:val="0"/>
                <w:numId w:val="77"/>
              </w:numPr>
              <w:rPr>
                <w:sz w:val="18"/>
                <w:szCs w:val="18"/>
              </w:rPr>
            </w:pPr>
            <w:r w:rsidRPr="0006035B">
              <w:rPr>
                <w:sz w:val="18"/>
                <w:szCs w:val="18"/>
              </w:rPr>
              <w:t>Add a list.</w:t>
            </w:r>
          </w:p>
          <w:p w14:paraId="0AE81E4F" w14:textId="77777777" w:rsidR="002123F1" w:rsidRPr="0006035B" w:rsidRDefault="002123F1" w:rsidP="00D06F3C">
            <w:pPr>
              <w:pStyle w:val="Clickandtype"/>
              <w:ind w:left="360"/>
              <w:rPr>
                <w:sz w:val="18"/>
                <w:szCs w:val="18"/>
              </w:rPr>
            </w:pPr>
          </w:p>
          <w:p w14:paraId="05DF6730" w14:textId="77777777" w:rsidR="002123F1" w:rsidRPr="0006035B" w:rsidRDefault="002123F1" w:rsidP="0006035B">
            <w:pPr>
              <w:pStyle w:val="Clickandtype"/>
              <w:numPr>
                <w:ilvl w:val="0"/>
                <w:numId w:val="77"/>
              </w:numPr>
              <w:rPr>
                <w:sz w:val="18"/>
                <w:szCs w:val="18"/>
              </w:rPr>
            </w:pPr>
            <w:r w:rsidRPr="0006035B">
              <w:rPr>
                <w:sz w:val="18"/>
                <w:szCs w:val="18"/>
              </w:rPr>
              <w:t xml:space="preserve">Call method GetListContentTypes with empty contentTypeId to receive all content types in the list. </w:t>
            </w:r>
          </w:p>
          <w:p w14:paraId="66864F89" w14:textId="77777777" w:rsidR="002123F1" w:rsidRPr="0006035B" w:rsidRDefault="002123F1" w:rsidP="00D06F3C">
            <w:pPr>
              <w:pStyle w:val="Clickandtype"/>
              <w:ind w:left="360"/>
              <w:rPr>
                <w:sz w:val="18"/>
                <w:szCs w:val="18"/>
              </w:rPr>
            </w:pPr>
          </w:p>
          <w:p w14:paraId="49A63653" w14:textId="77777777" w:rsidR="002123F1" w:rsidRPr="0006035B" w:rsidRDefault="002123F1" w:rsidP="0006035B">
            <w:pPr>
              <w:pStyle w:val="Clickandtype"/>
              <w:numPr>
                <w:ilvl w:val="0"/>
                <w:numId w:val="77"/>
              </w:numPr>
              <w:rPr>
                <w:sz w:val="18"/>
                <w:szCs w:val="18"/>
              </w:rPr>
            </w:pPr>
            <w:r w:rsidRPr="0006035B">
              <w:rPr>
                <w:sz w:val="18"/>
                <w:szCs w:val="18"/>
              </w:rPr>
              <w:t>Call method GetListContentTypes with contentTypeId set to one of the identifier of the content types returned in step 1.</w:t>
            </w:r>
          </w:p>
          <w:p w14:paraId="1F3E7DE5" w14:textId="6EEFFF81" w:rsidR="002123F1" w:rsidRPr="0006035B" w:rsidRDefault="002123F1" w:rsidP="00D06F3C">
            <w:pPr>
              <w:pStyle w:val="Clickandtype"/>
              <w:ind w:left="360"/>
              <w:rPr>
                <w:sz w:val="18"/>
                <w:szCs w:val="18"/>
              </w:rPr>
            </w:pPr>
            <w:r w:rsidRPr="0006035B">
              <w:rPr>
                <w:sz w:val="18"/>
                <w:szCs w:val="18"/>
              </w:rPr>
              <w:t xml:space="preserve"> </w:t>
            </w:r>
          </w:p>
        </w:tc>
      </w:tr>
      <w:tr w:rsidR="002123F1" w14:paraId="3F410017"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50AB12AB"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4DF80768" w14:textId="77777777" w:rsidR="002123F1" w:rsidRPr="007515FE" w:rsidRDefault="002123F1" w:rsidP="0006035B">
            <w:pPr>
              <w:pStyle w:val="LWPTableText"/>
            </w:pPr>
            <w:r w:rsidRPr="00D95C15">
              <w:t>N/A</w:t>
            </w:r>
            <w:r w:rsidRPr="00D95C15">
              <w:tab/>
            </w:r>
          </w:p>
        </w:tc>
      </w:tr>
    </w:tbl>
    <w:p w14:paraId="3BAD4DFE" w14:textId="5CCD7D1F" w:rsidR="002123F1" w:rsidRDefault="002123F1" w:rsidP="0006035B">
      <w:pPr>
        <w:pStyle w:val="LWPTableCaption"/>
        <w:rPr>
          <w:lang w:eastAsia="zh-CN"/>
        </w:rPr>
      </w:pPr>
      <w:r w:rsidRPr="000007E1">
        <w:t>MSLISTSWS_S02_TC4</w:t>
      </w:r>
      <w:r w:rsidR="00781CF7">
        <w:t>1</w:t>
      </w:r>
      <w:r w:rsidRPr="000007E1">
        <w:t>_GetListContentTypes_GetBestMatch</w:t>
      </w:r>
    </w:p>
    <w:p w14:paraId="26D3FB5F"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4C0E3782"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95E8BC" w14:textId="7D3E9FEE" w:rsidR="002123F1" w:rsidRDefault="002123F1" w:rsidP="0006035B">
            <w:pPr>
              <w:pStyle w:val="LWPTableHeading"/>
            </w:pPr>
            <w:r w:rsidRPr="005C548D">
              <w:t>S02_OperationOnContentType</w:t>
            </w:r>
          </w:p>
        </w:tc>
      </w:tr>
      <w:tr w:rsidR="002123F1" w14:paraId="29C4F559"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58744D72" w14:textId="5245E5A1"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00CBE962" w14:textId="415FF570" w:rsidR="002123F1" w:rsidRPr="0006035B" w:rsidRDefault="002123F1" w:rsidP="0006035B">
            <w:pPr>
              <w:pStyle w:val="LWPTableText"/>
            </w:pPr>
            <w:bookmarkStart w:id="475" w:name="S2_TC42"/>
            <w:bookmarkEnd w:id="475"/>
            <w:r w:rsidRPr="00D95C15">
              <w:t>MSLISTSWS_S02_TC4</w:t>
            </w:r>
            <w:r w:rsidR="00781CF7" w:rsidRPr="007515FE">
              <w:t>2</w:t>
            </w:r>
            <w:r w:rsidRPr="00003F0C">
              <w:t>_GetListContentTypes_IncorrectListName</w:t>
            </w:r>
          </w:p>
        </w:tc>
      </w:tr>
      <w:tr w:rsidR="002123F1" w14:paraId="7704ED72"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4051946"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52A74B69" w14:textId="7EC9169D" w:rsidR="002123F1" w:rsidRPr="007515FE" w:rsidRDefault="002123F1" w:rsidP="0006035B">
            <w:pPr>
              <w:pStyle w:val="LWPTableText"/>
            </w:pPr>
            <w:r w:rsidRPr="00D95C15">
              <w:t>This test case is used to test GetListContentTypes with incorrect list</w:t>
            </w:r>
            <w:r w:rsidR="00F9702B">
              <w:t xml:space="preserve"> </w:t>
            </w:r>
            <w:r w:rsidRPr="00D95C15">
              <w:t>name.</w:t>
            </w:r>
          </w:p>
        </w:tc>
      </w:tr>
      <w:tr w:rsidR="002123F1" w14:paraId="7758A38A"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13161F09"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52B1500B" w14:textId="77777777" w:rsidR="002123F1" w:rsidRPr="007515FE" w:rsidRDefault="002123F1" w:rsidP="0006035B">
            <w:pPr>
              <w:pStyle w:val="LWPTableText"/>
            </w:pPr>
            <w:r w:rsidRPr="00D95C15">
              <w:t>Common Prerequisites</w:t>
            </w:r>
          </w:p>
        </w:tc>
      </w:tr>
      <w:tr w:rsidR="002123F1" w14:paraId="1FABC20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1E86D467" w14:textId="5E872362"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358F4338" w14:textId="77777777" w:rsidR="002123F1" w:rsidRPr="0006035B" w:rsidRDefault="002123F1" w:rsidP="0006035B">
            <w:pPr>
              <w:pStyle w:val="Clickandtype"/>
              <w:numPr>
                <w:ilvl w:val="0"/>
                <w:numId w:val="78"/>
              </w:numPr>
              <w:rPr>
                <w:sz w:val="18"/>
                <w:szCs w:val="18"/>
              </w:rPr>
            </w:pPr>
            <w:r w:rsidRPr="0006035B">
              <w:rPr>
                <w:sz w:val="18"/>
                <w:szCs w:val="18"/>
              </w:rPr>
              <w:t>Add a list.</w:t>
            </w:r>
          </w:p>
          <w:p w14:paraId="54127FFA" w14:textId="77777777" w:rsidR="002123F1" w:rsidRPr="0006035B" w:rsidRDefault="002123F1" w:rsidP="00D06F3C">
            <w:pPr>
              <w:pStyle w:val="Clickandtype"/>
              <w:rPr>
                <w:sz w:val="18"/>
                <w:szCs w:val="18"/>
              </w:rPr>
            </w:pPr>
          </w:p>
          <w:p w14:paraId="64C48258" w14:textId="77777777" w:rsidR="002123F1" w:rsidRPr="0006035B" w:rsidRDefault="002123F1" w:rsidP="0006035B">
            <w:pPr>
              <w:pStyle w:val="Clickandtype"/>
              <w:numPr>
                <w:ilvl w:val="0"/>
                <w:numId w:val="78"/>
              </w:numPr>
              <w:rPr>
                <w:sz w:val="18"/>
                <w:szCs w:val="18"/>
              </w:rPr>
            </w:pPr>
            <w:r w:rsidRPr="0006035B">
              <w:rPr>
                <w:sz w:val="18"/>
                <w:szCs w:val="18"/>
              </w:rPr>
              <w:t>Create a content type.</w:t>
            </w:r>
          </w:p>
          <w:p w14:paraId="61C952B7" w14:textId="77777777" w:rsidR="002123F1" w:rsidRPr="0006035B" w:rsidRDefault="002123F1" w:rsidP="00D06F3C">
            <w:pPr>
              <w:pStyle w:val="Clickandtype"/>
              <w:rPr>
                <w:sz w:val="18"/>
                <w:szCs w:val="18"/>
              </w:rPr>
            </w:pPr>
          </w:p>
          <w:p w14:paraId="03773424" w14:textId="77777777" w:rsidR="002123F1" w:rsidRPr="0006035B" w:rsidRDefault="002123F1" w:rsidP="0006035B">
            <w:pPr>
              <w:pStyle w:val="Clickandtype"/>
              <w:numPr>
                <w:ilvl w:val="0"/>
                <w:numId w:val="78"/>
              </w:numPr>
              <w:rPr>
                <w:sz w:val="18"/>
                <w:szCs w:val="18"/>
              </w:rPr>
            </w:pPr>
            <w:r w:rsidRPr="0006035B">
              <w:rPr>
                <w:sz w:val="18"/>
                <w:szCs w:val="18"/>
              </w:rPr>
              <w:t>Get the list content types with incorrect listName.</w:t>
            </w:r>
          </w:p>
          <w:p w14:paraId="60545E1F" w14:textId="0829FAFE" w:rsidR="002123F1" w:rsidRPr="0006035B" w:rsidRDefault="002123F1" w:rsidP="00D06F3C">
            <w:pPr>
              <w:pStyle w:val="Clickandtype"/>
              <w:ind w:left="360"/>
              <w:rPr>
                <w:sz w:val="18"/>
                <w:szCs w:val="18"/>
              </w:rPr>
            </w:pPr>
          </w:p>
        </w:tc>
      </w:tr>
      <w:tr w:rsidR="002123F1" w14:paraId="55FDB1E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F9A7ADB"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746807BC" w14:textId="77777777" w:rsidR="002123F1" w:rsidRPr="007515FE" w:rsidRDefault="002123F1" w:rsidP="0006035B">
            <w:pPr>
              <w:pStyle w:val="LWPTableText"/>
            </w:pPr>
            <w:r w:rsidRPr="00D95C15">
              <w:t>N/A</w:t>
            </w:r>
            <w:r w:rsidRPr="00D95C15">
              <w:tab/>
            </w:r>
          </w:p>
        </w:tc>
      </w:tr>
    </w:tbl>
    <w:p w14:paraId="009DE4E0" w14:textId="4FEA0F61" w:rsidR="002123F1" w:rsidRDefault="002123F1" w:rsidP="0006035B">
      <w:pPr>
        <w:pStyle w:val="LWPTableCaption"/>
        <w:rPr>
          <w:lang w:eastAsia="zh-CN"/>
        </w:rPr>
      </w:pPr>
      <w:r w:rsidRPr="00B40764">
        <w:t>MSLISTSWS_S02_TC4</w:t>
      </w:r>
      <w:r w:rsidR="00781CF7">
        <w:t>2</w:t>
      </w:r>
      <w:r w:rsidRPr="00B40764">
        <w:t>_GetListContentTypes_IncorrectListName</w:t>
      </w:r>
    </w:p>
    <w:p w14:paraId="0786A2C2"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02A251E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4621A93" w14:textId="4B47E26C" w:rsidR="002123F1" w:rsidRDefault="002123F1" w:rsidP="0006035B">
            <w:pPr>
              <w:pStyle w:val="LWPTableHeading"/>
            </w:pPr>
            <w:r w:rsidRPr="005C548D">
              <w:t>S02_OperationOnContentType</w:t>
            </w:r>
          </w:p>
        </w:tc>
      </w:tr>
      <w:tr w:rsidR="002123F1" w14:paraId="6533086F"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82C90FD" w14:textId="615CDB3F" w:rsidR="002123F1" w:rsidRDefault="0011630F" w:rsidP="0006035B">
            <w:pPr>
              <w:pStyle w:val="LWPTableHeading"/>
            </w:pPr>
            <w:r>
              <w:lastRenderedPageBreak/>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50C308BD" w14:textId="373F6AB1" w:rsidR="002123F1" w:rsidRPr="0006035B" w:rsidRDefault="002123F1" w:rsidP="0006035B">
            <w:pPr>
              <w:pStyle w:val="LWPTableText"/>
            </w:pPr>
            <w:bookmarkStart w:id="476" w:name="S2_TC43"/>
            <w:bookmarkEnd w:id="476"/>
            <w:r w:rsidRPr="00D95C15">
              <w:t>MSLISTSWS_S02_TC4</w:t>
            </w:r>
            <w:r w:rsidR="00781CF7" w:rsidRPr="007515FE">
              <w:t>3</w:t>
            </w:r>
            <w:r w:rsidRPr="00003F0C">
              <w:t>_GetListContentTypes_InvalidListName_WSS3</w:t>
            </w:r>
          </w:p>
        </w:tc>
      </w:tr>
      <w:tr w:rsidR="002123F1" w14:paraId="0AB2317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1D778FE"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72498CF9" w14:textId="11E4FF75" w:rsidR="002123F1" w:rsidRPr="007515FE" w:rsidRDefault="002E50B0" w:rsidP="0006035B">
            <w:pPr>
              <w:pStyle w:val="LWPTableText"/>
            </w:pPr>
            <w:r>
              <w:t>This test case is used to verify GetListContentTypes operation in Windows SharePoint Services 3.0 when ListName parameter cannot be found in current existing lists.</w:t>
            </w:r>
          </w:p>
        </w:tc>
      </w:tr>
      <w:tr w:rsidR="002123F1" w14:paraId="3B3199C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12018DD"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7766BB6F"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27868C09"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8E4EB90" w14:textId="4253E604"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012DDAB8" w14:textId="697E4C6B" w:rsidR="002123F1" w:rsidRPr="0006035B" w:rsidRDefault="002123F1" w:rsidP="00D06F3C">
            <w:pPr>
              <w:numPr>
                <w:ilvl w:val="8"/>
                <w:numId w:val="0"/>
              </w:numPr>
              <w:tabs>
                <w:tab w:val="num" w:pos="360"/>
                <w:tab w:val="num" w:pos="540"/>
              </w:tabs>
              <w:ind w:left="235" w:hanging="235"/>
              <w:contextualSpacing/>
              <w:rPr>
                <w:noProof/>
                <w:color w:val="000000"/>
                <w:sz w:val="18"/>
                <w:szCs w:val="18"/>
              </w:rPr>
            </w:pPr>
            <w:r w:rsidRPr="0006035B">
              <w:rPr>
                <w:noProof/>
                <w:color w:val="000000"/>
                <w:sz w:val="18"/>
                <w:szCs w:val="18"/>
              </w:rPr>
              <w:t>1. Call method GetListContentTypes to get the content type for the list.</w:t>
            </w:r>
          </w:p>
          <w:p w14:paraId="572C6B6E" w14:textId="27ABF109"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07501D73" w14:textId="715BC0B2" w:rsidR="002123F1" w:rsidRPr="00560459" w:rsidRDefault="002123F1" w:rsidP="00560459">
            <w:pPr>
              <w:ind w:left="955" w:hanging="595"/>
              <w:rPr>
                <w:noProof/>
                <w:color w:val="000000"/>
                <w:sz w:val="18"/>
                <w:szCs w:val="18"/>
              </w:rPr>
            </w:pPr>
            <w:r w:rsidRPr="0006035B">
              <w:rPr>
                <w:noProof/>
                <w:color w:val="000000"/>
                <w:sz w:val="18"/>
                <w:szCs w:val="18"/>
              </w:rPr>
              <w:t xml:space="preserve">    •    listName: it is not a valid GUID and does not correspond to the listname that was added</w:t>
            </w:r>
          </w:p>
        </w:tc>
      </w:tr>
      <w:tr w:rsidR="002123F1" w14:paraId="1C785072"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F5F44CF"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54DF7AD6" w14:textId="77777777" w:rsidR="002123F1" w:rsidRPr="007515FE" w:rsidRDefault="002123F1" w:rsidP="0006035B">
            <w:pPr>
              <w:pStyle w:val="LWPTableText"/>
            </w:pPr>
            <w:r w:rsidRPr="00D95C15">
              <w:t>N/A</w:t>
            </w:r>
            <w:r w:rsidRPr="00D95C15">
              <w:tab/>
            </w:r>
          </w:p>
        </w:tc>
      </w:tr>
    </w:tbl>
    <w:p w14:paraId="4EB2F643" w14:textId="21613AA3" w:rsidR="002123F1" w:rsidRDefault="002123F1" w:rsidP="0006035B">
      <w:pPr>
        <w:pStyle w:val="LWPTableCaption"/>
        <w:rPr>
          <w:lang w:eastAsia="zh-CN"/>
        </w:rPr>
      </w:pPr>
      <w:r w:rsidRPr="005D2505">
        <w:t>MSLISTSWS_S02_TC4</w:t>
      </w:r>
      <w:r w:rsidR="00781CF7">
        <w:t>3</w:t>
      </w:r>
      <w:r w:rsidRPr="005D2505">
        <w:t>_GetListContentTypes_InvalidListName_WSS3</w:t>
      </w:r>
    </w:p>
    <w:p w14:paraId="1155AC63"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4C4F5107"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29E41CE" w14:textId="7B4F2E20" w:rsidR="002123F1" w:rsidRDefault="002123F1" w:rsidP="0006035B">
            <w:pPr>
              <w:pStyle w:val="LWPTableHeading"/>
            </w:pPr>
            <w:r w:rsidRPr="005C548D">
              <w:t>S02_OperationOnContentType</w:t>
            </w:r>
          </w:p>
        </w:tc>
      </w:tr>
      <w:tr w:rsidR="002123F1" w14:paraId="3BC4A368"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19E4678A" w14:textId="2A134BF1"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6A64E57C" w14:textId="3BC2E94E" w:rsidR="002123F1" w:rsidRPr="0006035B" w:rsidRDefault="002123F1" w:rsidP="0006035B">
            <w:pPr>
              <w:pStyle w:val="LWPTableText"/>
            </w:pPr>
            <w:bookmarkStart w:id="477" w:name="S2_TC44"/>
            <w:bookmarkEnd w:id="477"/>
            <w:r w:rsidRPr="00D95C15">
              <w:t>MSLISTSWS_S02_TC4</w:t>
            </w:r>
            <w:r w:rsidR="00781CF7" w:rsidRPr="007515FE">
              <w:t>4</w:t>
            </w:r>
            <w:r w:rsidRPr="00003F0C">
              <w:t>_GetListContentTypes_NoBestMatch</w:t>
            </w:r>
          </w:p>
        </w:tc>
      </w:tr>
      <w:tr w:rsidR="002123F1" w14:paraId="25096C9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1BDB310"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658B1DF7" w14:textId="77777777" w:rsidR="002123F1" w:rsidRPr="00003F0C" w:rsidRDefault="002123F1" w:rsidP="0006035B">
            <w:pPr>
              <w:pStyle w:val="LWPTableText"/>
            </w:pPr>
            <w:r w:rsidRPr="00D95C15">
              <w:t>This</w:t>
            </w:r>
            <w:r w:rsidRPr="007515FE">
              <w:t xml:space="preserve"> test case is used to test none BestMatch content type is returned in the response in GetListContentTypes operation.</w:t>
            </w:r>
            <w:r w:rsidRPr="007515FE">
              <w:tab/>
            </w:r>
          </w:p>
        </w:tc>
      </w:tr>
      <w:tr w:rsidR="002123F1" w14:paraId="101E591C"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596CD5D"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35516F0F" w14:textId="77777777" w:rsidR="002123F1" w:rsidRPr="00003F0C" w:rsidRDefault="002123F1" w:rsidP="0006035B">
            <w:pPr>
              <w:pStyle w:val="LWPTableText"/>
            </w:pPr>
            <w:r w:rsidRPr="00D95C15">
              <w:t>Common Prerequisites</w:t>
            </w:r>
            <w:r w:rsidRPr="007515FE">
              <w:rPr>
                <w:b/>
              </w:rPr>
              <w:t xml:space="preserve"> </w:t>
            </w:r>
          </w:p>
        </w:tc>
      </w:tr>
      <w:tr w:rsidR="002123F1" w14:paraId="238E9E8A"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74D45A9" w14:textId="41553664"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6A7650F7" w14:textId="77777777" w:rsidR="002123F1" w:rsidRPr="0006035B" w:rsidRDefault="002123F1" w:rsidP="0006035B">
            <w:pPr>
              <w:pStyle w:val="Clickandtype"/>
              <w:numPr>
                <w:ilvl w:val="0"/>
                <w:numId w:val="79"/>
              </w:numPr>
              <w:rPr>
                <w:sz w:val="18"/>
                <w:szCs w:val="18"/>
              </w:rPr>
            </w:pPr>
            <w:r w:rsidRPr="0006035B">
              <w:rPr>
                <w:sz w:val="18"/>
                <w:szCs w:val="18"/>
              </w:rPr>
              <w:t>Add a list.</w:t>
            </w:r>
          </w:p>
          <w:p w14:paraId="580CF536" w14:textId="77777777" w:rsidR="002123F1" w:rsidRPr="0006035B" w:rsidRDefault="002123F1" w:rsidP="00D06F3C">
            <w:pPr>
              <w:pStyle w:val="Clickandtype"/>
              <w:ind w:left="360"/>
              <w:rPr>
                <w:sz w:val="18"/>
                <w:szCs w:val="18"/>
              </w:rPr>
            </w:pPr>
          </w:p>
          <w:p w14:paraId="0427FE86" w14:textId="77777777" w:rsidR="002123F1" w:rsidRPr="0006035B" w:rsidRDefault="002123F1" w:rsidP="0006035B">
            <w:pPr>
              <w:pStyle w:val="Clickandtype"/>
              <w:numPr>
                <w:ilvl w:val="0"/>
                <w:numId w:val="79"/>
              </w:numPr>
              <w:rPr>
                <w:sz w:val="18"/>
                <w:szCs w:val="18"/>
              </w:rPr>
            </w:pPr>
            <w:r w:rsidRPr="0006035B">
              <w:rPr>
                <w:sz w:val="18"/>
                <w:szCs w:val="18"/>
              </w:rPr>
              <w:t>Call method GetListContentTypes using the list's GUID as the list name.</w:t>
            </w:r>
          </w:p>
          <w:p w14:paraId="0D5C0F5C" w14:textId="77777777" w:rsidR="002123F1" w:rsidRPr="0006035B" w:rsidRDefault="002123F1" w:rsidP="00D06F3C">
            <w:pPr>
              <w:pStyle w:val="Clickandtype"/>
              <w:ind w:left="775" w:hanging="775"/>
              <w:rPr>
                <w:b/>
                <w:sz w:val="18"/>
                <w:szCs w:val="18"/>
                <w:u w:val="single"/>
              </w:rPr>
            </w:pPr>
            <w:r w:rsidRPr="0006035B">
              <w:rPr>
                <w:b/>
                <w:sz w:val="18"/>
                <w:szCs w:val="18"/>
              </w:rPr>
              <w:t xml:space="preserve">      </w:t>
            </w:r>
            <w:r w:rsidRPr="0006035B">
              <w:rPr>
                <w:b/>
                <w:sz w:val="18"/>
                <w:szCs w:val="18"/>
                <w:u w:val="single"/>
              </w:rPr>
              <w:t>Input parameter:</w:t>
            </w:r>
          </w:p>
          <w:p w14:paraId="153B6B43" w14:textId="03FDC206" w:rsidR="002123F1" w:rsidRPr="00560459" w:rsidRDefault="002123F1" w:rsidP="00560459">
            <w:pPr>
              <w:pStyle w:val="Clickandtype"/>
              <w:numPr>
                <w:ilvl w:val="0"/>
                <w:numId w:val="21"/>
              </w:numPr>
              <w:ind w:left="720"/>
              <w:rPr>
                <w:sz w:val="18"/>
                <w:szCs w:val="18"/>
              </w:rPr>
            </w:pPr>
            <w:r w:rsidRPr="0006035B">
              <w:rPr>
                <w:sz w:val="18"/>
                <w:szCs w:val="18"/>
              </w:rPr>
              <w:t>contentTypeId: Set as an invalid content type id that the server cannot find</w:t>
            </w:r>
            <w:r w:rsidRPr="00560459">
              <w:rPr>
                <w:sz w:val="18"/>
                <w:szCs w:val="18"/>
              </w:rPr>
              <w:t xml:space="preserve"> </w:t>
            </w:r>
          </w:p>
        </w:tc>
      </w:tr>
      <w:tr w:rsidR="002123F1" w14:paraId="53575DA9"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66F012C8"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230D6138" w14:textId="77777777" w:rsidR="002123F1" w:rsidRPr="007515FE" w:rsidRDefault="002123F1" w:rsidP="0006035B">
            <w:pPr>
              <w:pStyle w:val="LWPTableText"/>
            </w:pPr>
            <w:r w:rsidRPr="00D95C15">
              <w:t>N/A</w:t>
            </w:r>
            <w:r w:rsidRPr="00D95C15">
              <w:tab/>
            </w:r>
          </w:p>
        </w:tc>
      </w:tr>
    </w:tbl>
    <w:p w14:paraId="59B0FEB3" w14:textId="3253C19A" w:rsidR="002123F1" w:rsidRDefault="002123F1" w:rsidP="0006035B">
      <w:pPr>
        <w:pStyle w:val="LWPTableCaption"/>
        <w:rPr>
          <w:lang w:eastAsia="zh-CN"/>
        </w:rPr>
      </w:pPr>
      <w:r w:rsidRPr="003C77EA">
        <w:t>MSLISTSWS_S02_TC4</w:t>
      </w:r>
      <w:r w:rsidR="00781CF7">
        <w:t>4</w:t>
      </w:r>
      <w:r w:rsidRPr="003C77EA">
        <w:t>_GetListContentTypes_NoBestMatch</w:t>
      </w:r>
    </w:p>
    <w:p w14:paraId="28BF4CA0"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7768EBA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627FEDA" w14:textId="592F84BD" w:rsidR="002123F1" w:rsidRDefault="002123F1" w:rsidP="0006035B">
            <w:pPr>
              <w:pStyle w:val="LWPTableHeading"/>
            </w:pPr>
            <w:r w:rsidRPr="005C548D">
              <w:t>S02_OperationOnContentType</w:t>
            </w:r>
          </w:p>
        </w:tc>
      </w:tr>
      <w:tr w:rsidR="002123F1" w14:paraId="68F262D9"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F2451B0" w14:textId="52370B75"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7F5E8A73" w14:textId="5AC5412F" w:rsidR="002123F1" w:rsidRPr="0006035B" w:rsidRDefault="002123F1" w:rsidP="0006035B">
            <w:pPr>
              <w:pStyle w:val="LWPTableText"/>
            </w:pPr>
            <w:bookmarkStart w:id="478" w:name="S2_TC45"/>
            <w:bookmarkEnd w:id="478"/>
            <w:r w:rsidRPr="00D95C15">
              <w:t>MSLISTSWS_S02_TC4</w:t>
            </w:r>
            <w:r w:rsidR="00781CF7" w:rsidRPr="007515FE">
              <w:t>5</w:t>
            </w:r>
            <w:r w:rsidRPr="00003F0C">
              <w:t>_GetListContentTypes_OnUserInfoList</w:t>
            </w:r>
          </w:p>
        </w:tc>
      </w:tr>
      <w:tr w:rsidR="002123F1" w14:paraId="4C9686AF"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5C70F73"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30A888D8" w14:textId="0D5AE90A" w:rsidR="002123F1" w:rsidRPr="007515FE" w:rsidRDefault="005A67F7" w:rsidP="0006035B">
            <w:pPr>
              <w:pStyle w:val="LWPTableText"/>
            </w:pPr>
            <w:r>
              <w:t>This test case is used to validate that the server does not return ContentTypeOrder element when GetListContentTypes operation functions on a UserInfoList.</w:t>
            </w:r>
          </w:p>
        </w:tc>
      </w:tr>
      <w:tr w:rsidR="002123F1" w14:paraId="6F85EFCB"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5B9B49A"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0052474C" w14:textId="77777777" w:rsidR="002123F1" w:rsidRPr="007515FE" w:rsidRDefault="002123F1" w:rsidP="0006035B">
            <w:pPr>
              <w:pStyle w:val="LWPTableText"/>
            </w:pPr>
            <w:r w:rsidRPr="00D95C15">
              <w:rPr>
                <w:color w:val="000000"/>
              </w:rPr>
              <w:t>N/A</w:t>
            </w:r>
          </w:p>
        </w:tc>
      </w:tr>
      <w:tr w:rsidR="002123F1" w14:paraId="3DB026C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04D4001" w14:textId="5F7322B4"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2E9D0E74" w14:textId="74501005" w:rsidR="002123F1" w:rsidRPr="00996C8B" w:rsidRDefault="00D57F56" w:rsidP="00996C8B">
            <w:pPr>
              <w:pStyle w:val="Clickandtype"/>
              <w:rPr>
                <w:sz w:val="18"/>
                <w:szCs w:val="18"/>
              </w:rPr>
            </w:pPr>
            <w:r>
              <w:rPr>
                <w:sz w:val="18"/>
                <w:szCs w:val="18"/>
              </w:rPr>
              <w:t xml:space="preserve">1. </w:t>
            </w:r>
            <w:r w:rsidR="002123F1" w:rsidRPr="00996C8B">
              <w:rPr>
                <w:sz w:val="18"/>
                <w:szCs w:val="18"/>
              </w:rPr>
              <w:t xml:space="preserve"> Call method GetListCollection to get a user information  list.</w:t>
            </w:r>
          </w:p>
          <w:p w14:paraId="5A40326F" w14:textId="77777777" w:rsidR="002123F1" w:rsidRPr="0006035B" w:rsidRDefault="002123F1" w:rsidP="00D06F3C">
            <w:pPr>
              <w:ind w:left="235" w:hanging="235"/>
              <w:rPr>
                <w:noProof/>
                <w:color w:val="000000"/>
                <w:sz w:val="18"/>
                <w:szCs w:val="18"/>
              </w:rPr>
            </w:pPr>
          </w:p>
          <w:p w14:paraId="6BDBC0AF" w14:textId="77777777" w:rsidR="002123F1" w:rsidRPr="0006035B" w:rsidRDefault="002123F1" w:rsidP="00D06F3C">
            <w:pPr>
              <w:ind w:left="235" w:hanging="235"/>
              <w:rPr>
                <w:noProof/>
                <w:color w:val="000000"/>
                <w:sz w:val="18"/>
                <w:szCs w:val="18"/>
              </w:rPr>
            </w:pPr>
            <w:r w:rsidRPr="0006035B">
              <w:rPr>
                <w:noProof/>
                <w:color w:val="000000"/>
                <w:sz w:val="18"/>
                <w:szCs w:val="18"/>
              </w:rPr>
              <w:t>2. Call method GetListContentTypes  to get the list content type.</w:t>
            </w:r>
          </w:p>
          <w:p w14:paraId="687BFD25" w14:textId="5F074B59"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032BAD9E" w14:textId="2C7D631E" w:rsidR="002123F1" w:rsidRPr="00560459" w:rsidRDefault="002123F1" w:rsidP="00560459">
            <w:pPr>
              <w:ind w:left="955" w:hanging="595"/>
              <w:rPr>
                <w:noProof/>
                <w:color w:val="000000"/>
                <w:sz w:val="18"/>
                <w:szCs w:val="18"/>
              </w:rPr>
            </w:pPr>
            <w:r w:rsidRPr="0006035B">
              <w:rPr>
                <w:noProof/>
                <w:color w:val="000000"/>
                <w:sz w:val="18"/>
                <w:szCs w:val="18"/>
              </w:rPr>
              <w:t xml:space="preserve">    •    listName: a user information list’s listName</w:t>
            </w:r>
          </w:p>
        </w:tc>
      </w:tr>
      <w:tr w:rsidR="002123F1" w14:paraId="6E49B31A"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94609BE"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7EF09323" w14:textId="77777777" w:rsidR="002123F1" w:rsidRPr="007515FE" w:rsidRDefault="002123F1" w:rsidP="0006035B">
            <w:pPr>
              <w:pStyle w:val="LWPTableText"/>
            </w:pPr>
            <w:r w:rsidRPr="00D95C15">
              <w:t>N/A</w:t>
            </w:r>
            <w:r w:rsidRPr="00D95C15">
              <w:tab/>
            </w:r>
          </w:p>
        </w:tc>
      </w:tr>
    </w:tbl>
    <w:p w14:paraId="1C68E35C" w14:textId="168DD8BF" w:rsidR="002123F1" w:rsidRDefault="002123F1" w:rsidP="0006035B">
      <w:pPr>
        <w:pStyle w:val="LWPTableCaption"/>
        <w:rPr>
          <w:lang w:eastAsia="zh-CN"/>
        </w:rPr>
      </w:pPr>
      <w:r w:rsidRPr="008815AC">
        <w:t>MSLISTSWS_S02_TC4</w:t>
      </w:r>
      <w:r w:rsidR="00781CF7">
        <w:t>5</w:t>
      </w:r>
      <w:r w:rsidRPr="008815AC">
        <w:t>_GetListContentTypes_OnUserInfoList</w:t>
      </w:r>
    </w:p>
    <w:p w14:paraId="749C2DC3"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7EAE7EA2"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EE6FE16" w14:textId="6F9C93B6" w:rsidR="002123F1" w:rsidRPr="00973099" w:rsidRDefault="002123F1" w:rsidP="0006035B">
            <w:pPr>
              <w:pStyle w:val="LWPTableHeading"/>
            </w:pPr>
            <w:r w:rsidRPr="005C548D">
              <w:t>S02_OperationOnContentType</w:t>
            </w:r>
          </w:p>
        </w:tc>
      </w:tr>
      <w:tr w:rsidR="002123F1" w14:paraId="2C384187"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73D1B98" w14:textId="5AC0C7F0" w:rsidR="002123F1" w:rsidRPr="00973099" w:rsidRDefault="0011630F" w:rsidP="0006035B">
            <w:pPr>
              <w:pStyle w:val="LWPTableHeading"/>
            </w:pPr>
            <w:r>
              <w:lastRenderedPageBreak/>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4E584ABE" w14:textId="41FFF848" w:rsidR="002123F1" w:rsidRPr="00003F0C" w:rsidRDefault="002123F1" w:rsidP="0006035B">
            <w:pPr>
              <w:pStyle w:val="LWPTableText"/>
            </w:pPr>
            <w:bookmarkStart w:id="479" w:name="S2_TC46"/>
            <w:bookmarkEnd w:id="479"/>
            <w:r w:rsidRPr="00D95C15">
              <w:t>MSLISTSWS_S02_TC4</w:t>
            </w:r>
            <w:r w:rsidR="00781CF7" w:rsidRPr="007515FE">
              <w:t>6</w:t>
            </w:r>
            <w:r w:rsidRPr="007515FE">
              <w:t>_GetListContentTypes_Succeed_BestMatch</w:t>
            </w:r>
          </w:p>
        </w:tc>
      </w:tr>
      <w:tr w:rsidR="002123F1" w14:paraId="381ADE2F"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5369E1B" w14:textId="77777777" w:rsidR="002123F1" w:rsidRPr="00973099" w:rsidRDefault="002123F1" w:rsidP="0006035B">
            <w:pPr>
              <w:pStyle w:val="LWPTableHeading"/>
            </w:pPr>
            <w:r w:rsidRPr="00973099">
              <w:t>Description</w:t>
            </w:r>
          </w:p>
        </w:tc>
        <w:tc>
          <w:tcPr>
            <w:tcW w:w="3685" w:type="pct"/>
            <w:tcBorders>
              <w:top w:val="single" w:sz="4" w:space="0" w:color="auto"/>
              <w:left w:val="single" w:sz="4" w:space="0" w:color="auto"/>
              <w:bottom w:val="single" w:sz="4" w:space="0" w:color="auto"/>
              <w:right w:val="single" w:sz="4" w:space="0" w:color="auto"/>
            </w:tcBorders>
            <w:hideMark/>
          </w:tcPr>
          <w:p w14:paraId="1B5C1EEB" w14:textId="77777777" w:rsidR="002123F1" w:rsidRPr="007515FE" w:rsidRDefault="002123F1" w:rsidP="0006035B">
            <w:pPr>
              <w:pStyle w:val="LWPTableText"/>
            </w:pPr>
            <w:r w:rsidRPr="00D95C15">
              <w:t>This test case is used to test GetListContentTypes about finding best match.</w:t>
            </w:r>
          </w:p>
        </w:tc>
      </w:tr>
      <w:tr w:rsidR="002123F1" w14:paraId="7BC79C0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9CA8F7B" w14:textId="77777777" w:rsidR="002123F1" w:rsidRPr="00973099" w:rsidRDefault="002123F1" w:rsidP="0006035B">
            <w:pPr>
              <w:pStyle w:val="LWPTableHeading"/>
            </w:pPr>
            <w:r w:rsidRPr="00973099">
              <w:t>Prerequisites</w:t>
            </w:r>
          </w:p>
        </w:tc>
        <w:tc>
          <w:tcPr>
            <w:tcW w:w="3685" w:type="pct"/>
            <w:tcBorders>
              <w:top w:val="single" w:sz="4" w:space="0" w:color="auto"/>
              <w:left w:val="single" w:sz="4" w:space="0" w:color="auto"/>
              <w:bottom w:val="single" w:sz="4" w:space="0" w:color="auto"/>
              <w:right w:val="single" w:sz="4" w:space="0" w:color="auto"/>
            </w:tcBorders>
            <w:hideMark/>
          </w:tcPr>
          <w:p w14:paraId="6AEF5CCA" w14:textId="77777777" w:rsidR="002123F1" w:rsidRPr="007515FE" w:rsidRDefault="002123F1" w:rsidP="0006035B">
            <w:pPr>
              <w:pStyle w:val="LWPTableText"/>
            </w:pPr>
            <w:r w:rsidRPr="00D95C15">
              <w:t>Common Prerequisites</w:t>
            </w:r>
          </w:p>
        </w:tc>
      </w:tr>
      <w:tr w:rsidR="002123F1" w14:paraId="7FED6410"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3B8BE7C" w14:textId="30C33701" w:rsidR="002123F1" w:rsidRPr="00973099"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51707915" w14:textId="77777777" w:rsidR="002123F1" w:rsidRPr="0006035B" w:rsidRDefault="002123F1" w:rsidP="0006035B">
            <w:pPr>
              <w:pStyle w:val="Clickandtype"/>
              <w:numPr>
                <w:ilvl w:val="0"/>
                <w:numId w:val="80"/>
              </w:numPr>
              <w:rPr>
                <w:sz w:val="18"/>
                <w:szCs w:val="18"/>
              </w:rPr>
            </w:pPr>
            <w:r w:rsidRPr="0006035B">
              <w:rPr>
                <w:sz w:val="18"/>
                <w:szCs w:val="18"/>
              </w:rPr>
              <w:t>Add a list.</w:t>
            </w:r>
          </w:p>
          <w:p w14:paraId="62E1F2E5" w14:textId="77777777" w:rsidR="002123F1" w:rsidRPr="0006035B" w:rsidRDefault="002123F1" w:rsidP="00996C8B">
            <w:pPr>
              <w:pStyle w:val="Clickandtype"/>
              <w:rPr>
                <w:sz w:val="18"/>
                <w:szCs w:val="18"/>
              </w:rPr>
            </w:pPr>
          </w:p>
          <w:p w14:paraId="113013FC" w14:textId="77777777" w:rsidR="002123F1" w:rsidRPr="0006035B" w:rsidRDefault="002123F1" w:rsidP="0006035B">
            <w:pPr>
              <w:pStyle w:val="Clickandtype"/>
              <w:numPr>
                <w:ilvl w:val="0"/>
                <w:numId w:val="80"/>
              </w:numPr>
              <w:rPr>
                <w:sz w:val="18"/>
                <w:szCs w:val="18"/>
              </w:rPr>
            </w:pPr>
            <w:r w:rsidRPr="0006035B">
              <w:rPr>
                <w:sz w:val="18"/>
                <w:szCs w:val="18"/>
              </w:rPr>
              <w:t>Create a content type.</w:t>
            </w:r>
          </w:p>
          <w:p w14:paraId="7C7B6763" w14:textId="77777777" w:rsidR="002123F1" w:rsidRPr="0006035B" w:rsidRDefault="002123F1" w:rsidP="00D06F3C">
            <w:pPr>
              <w:pStyle w:val="Clickandtype"/>
              <w:rPr>
                <w:sz w:val="18"/>
                <w:szCs w:val="18"/>
              </w:rPr>
            </w:pPr>
          </w:p>
          <w:p w14:paraId="62700E9C" w14:textId="09FFE081" w:rsidR="002123F1" w:rsidRPr="00560459" w:rsidRDefault="002123F1" w:rsidP="00560459">
            <w:pPr>
              <w:pStyle w:val="Clickandtype"/>
              <w:numPr>
                <w:ilvl w:val="0"/>
                <w:numId w:val="80"/>
              </w:numPr>
              <w:rPr>
                <w:sz w:val="18"/>
                <w:szCs w:val="18"/>
              </w:rPr>
            </w:pPr>
            <w:r w:rsidRPr="0006035B">
              <w:rPr>
                <w:sz w:val="18"/>
                <w:szCs w:val="18"/>
              </w:rPr>
              <w:t>Get the list content types with correct listName title and verify best match results.</w:t>
            </w:r>
          </w:p>
        </w:tc>
      </w:tr>
      <w:tr w:rsidR="002123F1" w14:paraId="69D491A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021C4FE" w14:textId="77777777" w:rsidR="002123F1" w:rsidRPr="00973099" w:rsidRDefault="002123F1" w:rsidP="0006035B">
            <w:pPr>
              <w:pStyle w:val="LWPTableHeading"/>
            </w:pPr>
            <w:r w:rsidRPr="00973099">
              <w:t>Cleanup</w:t>
            </w:r>
          </w:p>
        </w:tc>
        <w:tc>
          <w:tcPr>
            <w:tcW w:w="3685" w:type="pct"/>
            <w:tcBorders>
              <w:top w:val="single" w:sz="4" w:space="0" w:color="auto"/>
              <w:left w:val="single" w:sz="4" w:space="0" w:color="auto"/>
              <w:bottom w:val="single" w:sz="4" w:space="0" w:color="auto"/>
              <w:right w:val="single" w:sz="4" w:space="0" w:color="auto"/>
            </w:tcBorders>
            <w:hideMark/>
          </w:tcPr>
          <w:p w14:paraId="4A8EF833" w14:textId="77777777" w:rsidR="002123F1" w:rsidRPr="007515FE" w:rsidRDefault="002123F1" w:rsidP="0006035B">
            <w:pPr>
              <w:pStyle w:val="LWPTableText"/>
            </w:pPr>
            <w:r w:rsidRPr="00D95C15">
              <w:t>N/A</w:t>
            </w:r>
            <w:r w:rsidRPr="00D95C15">
              <w:tab/>
            </w:r>
          </w:p>
        </w:tc>
      </w:tr>
    </w:tbl>
    <w:p w14:paraId="1AE44DF8" w14:textId="3A1526F3" w:rsidR="002123F1" w:rsidRDefault="002123F1" w:rsidP="0006035B">
      <w:pPr>
        <w:pStyle w:val="LWPTableCaption"/>
        <w:rPr>
          <w:lang w:eastAsia="zh-CN"/>
        </w:rPr>
      </w:pPr>
      <w:r w:rsidRPr="00AA59DE">
        <w:t>MSLISTSWS_S02_TC4</w:t>
      </w:r>
      <w:r w:rsidR="00781CF7">
        <w:t>6</w:t>
      </w:r>
      <w:r w:rsidRPr="00AA59DE">
        <w:t>_GetListContentTypes_Succeed_BestMatch</w:t>
      </w:r>
    </w:p>
    <w:p w14:paraId="5B595D06" w14:textId="77777777" w:rsidR="00F16437" w:rsidRPr="0006035B" w:rsidRDefault="00F16437" w:rsidP="0006035B">
      <w:pPr>
        <w:pStyle w:val="LWPParagraphText"/>
        <w:rPr>
          <w:lang w:eastAsia="zh-CN"/>
        </w:rPr>
      </w:pPr>
    </w:p>
    <w:tbl>
      <w:tblPr>
        <w:tblStyle w:val="TableGrid"/>
        <w:tblW w:w="4663" w:type="pct"/>
        <w:tblInd w:w="-34" w:type="dxa"/>
        <w:tblLook w:val="04A0" w:firstRow="1" w:lastRow="0" w:firstColumn="1" w:lastColumn="0" w:noHBand="0" w:noVBand="1"/>
      </w:tblPr>
      <w:tblGrid>
        <w:gridCol w:w="2349"/>
        <w:gridCol w:w="6582"/>
      </w:tblGrid>
      <w:tr w:rsidR="002123F1" w14:paraId="047FDEAA"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38FF391" w14:textId="7BE6A2AB" w:rsidR="002123F1" w:rsidRDefault="002123F1" w:rsidP="0006035B">
            <w:pPr>
              <w:pStyle w:val="LWPTableHeading"/>
            </w:pPr>
            <w:r w:rsidRPr="005C548D">
              <w:t>S02_OperationOnContentType</w:t>
            </w:r>
          </w:p>
        </w:tc>
      </w:tr>
      <w:tr w:rsidR="002123F1" w14:paraId="787CCDB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88DE332" w14:textId="58840634"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3651BAEC" w14:textId="48115542" w:rsidR="002123F1" w:rsidRPr="0006035B" w:rsidRDefault="002123F1" w:rsidP="0006035B">
            <w:pPr>
              <w:pStyle w:val="LWPTableText"/>
            </w:pPr>
            <w:bookmarkStart w:id="480" w:name="S2_TC47"/>
            <w:bookmarkEnd w:id="480"/>
            <w:r w:rsidRPr="00D95C15">
              <w:t>MSLISTSWS_S02_TC4</w:t>
            </w:r>
            <w:r w:rsidR="00781CF7" w:rsidRPr="007515FE">
              <w:t>7</w:t>
            </w:r>
            <w:r w:rsidRPr="00003F0C">
              <w:t>_GetListContentTypes_Succeed_WithGuid</w:t>
            </w:r>
          </w:p>
        </w:tc>
      </w:tr>
      <w:tr w:rsidR="002123F1" w14:paraId="6BA91E7E"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66EBF6F6"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056E185B" w14:textId="2FE19781" w:rsidR="002123F1" w:rsidRPr="007515FE" w:rsidRDefault="002123F1" w:rsidP="0006035B">
            <w:pPr>
              <w:pStyle w:val="LWPTableText"/>
            </w:pPr>
            <w:r w:rsidRPr="00D95C15">
              <w:t>This test case is used to test GetListContentTypes with correct list</w:t>
            </w:r>
            <w:r w:rsidR="003F49D9">
              <w:t xml:space="preserve"> </w:t>
            </w:r>
            <w:r w:rsidRPr="00D95C15">
              <w:t>name GUID.</w:t>
            </w:r>
          </w:p>
        </w:tc>
      </w:tr>
      <w:tr w:rsidR="002123F1" w14:paraId="2942275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5203B3E5"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73193639" w14:textId="77777777" w:rsidR="002123F1" w:rsidRPr="007515FE" w:rsidRDefault="002123F1" w:rsidP="0006035B">
            <w:pPr>
              <w:pStyle w:val="LWPTableText"/>
            </w:pPr>
            <w:r w:rsidRPr="00D95C15">
              <w:t>Common Prerequisites</w:t>
            </w:r>
          </w:p>
        </w:tc>
      </w:tr>
      <w:tr w:rsidR="002123F1" w14:paraId="37BCF04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69EBE708" w14:textId="5BEECF22"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1A0B011D" w14:textId="77777777" w:rsidR="002123F1" w:rsidRPr="0006035B" w:rsidRDefault="002123F1" w:rsidP="0006035B">
            <w:pPr>
              <w:pStyle w:val="Clickandtype"/>
              <w:numPr>
                <w:ilvl w:val="0"/>
                <w:numId w:val="81"/>
              </w:numPr>
              <w:rPr>
                <w:sz w:val="18"/>
                <w:szCs w:val="18"/>
              </w:rPr>
            </w:pPr>
            <w:r w:rsidRPr="0006035B">
              <w:rPr>
                <w:sz w:val="18"/>
                <w:szCs w:val="18"/>
              </w:rPr>
              <w:t>Add a list.</w:t>
            </w:r>
          </w:p>
          <w:p w14:paraId="33367BE5" w14:textId="77777777" w:rsidR="002123F1" w:rsidRPr="0006035B" w:rsidRDefault="002123F1" w:rsidP="00D06F3C">
            <w:pPr>
              <w:pStyle w:val="Clickandtype"/>
              <w:ind w:left="360"/>
              <w:rPr>
                <w:sz w:val="18"/>
                <w:szCs w:val="18"/>
              </w:rPr>
            </w:pPr>
          </w:p>
          <w:p w14:paraId="4C3BC92C" w14:textId="77777777" w:rsidR="002123F1" w:rsidRPr="0006035B" w:rsidRDefault="002123F1" w:rsidP="0006035B">
            <w:pPr>
              <w:pStyle w:val="Clickandtype"/>
              <w:numPr>
                <w:ilvl w:val="0"/>
                <w:numId w:val="81"/>
              </w:numPr>
              <w:rPr>
                <w:sz w:val="18"/>
                <w:szCs w:val="18"/>
              </w:rPr>
            </w:pPr>
            <w:r w:rsidRPr="0006035B">
              <w:rPr>
                <w:sz w:val="18"/>
                <w:szCs w:val="18"/>
              </w:rPr>
              <w:t>Create a content type.</w:t>
            </w:r>
          </w:p>
          <w:p w14:paraId="2CA173AE" w14:textId="77777777" w:rsidR="002123F1" w:rsidRPr="0006035B" w:rsidRDefault="002123F1" w:rsidP="00D06F3C">
            <w:pPr>
              <w:pStyle w:val="Clickandtype"/>
              <w:rPr>
                <w:sz w:val="18"/>
                <w:szCs w:val="18"/>
              </w:rPr>
            </w:pPr>
          </w:p>
          <w:p w14:paraId="48DF93C1" w14:textId="77777777" w:rsidR="002123F1" w:rsidRPr="0006035B" w:rsidRDefault="002123F1" w:rsidP="0006035B">
            <w:pPr>
              <w:pStyle w:val="Clickandtype"/>
              <w:numPr>
                <w:ilvl w:val="0"/>
                <w:numId w:val="81"/>
              </w:numPr>
              <w:rPr>
                <w:sz w:val="18"/>
                <w:szCs w:val="18"/>
              </w:rPr>
            </w:pPr>
            <w:r w:rsidRPr="0006035B">
              <w:rPr>
                <w:sz w:val="18"/>
                <w:szCs w:val="18"/>
              </w:rPr>
              <w:t>Get the list content types with correct listName GUID.</w:t>
            </w:r>
          </w:p>
          <w:p w14:paraId="7C71E075" w14:textId="3854736E" w:rsidR="002123F1" w:rsidRPr="0006035B" w:rsidRDefault="002123F1" w:rsidP="00D06F3C">
            <w:pPr>
              <w:pStyle w:val="Clickandtype"/>
              <w:ind w:left="360"/>
              <w:rPr>
                <w:sz w:val="18"/>
                <w:szCs w:val="18"/>
              </w:rPr>
            </w:pPr>
          </w:p>
        </w:tc>
      </w:tr>
      <w:tr w:rsidR="002123F1" w14:paraId="09C61913"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2CEE587D"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4EC57FD6" w14:textId="77777777" w:rsidR="002123F1" w:rsidRPr="007515FE" w:rsidRDefault="002123F1" w:rsidP="0006035B">
            <w:pPr>
              <w:pStyle w:val="LWPTableText"/>
            </w:pPr>
            <w:r w:rsidRPr="00D95C15">
              <w:t>N/A</w:t>
            </w:r>
            <w:r w:rsidRPr="00D95C15">
              <w:tab/>
            </w:r>
          </w:p>
        </w:tc>
      </w:tr>
    </w:tbl>
    <w:p w14:paraId="0FBCA9B3" w14:textId="12897104" w:rsidR="002123F1" w:rsidRDefault="002123F1" w:rsidP="0006035B">
      <w:pPr>
        <w:pStyle w:val="LWPTableCaption"/>
        <w:rPr>
          <w:lang w:eastAsia="zh-CN"/>
        </w:rPr>
      </w:pPr>
      <w:r w:rsidRPr="00955EDC">
        <w:t>MSLISTSWS_S02_TC4</w:t>
      </w:r>
      <w:r w:rsidR="00781CF7">
        <w:t>7</w:t>
      </w:r>
      <w:r w:rsidRPr="00955EDC">
        <w:t>_GetListContentTypes_Succeed_WithGuid</w:t>
      </w:r>
    </w:p>
    <w:p w14:paraId="0A0A2540" w14:textId="77777777" w:rsidR="00F16437" w:rsidRPr="0006035B" w:rsidRDefault="00F16437" w:rsidP="0006035B">
      <w:pPr>
        <w:pStyle w:val="LWPParagraphText"/>
        <w:rPr>
          <w:lang w:eastAsia="zh-CN"/>
        </w:rPr>
      </w:pPr>
    </w:p>
    <w:tbl>
      <w:tblPr>
        <w:tblStyle w:val="TableGrid"/>
        <w:tblW w:w="4668" w:type="pct"/>
        <w:tblInd w:w="-34" w:type="dxa"/>
        <w:tblLook w:val="04A0" w:firstRow="1" w:lastRow="0" w:firstColumn="1" w:lastColumn="0" w:noHBand="0" w:noVBand="1"/>
      </w:tblPr>
      <w:tblGrid>
        <w:gridCol w:w="2348"/>
        <w:gridCol w:w="6592"/>
      </w:tblGrid>
      <w:tr w:rsidR="002123F1" w14:paraId="10FAC8E7"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3C6E98E" w14:textId="2FC7B343" w:rsidR="002123F1" w:rsidRDefault="002123F1" w:rsidP="0006035B">
            <w:pPr>
              <w:pStyle w:val="LWPTableHeading"/>
            </w:pPr>
            <w:r w:rsidRPr="005C548D">
              <w:t>S02_OperationOnContentType</w:t>
            </w:r>
          </w:p>
        </w:tc>
      </w:tr>
      <w:tr w:rsidR="002123F1" w14:paraId="2AC59A6C" w14:textId="77777777" w:rsidTr="00D06F3C">
        <w:tc>
          <w:tcPr>
            <w:tcW w:w="1313" w:type="pct"/>
            <w:tcBorders>
              <w:top w:val="single" w:sz="4" w:space="0" w:color="auto"/>
              <w:left w:val="single" w:sz="4" w:space="0" w:color="auto"/>
              <w:bottom w:val="single" w:sz="4" w:space="0" w:color="auto"/>
              <w:right w:val="single" w:sz="4" w:space="0" w:color="auto"/>
            </w:tcBorders>
            <w:shd w:val="clear" w:color="auto" w:fill="D9D9D9"/>
            <w:hideMark/>
          </w:tcPr>
          <w:p w14:paraId="7FF9F100" w14:textId="3DC16D30" w:rsidR="002123F1" w:rsidRDefault="0011630F" w:rsidP="0006035B">
            <w:pPr>
              <w:pStyle w:val="LWPTableHeading"/>
            </w:pPr>
            <w:r>
              <w:t xml:space="preserve">Test case ID </w:t>
            </w:r>
          </w:p>
        </w:tc>
        <w:tc>
          <w:tcPr>
            <w:tcW w:w="3687" w:type="pct"/>
            <w:tcBorders>
              <w:top w:val="single" w:sz="4" w:space="0" w:color="auto"/>
              <w:left w:val="single" w:sz="4" w:space="0" w:color="auto"/>
              <w:bottom w:val="single" w:sz="4" w:space="0" w:color="auto"/>
              <w:right w:val="single" w:sz="4" w:space="0" w:color="auto"/>
            </w:tcBorders>
            <w:hideMark/>
          </w:tcPr>
          <w:p w14:paraId="329F77D9" w14:textId="217987CE" w:rsidR="002123F1" w:rsidRPr="0006035B" w:rsidRDefault="002123F1" w:rsidP="0006035B">
            <w:pPr>
              <w:pStyle w:val="LWPTableText"/>
            </w:pPr>
            <w:bookmarkStart w:id="481" w:name="S2_TC48"/>
            <w:bookmarkEnd w:id="481"/>
            <w:r w:rsidRPr="00D95C15">
              <w:t>MSLISTSWS_S02_TC4</w:t>
            </w:r>
            <w:r w:rsidR="00781CF7" w:rsidRPr="007515FE">
              <w:t>8</w:t>
            </w:r>
            <w:r w:rsidRPr="00003F0C">
              <w:t>_GetListContentTypes_Succeed_WithListName</w:t>
            </w:r>
          </w:p>
        </w:tc>
      </w:tr>
      <w:tr w:rsidR="002123F1" w14:paraId="65D6BE0F" w14:textId="77777777" w:rsidTr="00D06F3C">
        <w:tc>
          <w:tcPr>
            <w:tcW w:w="1313" w:type="pct"/>
            <w:tcBorders>
              <w:top w:val="single" w:sz="4" w:space="0" w:color="auto"/>
              <w:left w:val="single" w:sz="4" w:space="0" w:color="auto"/>
              <w:bottom w:val="single" w:sz="4" w:space="0" w:color="auto"/>
              <w:right w:val="single" w:sz="4" w:space="0" w:color="auto"/>
            </w:tcBorders>
            <w:shd w:val="clear" w:color="auto" w:fill="D9D9D9"/>
            <w:hideMark/>
          </w:tcPr>
          <w:p w14:paraId="79C1EBDC" w14:textId="77777777" w:rsidR="002123F1" w:rsidRDefault="002123F1" w:rsidP="0006035B">
            <w:pPr>
              <w:pStyle w:val="LWPTableHeading"/>
            </w:pPr>
            <w:r>
              <w:t>Description</w:t>
            </w:r>
          </w:p>
        </w:tc>
        <w:tc>
          <w:tcPr>
            <w:tcW w:w="3687" w:type="pct"/>
            <w:tcBorders>
              <w:top w:val="single" w:sz="4" w:space="0" w:color="auto"/>
              <w:left w:val="single" w:sz="4" w:space="0" w:color="auto"/>
              <w:bottom w:val="single" w:sz="4" w:space="0" w:color="auto"/>
              <w:right w:val="single" w:sz="4" w:space="0" w:color="auto"/>
            </w:tcBorders>
            <w:hideMark/>
          </w:tcPr>
          <w:p w14:paraId="1F8253D4" w14:textId="4FF973F0" w:rsidR="002123F1" w:rsidRPr="0006035B" w:rsidRDefault="002123F1" w:rsidP="0006035B">
            <w:pPr>
              <w:pStyle w:val="LWPTableText"/>
            </w:pPr>
            <w:r w:rsidRPr="00D95C15">
              <w:t xml:space="preserve">This test </w:t>
            </w:r>
            <w:r w:rsidRPr="007515FE">
              <w:t xml:space="preserve">case is </w:t>
            </w:r>
            <w:r w:rsidRPr="00003F0C">
              <w:t>used to test GetListContentTypes with correct list</w:t>
            </w:r>
            <w:r w:rsidR="003F49D9">
              <w:t xml:space="preserve"> </w:t>
            </w:r>
            <w:r w:rsidRPr="00003F0C">
              <w:t>name title.</w:t>
            </w:r>
          </w:p>
        </w:tc>
      </w:tr>
      <w:tr w:rsidR="002123F1" w14:paraId="1E729BDE" w14:textId="77777777" w:rsidTr="00D06F3C">
        <w:tc>
          <w:tcPr>
            <w:tcW w:w="1313" w:type="pct"/>
            <w:tcBorders>
              <w:top w:val="single" w:sz="4" w:space="0" w:color="auto"/>
              <w:left w:val="single" w:sz="4" w:space="0" w:color="auto"/>
              <w:bottom w:val="single" w:sz="4" w:space="0" w:color="auto"/>
              <w:right w:val="single" w:sz="4" w:space="0" w:color="auto"/>
            </w:tcBorders>
            <w:shd w:val="clear" w:color="auto" w:fill="D9D9D9"/>
            <w:hideMark/>
          </w:tcPr>
          <w:p w14:paraId="7A4641AD" w14:textId="77777777" w:rsidR="002123F1" w:rsidRDefault="002123F1" w:rsidP="0006035B">
            <w:pPr>
              <w:pStyle w:val="LWPTableHeading"/>
            </w:pPr>
            <w:r>
              <w:t>Prerequisites</w:t>
            </w:r>
          </w:p>
        </w:tc>
        <w:tc>
          <w:tcPr>
            <w:tcW w:w="3687" w:type="pct"/>
            <w:tcBorders>
              <w:top w:val="single" w:sz="4" w:space="0" w:color="auto"/>
              <w:left w:val="single" w:sz="4" w:space="0" w:color="auto"/>
              <w:bottom w:val="single" w:sz="4" w:space="0" w:color="auto"/>
              <w:right w:val="single" w:sz="4" w:space="0" w:color="auto"/>
            </w:tcBorders>
            <w:hideMark/>
          </w:tcPr>
          <w:p w14:paraId="74529031" w14:textId="77777777" w:rsidR="002123F1" w:rsidRPr="007515FE" w:rsidRDefault="002123F1" w:rsidP="0006035B">
            <w:pPr>
              <w:pStyle w:val="LWPTableText"/>
            </w:pPr>
            <w:r w:rsidRPr="00D95C15">
              <w:t>Common Prerequisites</w:t>
            </w:r>
          </w:p>
        </w:tc>
      </w:tr>
      <w:tr w:rsidR="002123F1" w14:paraId="772D5FE1" w14:textId="77777777" w:rsidTr="00D06F3C">
        <w:tc>
          <w:tcPr>
            <w:tcW w:w="1313" w:type="pct"/>
            <w:tcBorders>
              <w:top w:val="single" w:sz="4" w:space="0" w:color="auto"/>
              <w:left w:val="single" w:sz="4" w:space="0" w:color="auto"/>
              <w:bottom w:val="single" w:sz="4" w:space="0" w:color="auto"/>
              <w:right w:val="single" w:sz="4" w:space="0" w:color="auto"/>
            </w:tcBorders>
            <w:shd w:val="clear" w:color="auto" w:fill="D9D9D9"/>
            <w:hideMark/>
          </w:tcPr>
          <w:p w14:paraId="2DD25510" w14:textId="40868FE5" w:rsidR="002123F1" w:rsidRDefault="0011630F" w:rsidP="0006035B">
            <w:pPr>
              <w:pStyle w:val="LWPTableHeading"/>
            </w:pPr>
            <w:r>
              <w:t>Test execution steps</w:t>
            </w:r>
          </w:p>
        </w:tc>
        <w:tc>
          <w:tcPr>
            <w:tcW w:w="3687" w:type="pct"/>
            <w:tcBorders>
              <w:top w:val="single" w:sz="4" w:space="0" w:color="auto"/>
              <w:left w:val="single" w:sz="4" w:space="0" w:color="auto"/>
              <w:bottom w:val="single" w:sz="4" w:space="0" w:color="auto"/>
              <w:right w:val="single" w:sz="4" w:space="0" w:color="auto"/>
            </w:tcBorders>
            <w:hideMark/>
          </w:tcPr>
          <w:p w14:paraId="7916103D" w14:textId="77777777" w:rsidR="002123F1" w:rsidRPr="0006035B" w:rsidRDefault="002123F1" w:rsidP="0006035B">
            <w:pPr>
              <w:pStyle w:val="Clickandtype"/>
              <w:numPr>
                <w:ilvl w:val="0"/>
                <w:numId w:val="82"/>
              </w:numPr>
              <w:rPr>
                <w:sz w:val="18"/>
                <w:szCs w:val="18"/>
              </w:rPr>
            </w:pPr>
            <w:r w:rsidRPr="0006035B">
              <w:rPr>
                <w:sz w:val="18"/>
                <w:szCs w:val="18"/>
              </w:rPr>
              <w:t>Add a list.</w:t>
            </w:r>
          </w:p>
          <w:p w14:paraId="5E79F4A9" w14:textId="77777777" w:rsidR="002123F1" w:rsidRPr="0006035B" w:rsidRDefault="002123F1" w:rsidP="00D06F3C">
            <w:pPr>
              <w:pStyle w:val="Clickandtype"/>
              <w:ind w:left="360"/>
              <w:rPr>
                <w:sz w:val="18"/>
                <w:szCs w:val="18"/>
              </w:rPr>
            </w:pPr>
          </w:p>
          <w:p w14:paraId="07ABE505" w14:textId="77777777" w:rsidR="002123F1" w:rsidRPr="0006035B" w:rsidRDefault="002123F1" w:rsidP="0006035B">
            <w:pPr>
              <w:pStyle w:val="Clickandtype"/>
              <w:numPr>
                <w:ilvl w:val="0"/>
                <w:numId w:val="82"/>
              </w:numPr>
              <w:rPr>
                <w:sz w:val="18"/>
                <w:szCs w:val="18"/>
              </w:rPr>
            </w:pPr>
            <w:r w:rsidRPr="0006035B">
              <w:rPr>
                <w:sz w:val="18"/>
                <w:szCs w:val="18"/>
              </w:rPr>
              <w:t>Create a content type.</w:t>
            </w:r>
          </w:p>
          <w:p w14:paraId="687D9A53" w14:textId="77777777" w:rsidR="002123F1" w:rsidRPr="0006035B" w:rsidRDefault="002123F1" w:rsidP="00D06F3C">
            <w:pPr>
              <w:pStyle w:val="Clickandtype"/>
              <w:rPr>
                <w:sz w:val="18"/>
                <w:szCs w:val="18"/>
              </w:rPr>
            </w:pPr>
          </w:p>
          <w:p w14:paraId="3596541F" w14:textId="77777777" w:rsidR="002123F1" w:rsidRPr="0006035B" w:rsidRDefault="002123F1" w:rsidP="0006035B">
            <w:pPr>
              <w:pStyle w:val="Clickandtype"/>
              <w:numPr>
                <w:ilvl w:val="0"/>
                <w:numId w:val="82"/>
              </w:numPr>
              <w:rPr>
                <w:sz w:val="18"/>
                <w:szCs w:val="18"/>
              </w:rPr>
            </w:pPr>
            <w:r w:rsidRPr="0006035B">
              <w:rPr>
                <w:sz w:val="18"/>
                <w:szCs w:val="18"/>
              </w:rPr>
              <w:t>Get the list content types with incorrect contentTypeID.</w:t>
            </w:r>
          </w:p>
          <w:p w14:paraId="4151B8DA" w14:textId="1ADD1024" w:rsidR="002123F1" w:rsidRPr="0006035B" w:rsidRDefault="002123F1" w:rsidP="00D06F3C">
            <w:pPr>
              <w:pStyle w:val="Clickandtype"/>
              <w:ind w:left="360"/>
              <w:rPr>
                <w:sz w:val="18"/>
                <w:szCs w:val="18"/>
              </w:rPr>
            </w:pPr>
          </w:p>
        </w:tc>
      </w:tr>
      <w:tr w:rsidR="002123F1" w14:paraId="68457422" w14:textId="77777777" w:rsidTr="00D06F3C">
        <w:tc>
          <w:tcPr>
            <w:tcW w:w="1313" w:type="pct"/>
            <w:tcBorders>
              <w:top w:val="single" w:sz="4" w:space="0" w:color="auto"/>
              <w:left w:val="single" w:sz="4" w:space="0" w:color="auto"/>
              <w:bottom w:val="single" w:sz="4" w:space="0" w:color="auto"/>
              <w:right w:val="single" w:sz="4" w:space="0" w:color="auto"/>
            </w:tcBorders>
            <w:shd w:val="clear" w:color="auto" w:fill="D9D9D9"/>
            <w:hideMark/>
          </w:tcPr>
          <w:p w14:paraId="3A324139" w14:textId="77777777" w:rsidR="002123F1" w:rsidRDefault="002123F1" w:rsidP="0006035B">
            <w:pPr>
              <w:pStyle w:val="LWPTableHeading"/>
            </w:pPr>
            <w:r>
              <w:t>Cleanup</w:t>
            </w:r>
          </w:p>
        </w:tc>
        <w:tc>
          <w:tcPr>
            <w:tcW w:w="3687" w:type="pct"/>
            <w:tcBorders>
              <w:top w:val="single" w:sz="4" w:space="0" w:color="auto"/>
              <w:left w:val="single" w:sz="4" w:space="0" w:color="auto"/>
              <w:bottom w:val="single" w:sz="4" w:space="0" w:color="auto"/>
              <w:right w:val="single" w:sz="4" w:space="0" w:color="auto"/>
            </w:tcBorders>
            <w:hideMark/>
          </w:tcPr>
          <w:p w14:paraId="34FCFB67" w14:textId="77777777" w:rsidR="002123F1" w:rsidRPr="007515FE" w:rsidRDefault="002123F1" w:rsidP="0006035B">
            <w:pPr>
              <w:pStyle w:val="LWPTableText"/>
            </w:pPr>
            <w:r w:rsidRPr="00D95C15">
              <w:t>N/A</w:t>
            </w:r>
            <w:r w:rsidRPr="00D95C15">
              <w:tab/>
            </w:r>
          </w:p>
        </w:tc>
      </w:tr>
    </w:tbl>
    <w:p w14:paraId="4B8534C3" w14:textId="0CE862CC" w:rsidR="002123F1" w:rsidRDefault="002123F1" w:rsidP="0006035B">
      <w:pPr>
        <w:pStyle w:val="LWPTableCaption"/>
        <w:rPr>
          <w:lang w:eastAsia="zh-CN"/>
        </w:rPr>
      </w:pPr>
      <w:r w:rsidRPr="00DC7FB2">
        <w:t>MSLISTSWS_S02_TC4</w:t>
      </w:r>
      <w:r w:rsidR="00781CF7">
        <w:t>8</w:t>
      </w:r>
      <w:r w:rsidRPr="00DC7FB2">
        <w:t>_GetListContentTypes_Succeed_WithListName</w:t>
      </w:r>
    </w:p>
    <w:p w14:paraId="062FFBA8"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267CE9BD" w14:textId="77777777" w:rsidTr="00D06F3C">
        <w:tc>
          <w:tcPr>
            <w:tcW w:w="5000" w:type="pct"/>
            <w:gridSpan w:val="2"/>
            <w:shd w:val="clear" w:color="000000" w:fill="D9D9D9"/>
          </w:tcPr>
          <w:p w14:paraId="5045F2B5" w14:textId="63024AAA" w:rsidR="002123F1" w:rsidRPr="00B56E87" w:rsidRDefault="002123F1" w:rsidP="0006035B">
            <w:pPr>
              <w:pStyle w:val="LWPTableHeading"/>
              <w:rPr>
                <w:kern w:val="0"/>
              </w:rPr>
            </w:pPr>
            <w:r w:rsidRPr="005C548D">
              <w:lastRenderedPageBreak/>
              <w:t>S02_OperationOnContentType</w:t>
            </w:r>
          </w:p>
        </w:tc>
      </w:tr>
      <w:tr w:rsidR="002123F1" w:rsidRPr="00B56E87" w14:paraId="6D261E31" w14:textId="77777777" w:rsidTr="00D06F3C">
        <w:tc>
          <w:tcPr>
            <w:tcW w:w="1351" w:type="pct"/>
            <w:shd w:val="clear" w:color="auto" w:fill="D9D9D9"/>
          </w:tcPr>
          <w:p w14:paraId="211FC54A" w14:textId="4A22DBD7" w:rsidR="002123F1" w:rsidRPr="00B56E87" w:rsidRDefault="0011630F" w:rsidP="0006035B">
            <w:pPr>
              <w:pStyle w:val="LWPTableHeading"/>
              <w:rPr>
                <w:kern w:val="0"/>
              </w:rPr>
            </w:pPr>
            <w:r>
              <w:t xml:space="preserve">Test case ID </w:t>
            </w:r>
          </w:p>
        </w:tc>
        <w:tc>
          <w:tcPr>
            <w:tcW w:w="3649" w:type="pct"/>
          </w:tcPr>
          <w:p w14:paraId="5AE06240" w14:textId="09EB7772" w:rsidR="002123F1" w:rsidRPr="0006035B" w:rsidRDefault="002123F1" w:rsidP="00996C8B">
            <w:pPr>
              <w:pStyle w:val="LWPTableText"/>
              <w:ind w:left="0"/>
              <w:rPr>
                <w:kern w:val="0"/>
              </w:rPr>
            </w:pPr>
            <w:bookmarkStart w:id="482" w:name="S2_TC49"/>
            <w:bookmarkEnd w:id="482"/>
            <w:r w:rsidRPr="0006035B">
              <w:t>MSLISTSWS_S02_TC4</w:t>
            </w:r>
            <w:r w:rsidR="00781CF7" w:rsidRPr="0006035B">
              <w:t>9</w:t>
            </w:r>
            <w:r w:rsidRPr="0006035B">
              <w:t>_UpdateContentTypeXMLDocument_IncorrectContentTypeId</w:t>
            </w:r>
          </w:p>
        </w:tc>
      </w:tr>
      <w:tr w:rsidR="002123F1" w:rsidRPr="00B56E87" w14:paraId="31912EA0" w14:textId="77777777" w:rsidTr="00D06F3C">
        <w:tc>
          <w:tcPr>
            <w:tcW w:w="1351" w:type="pct"/>
            <w:shd w:val="clear" w:color="auto" w:fill="D9D9D9"/>
          </w:tcPr>
          <w:p w14:paraId="6A61420C" w14:textId="77777777" w:rsidR="002123F1" w:rsidRPr="00B56E87" w:rsidRDefault="002123F1" w:rsidP="0006035B">
            <w:pPr>
              <w:pStyle w:val="LWPTableHeading"/>
              <w:rPr>
                <w:kern w:val="0"/>
              </w:rPr>
            </w:pPr>
            <w:r w:rsidRPr="00B56E87">
              <w:t>Description</w:t>
            </w:r>
          </w:p>
        </w:tc>
        <w:tc>
          <w:tcPr>
            <w:tcW w:w="3649" w:type="pct"/>
          </w:tcPr>
          <w:p w14:paraId="302FB721" w14:textId="77777777" w:rsidR="002123F1" w:rsidRPr="0006035B" w:rsidRDefault="002123F1" w:rsidP="00996C8B">
            <w:pPr>
              <w:pStyle w:val="LWPTableText"/>
              <w:ind w:left="0"/>
              <w:rPr>
                <w:kern w:val="0"/>
              </w:rPr>
            </w:pPr>
            <w:r w:rsidRPr="00D95C15">
              <w:t>This test case is used to test the UpdateContentType operation with incorrect contentTypeID.</w:t>
            </w:r>
          </w:p>
        </w:tc>
      </w:tr>
      <w:tr w:rsidR="002123F1" w:rsidRPr="00B56E87" w14:paraId="74CC0C3F" w14:textId="77777777" w:rsidTr="00D06F3C">
        <w:tc>
          <w:tcPr>
            <w:tcW w:w="1351" w:type="pct"/>
            <w:shd w:val="clear" w:color="auto" w:fill="D9D9D9"/>
          </w:tcPr>
          <w:p w14:paraId="29B68E76" w14:textId="77777777" w:rsidR="002123F1" w:rsidRPr="00B56E87" w:rsidRDefault="002123F1" w:rsidP="0006035B">
            <w:pPr>
              <w:pStyle w:val="LWPTableHeading"/>
              <w:rPr>
                <w:kern w:val="0"/>
              </w:rPr>
            </w:pPr>
            <w:r w:rsidRPr="00B56E87">
              <w:t>Prerequisites</w:t>
            </w:r>
          </w:p>
        </w:tc>
        <w:tc>
          <w:tcPr>
            <w:tcW w:w="3649" w:type="pct"/>
          </w:tcPr>
          <w:p w14:paraId="5B8412A4" w14:textId="77777777" w:rsidR="002123F1" w:rsidRPr="0006035B" w:rsidRDefault="002123F1" w:rsidP="00996C8B">
            <w:pPr>
              <w:pStyle w:val="LWPTableText"/>
              <w:ind w:left="0"/>
              <w:rPr>
                <w:kern w:val="0"/>
              </w:rPr>
            </w:pPr>
            <w:r w:rsidRPr="00D95C15">
              <w:t xml:space="preserve">Common </w:t>
            </w:r>
            <w:r w:rsidRPr="007515FE">
              <w:t>Prerequisites</w:t>
            </w:r>
          </w:p>
        </w:tc>
      </w:tr>
      <w:tr w:rsidR="002123F1" w:rsidRPr="00B56E87" w14:paraId="1ED7416A" w14:textId="77777777" w:rsidTr="00D06F3C">
        <w:tc>
          <w:tcPr>
            <w:tcW w:w="1351" w:type="pct"/>
            <w:shd w:val="clear" w:color="auto" w:fill="D9D9D9"/>
          </w:tcPr>
          <w:p w14:paraId="52FEB197" w14:textId="365895A2" w:rsidR="002123F1" w:rsidRPr="00B56E87" w:rsidRDefault="0011630F" w:rsidP="0006035B">
            <w:pPr>
              <w:pStyle w:val="LWPTableHeading"/>
              <w:rPr>
                <w:kern w:val="0"/>
              </w:rPr>
            </w:pPr>
            <w:r>
              <w:t>Test execution steps</w:t>
            </w:r>
          </w:p>
        </w:tc>
        <w:tc>
          <w:tcPr>
            <w:tcW w:w="3649" w:type="pct"/>
          </w:tcPr>
          <w:p w14:paraId="0FEFCC7E" w14:textId="77777777" w:rsidR="002123F1" w:rsidRPr="0006035B" w:rsidRDefault="002123F1" w:rsidP="0006035B">
            <w:pPr>
              <w:pStyle w:val="Clickandtype"/>
              <w:numPr>
                <w:ilvl w:val="0"/>
                <w:numId w:val="83"/>
              </w:numPr>
              <w:rPr>
                <w:kern w:val="0"/>
                <w:sz w:val="18"/>
                <w:szCs w:val="18"/>
              </w:rPr>
            </w:pPr>
            <w:r w:rsidRPr="0006035B">
              <w:rPr>
                <w:sz w:val="18"/>
                <w:szCs w:val="18"/>
              </w:rPr>
              <w:t>Add a list.</w:t>
            </w:r>
          </w:p>
          <w:p w14:paraId="7D84C10E" w14:textId="77777777" w:rsidR="002123F1" w:rsidRPr="0006035B" w:rsidRDefault="002123F1" w:rsidP="00D06F3C">
            <w:pPr>
              <w:pStyle w:val="Clickandtype"/>
              <w:spacing w:before="0"/>
              <w:ind w:left="360"/>
              <w:rPr>
                <w:sz w:val="18"/>
                <w:szCs w:val="18"/>
              </w:rPr>
            </w:pPr>
          </w:p>
          <w:p w14:paraId="68EF3AA2" w14:textId="77777777" w:rsidR="002123F1" w:rsidRPr="0006035B" w:rsidRDefault="002123F1" w:rsidP="0006035B">
            <w:pPr>
              <w:pStyle w:val="Clickandtype"/>
              <w:numPr>
                <w:ilvl w:val="0"/>
                <w:numId w:val="83"/>
              </w:numPr>
              <w:rPr>
                <w:kern w:val="0"/>
                <w:sz w:val="18"/>
                <w:szCs w:val="18"/>
              </w:rPr>
            </w:pPr>
            <w:r w:rsidRPr="0006035B">
              <w:rPr>
                <w:sz w:val="18"/>
                <w:szCs w:val="18"/>
              </w:rPr>
              <w:t>Create a content type.</w:t>
            </w:r>
          </w:p>
          <w:p w14:paraId="3CA93F21" w14:textId="77777777" w:rsidR="002123F1" w:rsidRPr="0006035B" w:rsidRDefault="002123F1" w:rsidP="00D06F3C">
            <w:pPr>
              <w:pStyle w:val="Clickandtype"/>
              <w:spacing w:before="0"/>
              <w:ind w:left="0"/>
              <w:rPr>
                <w:sz w:val="18"/>
                <w:szCs w:val="18"/>
              </w:rPr>
            </w:pPr>
          </w:p>
          <w:p w14:paraId="43E7AC81" w14:textId="77777777" w:rsidR="002123F1" w:rsidRPr="0006035B" w:rsidRDefault="002123F1" w:rsidP="0006035B">
            <w:pPr>
              <w:pStyle w:val="Clickandtype"/>
              <w:numPr>
                <w:ilvl w:val="0"/>
                <w:numId w:val="83"/>
              </w:numPr>
              <w:rPr>
                <w:kern w:val="0"/>
                <w:sz w:val="18"/>
                <w:szCs w:val="18"/>
              </w:rPr>
            </w:pPr>
            <w:r w:rsidRPr="0006035B">
              <w:rPr>
                <w:sz w:val="18"/>
                <w:szCs w:val="18"/>
              </w:rPr>
              <w:t>Update the content type XML document with incorrect contentTypeID.</w:t>
            </w:r>
          </w:p>
          <w:p w14:paraId="4CC78F74" w14:textId="2DC0EC01" w:rsidR="002123F1" w:rsidRPr="0006035B" w:rsidRDefault="002123F1" w:rsidP="00560459">
            <w:pPr>
              <w:pStyle w:val="Clickandtype"/>
              <w:spacing w:before="0"/>
              <w:ind w:left="0"/>
              <w:rPr>
                <w:sz w:val="18"/>
                <w:szCs w:val="18"/>
              </w:rPr>
            </w:pPr>
          </w:p>
        </w:tc>
      </w:tr>
      <w:tr w:rsidR="002123F1" w:rsidRPr="00B56E87" w14:paraId="1A54CA30" w14:textId="77777777" w:rsidTr="00D06F3C">
        <w:tc>
          <w:tcPr>
            <w:tcW w:w="1351" w:type="pct"/>
            <w:shd w:val="clear" w:color="auto" w:fill="D9D9D9"/>
          </w:tcPr>
          <w:p w14:paraId="1AA6A815" w14:textId="77777777" w:rsidR="002123F1" w:rsidRPr="00B56E87" w:rsidRDefault="002123F1" w:rsidP="0006035B">
            <w:pPr>
              <w:pStyle w:val="LWPTableHeading"/>
              <w:rPr>
                <w:kern w:val="0"/>
              </w:rPr>
            </w:pPr>
            <w:r w:rsidRPr="00B56E87">
              <w:t>Cleanup</w:t>
            </w:r>
          </w:p>
        </w:tc>
        <w:tc>
          <w:tcPr>
            <w:tcW w:w="3649" w:type="pct"/>
          </w:tcPr>
          <w:p w14:paraId="068AEA8D" w14:textId="77777777" w:rsidR="002123F1" w:rsidRPr="0006035B" w:rsidRDefault="002123F1" w:rsidP="00996C8B">
            <w:pPr>
              <w:pStyle w:val="LWPTableText"/>
              <w:ind w:left="0"/>
              <w:rPr>
                <w:kern w:val="0"/>
              </w:rPr>
            </w:pPr>
            <w:r w:rsidRPr="0006035B">
              <w:t>N/A</w:t>
            </w:r>
          </w:p>
        </w:tc>
      </w:tr>
    </w:tbl>
    <w:p w14:paraId="41DD584C" w14:textId="71C0356B" w:rsidR="002123F1" w:rsidRDefault="002123F1" w:rsidP="0006035B">
      <w:pPr>
        <w:pStyle w:val="LWPTableCaption"/>
        <w:rPr>
          <w:lang w:eastAsia="zh-CN"/>
        </w:rPr>
      </w:pPr>
      <w:r w:rsidRPr="00F76A2E">
        <w:t>MSLISTSWS_S02_TC4</w:t>
      </w:r>
      <w:r w:rsidR="00781CF7">
        <w:t>9</w:t>
      </w:r>
      <w:r w:rsidRPr="00F76A2E">
        <w:t>_UpdateContentTypeXMLDocument_IncorrectContentTypeId</w:t>
      </w:r>
    </w:p>
    <w:p w14:paraId="502F4589"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451F33C" w14:textId="77777777" w:rsidTr="00D06F3C">
        <w:tc>
          <w:tcPr>
            <w:tcW w:w="5000" w:type="pct"/>
            <w:gridSpan w:val="2"/>
            <w:shd w:val="clear" w:color="000000" w:fill="D9D9D9"/>
          </w:tcPr>
          <w:p w14:paraId="639132AD" w14:textId="3CBA3D65" w:rsidR="002123F1" w:rsidRPr="00B56E87" w:rsidRDefault="002123F1" w:rsidP="0006035B">
            <w:pPr>
              <w:pStyle w:val="LWPTableHeading"/>
              <w:rPr>
                <w:kern w:val="0"/>
              </w:rPr>
            </w:pPr>
            <w:r w:rsidRPr="005C548D">
              <w:t>S02_OperationOnContentType</w:t>
            </w:r>
          </w:p>
        </w:tc>
      </w:tr>
      <w:tr w:rsidR="002123F1" w:rsidRPr="00B56E87" w14:paraId="110315EF" w14:textId="77777777" w:rsidTr="00D06F3C">
        <w:tc>
          <w:tcPr>
            <w:tcW w:w="1351" w:type="pct"/>
            <w:shd w:val="clear" w:color="auto" w:fill="D9D9D9"/>
          </w:tcPr>
          <w:p w14:paraId="66ED1D36" w14:textId="75CE34DE" w:rsidR="002123F1" w:rsidRPr="00B56E87" w:rsidRDefault="0011630F" w:rsidP="0006035B">
            <w:pPr>
              <w:pStyle w:val="LWPTableHeading"/>
              <w:rPr>
                <w:kern w:val="0"/>
              </w:rPr>
            </w:pPr>
            <w:r>
              <w:t xml:space="preserve">Test case ID </w:t>
            </w:r>
          </w:p>
        </w:tc>
        <w:tc>
          <w:tcPr>
            <w:tcW w:w="3649" w:type="pct"/>
          </w:tcPr>
          <w:p w14:paraId="31868758" w14:textId="4A53E13F" w:rsidR="002123F1" w:rsidRPr="0006035B" w:rsidRDefault="002123F1" w:rsidP="00996C8B">
            <w:pPr>
              <w:pStyle w:val="LWPTableText"/>
              <w:ind w:left="0"/>
              <w:rPr>
                <w:kern w:val="0"/>
              </w:rPr>
            </w:pPr>
            <w:bookmarkStart w:id="483" w:name="S2_TC50"/>
            <w:bookmarkEnd w:id="483"/>
            <w:r w:rsidRPr="0006035B">
              <w:t>MSLISTSWS_S02_TC</w:t>
            </w:r>
            <w:r w:rsidR="00781CF7" w:rsidRPr="0006035B">
              <w:t>50</w:t>
            </w:r>
            <w:r w:rsidRPr="0006035B">
              <w:t>_UpdateContentTypeXMLDocument_IncorrectListName</w:t>
            </w:r>
          </w:p>
        </w:tc>
      </w:tr>
      <w:tr w:rsidR="002123F1" w:rsidRPr="00B56E87" w14:paraId="1F940EB0" w14:textId="77777777" w:rsidTr="00D06F3C">
        <w:tc>
          <w:tcPr>
            <w:tcW w:w="1351" w:type="pct"/>
            <w:shd w:val="clear" w:color="auto" w:fill="D9D9D9"/>
          </w:tcPr>
          <w:p w14:paraId="3E6D38EE" w14:textId="77777777" w:rsidR="002123F1" w:rsidRPr="00B56E87" w:rsidRDefault="002123F1" w:rsidP="0006035B">
            <w:pPr>
              <w:pStyle w:val="LWPTableHeading"/>
              <w:rPr>
                <w:kern w:val="0"/>
              </w:rPr>
            </w:pPr>
            <w:r w:rsidRPr="00B56E87">
              <w:t>Description</w:t>
            </w:r>
          </w:p>
        </w:tc>
        <w:tc>
          <w:tcPr>
            <w:tcW w:w="3649" w:type="pct"/>
          </w:tcPr>
          <w:p w14:paraId="7F2DEAC2" w14:textId="77777777" w:rsidR="002123F1" w:rsidRPr="0006035B" w:rsidRDefault="002123F1" w:rsidP="00996C8B">
            <w:pPr>
              <w:pStyle w:val="LWPTableText"/>
              <w:ind w:left="0"/>
              <w:rPr>
                <w:kern w:val="0"/>
              </w:rPr>
            </w:pPr>
            <w:r w:rsidRPr="00D95C15">
              <w:t>This test case is used to test the UpdateContentType operation with incorrect listName.</w:t>
            </w:r>
          </w:p>
        </w:tc>
      </w:tr>
      <w:tr w:rsidR="002123F1" w:rsidRPr="00B56E87" w14:paraId="3E10ECAB" w14:textId="77777777" w:rsidTr="00D06F3C">
        <w:tc>
          <w:tcPr>
            <w:tcW w:w="1351" w:type="pct"/>
            <w:shd w:val="clear" w:color="auto" w:fill="D9D9D9"/>
          </w:tcPr>
          <w:p w14:paraId="0E04334F" w14:textId="77777777" w:rsidR="002123F1" w:rsidRPr="00B56E87" w:rsidRDefault="002123F1" w:rsidP="0006035B">
            <w:pPr>
              <w:pStyle w:val="LWPTableHeading"/>
              <w:rPr>
                <w:kern w:val="0"/>
              </w:rPr>
            </w:pPr>
            <w:r w:rsidRPr="00B56E87">
              <w:t>Prerequisites</w:t>
            </w:r>
          </w:p>
        </w:tc>
        <w:tc>
          <w:tcPr>
            <w:tcW w:w="3649" w:type="pct"/>
          </w:tcPr>
          <w:p w14:paraId="5231081C" w14:textId="77777777" w:rsidR="002123F1" w:rsidRPr="0006035B" w:rsidRDefault="002123F1" w:rsidP="00996C8B">
            <w:pPr>
              <w:pStyle w:val="LWPTableText"/>
              <w:ind w:left="0"/>
              <w:rPr>
                <w:kern w:val="0"/>
              </w:rPr>
            </w:pPr>
            <w:r w:rsidRPr="00D95C15">
              <w:t>Common Prerequisites</w:t>
            </w:r>
          </w:p>
        </w:tc>
      </w:tr>
      <w:tr w:rsidR="002123F1" w:rsidRPr="00B56E87" w14:paraId="6E590655" w14:textId="77777777" w:rsidTr="00D06F3C">
        <w:tc>
          <w:tcPr>
            <w:tcW w:w="1351" w:type="pct"/>
            <w:shd w:val="clear" w:color="auto" w:fill="D9D9D9"/>
          </w:tcPr>
          <w:p w14:paraId="2A543570" w14:textId="02CF112D" w:rsidR="002123F1" w:rsidRPr="00B56E87" w:rsidRDefault="0011630F" w:rsidP="0006035B">
            <w:pPr>
              <w:pStyle w:val="LWPTableHeading"/>
              <w:rPr>
                <w:kern w:val="0"/>
              </w:rPr>
            </w:pPr>
            <w:r>
              <w:t>Test execution steps</w:t>
            </w:r>
          </w:p>
        </w:tc>
        <w:tc>
          <w:tcPr>
            <w:tcW w:w="3649" w:type="pct"/>
          </w:tcPr>
          <w:p w14:paraId="7B92D0F1" w14:textId="77777777" w:rsidR="002123F1" w:rsidRPr="0006035B" w:rsidRDefault="002123F1" w:rsidP="0006035B">
            <w:pPr>
              <w:pStyle w:val="Clickandtype"/>
              <w:numPr>
                <w:ilvl w:val="0"/>
                <w:numId w:val="84"/>
              </w:numPr>
              <w:rPr>
                <w:kern w:val="0"/>
                <w:sz w:val="18"/>
                <w:szCs w:val="18"/>
              </w:rPr>
            </w:pPr>
            <w:r w:rsidRPr="0006035B">
              <w:rPr>
                <w:sz w:val="18"/>
                <w:szCs w:val="18"/>
              </w:rPr>
              <w:t>Add a list.</w:t>
            </w:r>
          </w:p>
          <w:p w14:paraId="4A66A3CA" w14:textId="77777777" w:rsidR="002123F1" w:rsidRPr="0006035B" w:rsidRDefault="002123F1" w:rsidP="00D06F3C">
            <w:pPr>
              <w:pStyle w:val="Clickandtype"/>
              <w:spacing w:before="0"/>
              <w:ind w:left="360"/>
              <w:rPr>
                <w:sz w:val="18"/>
                <w:szCs w:val="18"/>
              </w:rPr>
            </w:pPr>
          </w:p>
          <w:p w14:paraId="5EA647FC" w14:textId="77777777" w:rsidR="002123F1" w:rsidRPr="0006035B" w:rsidRDefault="002123F1" w:rsidP="0006035B">
            <w:pPr>
              <w:pStyle w:val="Clickandtype"/>
              <w:numPr>
                <w:ilvl w:val="0"/>
                <w:numId w:val="84"/>
              </w:numPr>
              <w:rPr>
                <w:kern w:val="0"/>
                <w:sz w:val="18"/>
                <w:szCs w:val="18"/>
              </w:rPr>
            </w:pPr>
            <w:r w:rsidRPr="0006035B">
              <w:rPr>
                <w:sz w:val="18"/>
                <w:szCs w:val="18"/>
              </w:rPr>
              <w:t>Create a content type.</w:t>
            </w:r>
          </w:p>
          <w:p w14:paraId="2C2472F4" w14:textId="77777777" w:rsidR="002123F1" w:rsidRPr="0006035B" w:rsidRDefault="002123F1" w:rsidP="00D06F3C">
            <w:pPr>
              <w:pStyle w:val="Clickandtype"/>
              <w:spacing w:before="0"/>
              <w:ind w:left="0"/>
              <w:rPr>
                <w:sz w:val="18"/>
                <w:szCs w:val="18"/>
              </w:rPr>
            </w:pPr>
          </w:p>
          <w:p w14:paraId="7C83FB9F" w14:textId="24582585" w:rsidR="002123F1" w:rsidRPr="00560459" w:rsidRDefault="002123F1" w:rsidP="00560459">
            <w:pPr>
              <w:pStyle w:val="Clickandtype"/>
              <w:numPr>
                <w:ilvl w:val="0"/>
                <w:numId w:val="84"/>
              </w:numPr>
              <w:rPr>
                <w:kern w:val="0"/>
                <w:sz w:val="18"/>
                <w:szCs w:val="18"/>
              </w:rPr>
            </w:pPr>
            <w:r w:rsidRPr="0006035B">
              <w:rPr>
                <w:sz w:val="18"/>
                <w:szCs w:val="18"/>
              </w:rPr>
              <w:t>Update the content type XML document with incorrect listName.</w:t>
            </w:r>
          </w:p>
        </w:tc>
      </w:tr>
      <w:tr w:rsidR="002123F1" w:rsidRPr="00B56E87" w14:paraId="5AE70D99" w14:textId="77777777" w:rsidTr="00D06F3C">
        <w:tc>
          <w:tcPr>
            <w:tcW w:w="1351" w:type="pct"/>
            <w:shd w:val="clear" w:color="auto" w:fill="D9D9D9"/>
          </w:tcPr>
          <w:p w14:paraId="63CF4D1D" w14:textId="77777777" w:rsidR="002123F1" w:rsidRPr="00B56E87" w:rsidRDefault="002123F1" w:rsidP="0006035B">
            <w:pPr>
              <w:pStyle w:val="LWPTableHeading"/>
              <w:rPr>
                <w:kern w:val="0"/>
              </w:rPr>
            </w:pPr>
            <w:r w:rsidRPr="00B56E87">
              <w:t>Cleanup</w:t>
            </w:r>
          </w:p>
        </w:tc>
        <w:tc>
          <w:tcPr>
            <w:tcW w:w="3649" w:type="pct"/>
          </w:tcPr>
          <w:p w14:paraId="22CE2ED3" w14:textId="77777777" w:rsidR="002123F1" w:rsidRPr="0006035B" w:rsidRDefault="002123F1" w:rsidP="00996C8B">
            <w:pPr>
              <w:pStyle w:val="LWPTableText"/>
              <w:ind w:left="0"/>
              <w:rPr>
                <w:kern w:val="0"/>
              </w:rPr>
            </w:pPr>
            <w:r w:rsidRPr="0006035B">
              <w:t>N/A</w:t>
            </w:r>
          </w:p>
        </w:tc>
      </w:tr>
    </w:tbl>
    <w:p w14:paraId="6D018238" w14:textId="50AA95B2" w:rsidR="002123F1" w:rsidRDefault="002123F1" w:rsidP="0006035B">
      <w:pPr>
        <w:pStyle w:val="LWPTableCaption"/>
        <w:rPr>
          <w:lang w:eastAsia="zh-CN"/>
        </w:rPr>
      </w:pPr>
      <w:r w:rsidRPr="00A74B17">
        <w:t>MSLISTSWS_S02_TC</w:t>
      </w:r>
      <w:r w:rsidR="00781CF7">
        <w:t>50</w:t>
      </w:r>
      <w:r w:rsidRPr="00A74B17">
        <w:t>_UpdateContentTypeXMLDocument_IncorrectListName</w:t>
      </w:r>
    </w:p>
    <w:p w14:paraId="42182CF8"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4B000B0C" w14:textId="77777777" w:rsidTr="00D06F3C">
        <w:tc>
          <w:tcPr>
            <w:tcW w:w="5000" w:type="pct"/>
            <w:gridSpan w:val="2"/>
            <w:shd w:val="clear" w:color="000000" w:fill="D9D9D9"/>
          </w:tcPr>
          <w:p w14:paraId="6DED7DCD" w14:textId="1EC18F90" w:rsidR="002123F1" w:rsidRPr="00973099" w:rsidRDefault="002123F1" w:rsidP="0006035B">
            <w:pPr>
              <w:pStyle w:val="LWPTableHeading"/>
              <w:rPr>
                <w:kern w:val="0"/>
              </w:rPr>
            </w:pPr>
            <w:r w:rsidRPr="005C548D">
              <w:t>S02_OperationOnContentType</w:t>
            </w:r>
          </w:p>
        </w:tc>
      </w:tr>
      <w:tr w:rsidR="002123F1" w:rsidRPr="00B56E87" w14:paraId="4F53D8A2" w14:textId="77777777" w:rsidTr="00D06F3C">
        <w:tc>
          <w:tcPr>
            <w:tcW w:w="1351" w:type="pct"/>
            <w:shd w:val="clear" w:color="auto" w:fill="D9D9D9"/>
          </w:tcPr>
          <w:p w14:paraId="5BB4A2A6" w14:textId="3B3DAB2D" w:rsidR="002123F1" w:rsidRPr="00973099" w:rsidRDefault="0011630F" w:rsidP="0006035B">
            <w:pPr>
              <w:pStyle w:val="LWPTableHeading"/>
              <w:rPr>
                <w:kern w:val="0"/>
              </w:rPr>
            </w:pPr>
            <w:r>
              <w:t xml:space="preserve">Test case ID </w:t>
            </w:r>
          </w:p>
        </w:tc>
        <w:tc>
          <w:tcPr>
            <w:tcW w:w="3649" w:type="pct"/>
          </w:tcPr>
          <w:p w14:paraId="3BD0AB99" w14:textId="76E34586" w:rsidR="002123F1" w:rsidRPr="0006035B" w:rsidRDefault="002123F1" w:rsidP="00996C8B">
            <w:pPr>
              <w:pStyle w:val="LWPTableText"/>
              <w:ind w:left="0"/>
              <w:rPr>
                <w:kern w:val="0"/>
              </w:rPr>
            </w:pPr>
            <w:bookmarkStart w:id="484" w:name="S2_TC51"/>
            <w:bookmarkEnd w:id="484"/>
            <w:r w:rsidRPr="0006035B">
              <w:t>MSLISTSWS_S02_TC5</w:t>
            </w:r>
            <w:r w:rsidR="00781CF7" w:rsidRPr="0006035B">
              <w:t>1</w:t>
            </w:r>
            <w:r w:rsidRPr="0006035B">
              <w:t>_UpdateContentTypeXMLDocument_WithListGuid_Succeed</w:t>
            </w:r>
          </w:p>
        </w:tc>
      </w:tr>
      <w:tr w:rsidR="002123F1" w:rsidRPr="00B56E87" w14:paraId="0AFF7667" w14:textId="77777777" w:rsidTr="00D06F3C">
        <w:tc>
          <w:tcPr>
            <w:tcW w:w="1351" w:type="pct"/>
            <w:shd w:val="clear" w:color="auto" w:fill="D9D9D9"/>
          </w:tcPr>
          <w:p w14:paraId="5EAAA6B3" w14:textId="77777777" w:rsidR="002123F1" w:rsidRPr="00973099" w:rsidRDefault="002123F1" w:rsidP="0006035B">
            <w:pPr>
              <w:pStyle w:val="LWPTableHeading"/>
              <w:rPr>
                <w:kern w:val="0"/>
              </w:rPr>
            </w:pPr>
            <w:r w:rsidRPr="00973099">
              <w:t>Description</w:t>
            </w:r>
          </w:p>
        </w:tc>
        <w:tc>
          <w:tcPr>
            <w:tcW w:w="3649" w:type="pct"/>
          </w:tcPr>
          <w:p w14:paraId="53CA17CA" w14:textId="77777777" w:rsidR="002123F1" w:rsidRPr="0006035B" w:rsidRDefault="002123F1" w:rsidP="00996C8B">
            <w:pPr>
              <w:pStyle w:val="LWPTableText"/>
              <w:ind w:left="0"/>
              <w:rPr>
                <w:kern w:val="0"/>
              </w:rPr>
            </w:pPr>
            <w:r w:rsidRPr="00D95C15">
              <w:t>This test case is used to test the UpdateContentType operation with correct listName GUID.</w:t>
            </w:r>
          </w:p>
        </w:tc>
      </w:tr>
      <w:tr w:rsidR="002123F1" w:rsidRPr="00B56E87" w14:paraId="656E2C5F" w14:textId="77777777" w:rsidTr="00D06F3C">
        <w:tc>
          <w:tcPr>
            <w:tcW w:w="1351" w:type="pct"/>
            <w:shd w:val="clear" w:color="auto" w:fill="D9D9D9"/>
          </w:tcPr>
          <w:p w14:paraId="056E14FA" w14:textId="77777777" w:rsidR="002123F1" w:rsidRPr="00973099" w:rsidRDefault="002123F1" w:rsidP="0006035B">
            <w:pPr>
              <w:pStyle w:val="LWPTableHeading"/>
              <w:rPr>
                <w:kern w:val="0"/>
              </w:rPr>
            </w:pPr>
            <w:r w:rsidRPr="00973099">
              <w:t>Prerequisites</w:t>
            </w:r>
          </w:p>
        </w:tc>
        <w:tc>
          <w:tcPr>
            <w:tcW w:w="3649" w:type="pct"/>
          </w:tcPr>
          <w:p w14:paraId="6B278034" w14:textId="77777777" w:rsidR="002123F1" w:rsidRPr="0006035B" w:rsidRDefault="002123F1" w:rsidP="00996C8B">
            <w:pPr>
              <w:pStyle w:val="LWPTableText"/>
              <w:ind w:left="0"/>
              <w:rPr>
                <w:kern w:val="0"/>
              </w:rPr>
            </w:pPr>
            <w:r w:rsidRPr="00D95C15">
              <w:t>Common Prerequisites</w:t>
            </w:r>
          </w:p>
        </w:tc>
      </w:tr>
      <w:tr w:rsidR="002123F1" w:rsidRPr="00B56E87" w14:paraId="304D8988" w14:textId="77777777" w:rsidTr="00D06F3C">
        <w:tc>
          <w:tcPr>
            <w:tcW w:w="1351" w:type="pct"/>
            <w:shd w:val="clear" w:color="auto" w:fill="D9D9D9"/>
          </w:tcPr>
          <w:p w14:paraId="4EA91E7D" w14:textId="47DCAB33" w:rsidR="002123F1" w:rsidRPr="00973099" w:rsidRDefault="0011630F" w:rsidP="0006035B">
            <w:pPr>
              <w:pStyle w:val="LWPTableHeading"/>
              <w:rPr>
                <w:kern w:val="0"/>
              </w:rPr>
            </w:pPr>
            <w:r>
              <w:t>Test execution steps</w:t>
            </w:r>
          </w:p>
        </w:tc>
        <w:tc>
          <w:tcPr>
            <w:tcW w:w="3649" w:type="pct"/>
          </w:tcPr>
          <w:p w14:paraId="4903836B" w14:textId="77777777" w:rsidR="002123F1" w:rsidRPr="0006035B" w:rsidRDefault="002123F1" w:rsidP="0006035B">
            <w:pPr>
              <w:pStyle w:val="Clickandtype"/>
              <w:numPr>
                <w:ilvl w:val="0"/>
                <w:numId w:val="85"/>
              </w:numPr>
              <w:rPr>
                <w:kern w:val="0"/>
                <w:sz w:val="18"/>
                <w:szCs w:val="18"/>
              </w:rPr>
            </w:pPr>
            <w:r w:rsidRPr="0006035B">
              <w:rPr>
                <w:sz w:val="18"/>
                <w:szCs w:val="18"/>
              </w:rPr>
              <w:t>Add a list.</w:t>
            </w:r>
          </w:p>
          <w:p w14:paraId="26D569D4" w14:textId="77777777" w:rsidR="002123F1" w:rsidRPr="0006035B" w:rsidRDefault="002123F1" w:rsidP="00D06F3C">
            <w:pPr>
              <w:pStyle w:val="Clickandtype"/>
              <w:spacing w:before="0"/>
              <w:ind w:left="360"/>
              <w:rPr>
                <w:sz w:val="18"/>
                <w:szCs w:val="18"/>
              </w:rPr>
            </w:pPr>
          </w:p>
          <w:p w14:paraId="6449A834" w14:textId="77777777" w:rsidR="002123F1" w:rsidRPr="0006035B" w:rsidRDefault="002123F1" w:rsidP="0006035B">
            <w:pPr>
              <w:pStyle w:val="Clickandtype"/>
              <w:numPr>
                <w:ilvl w:val="0"/>
                <w:numId w:val="85"/>
              </w:numPr>
              <w:rPr>
                <w:kern w:val="0"/>
                <w:sz w:val="18"/>
                <w:szCs w:val="18"/>
              </w:rPr>
            </w:pPr>
            <w:r w:rsidRPr="0006035B">
              <w:rPr>
                <w:sz w:val="18"/>
                <w:szCs w:val="18"/>
              </w:rPr>
              <w:t>Create a content type.</w:t>
            </w:r>
          </w:p>
          <w:p w14:paraId="78C6C9F3" w14:textId="77777777" w:rsidR="002123F1" w:rsidRPr="0006035B" w:rsidRDefault="002123F1" w:rsidP="00D06F3C">
            <w:pPr>
              <w:pStyle w:val="Clickandtype"/>
              <w:spacing w:before="0"/>
              <w:ind w:left="0"/>
              <w:rPr>
                <w:sz w:val="18"/>
                <w:szCs w:val="18"/>
              </w:rPr>
            </w:pPr>
          </w:p>
          <w:p w14:paraId="3FF18A25" w14:textId="4D7EEA7D" w:rsidR="002123F1" w:rsidRPr="00560459" w:rsidRDefault="002123F1" w:rsidP="00560459">
            <w:pPr>
              <w:pStyle w:val="Clickandtype"/>
              <w:numPr>
                <w:ilvl w:val="0"/>
                <w:numId w:val="85"/>
              </w:numPr>
              <w:rPr>
                <w:kern w:val="0"/>
                <w:sz w:val="18"/>
                <w:szCs w:val="18"/>
              </w:rPr>
            </w:pPr>
            <w:r w:rsidRPr="0006035B">
              <w:rPr>
                <w:sz w:val="18"/>
                <w:szCs w:val="18"/>
              </w:rPr>
              <w:lastRenderedPageBreak/>
              <w:t>Update the content type XML document with correct listName GUID.</w:t>
            </w:r>
          </w:p>
        </w:tc>
      </w:tr>
      <w:tr w:rsidR="002123F1" w:rsidRPr="00B56E87" w14:paraId="4E261918" w14:textId="77777777" w:rsidTr="00D06F3C">
        <w:tc>
          <w:tcPr>
            <w:tcW w:w="1351" w:type="pct"/>
            <w:shd w:val="clear" w:color="auto" w:fill="D9D9D9"/>
          </w:tcPr>
          <w:p w14:paraId="34E1C202" w14:textId="77777777" w:rsidR="002123F1" w:rsidRPr="00973099" w:rsidRDefault="002123F1" w:rsidP="0006035B">
            <w:pPr>
              <w:pStyle w:val="LWPTableHeading"/>
              <w:rPr>
                <w:kern w:val="0"/>
              </w:rPr>
            </w:pPr>
            <w:r w:rsidRPr="00973099">
              <w:lastRenderedPageBreak/>
              <w:t>Cleanup</w:t>
            </w:r>
          </w:p>
        </w:tc>
        <w:tc>
          <w:tcPr>
            <w:tcW w:w="3649" w:type="pct"/>
          </w:tcPr>
          <w:p w14:paraId="53DC86A4" w14:textId="77777777" w:rsidR="002123F1" w:rsidRPr="0006035B" w:rsidRDefault="002123F1" w:rsidP="00996C8B">
            <w:pPr>
              <w:pStyle w:val="LWPTableText"/>
              <w:ind w:left="0"/>
              <w:rPr>
                <w:kern w:val="0"/>
              </w:rPr>
            </w:pPr>
            <w:r w:rsidRPr="0006035B">
              <w:t>N/A</w:t>
            </w:r>
          </w:p>
        </w:tc>
      </w:tr>
    </w:tbl>
    <w:p w14:paraId="269D8D8E" w14:textId="4E2F333B" w:rsidR="002123F1" w:rsidRDefault="002123F1" w:rsidP="0006035B">
      <w:pPr>
        <w:pStyle w:val="LWPTableCaption"/>
        <w:rPr>
          <w:lang w:eastAsia="zh-CN"/>
        </w:rPr>
      </w:pPr>
      <w:r w:rsidRPr="007B5BF2">
        <w:t>MSLISTSWS_S02_TC5</w:t>
      </w:r>
      <w:r w:rsidR="00781CF7">
        <w:t>1</w:t>
      </w:r>
      <w:r w:rsidRPr="007B5BF2">
        <w:t>_UpdateContentTypeXMLDocument_WithListGuid_Succeed</w:t>
      </w:r>
    </w:p>
    <w:p w14:paraId="03CD9C76"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94AA667" w14:textId="77777777" w:rsidTr="00D06F3C">
        <w:tc>
          <w:tcPr>
            <w:tcW w:w="5000" w:type="pct"/>
            <w:gridSpan w:val="2"/>
            <w:shd w:val="clear" w:color="000000" w:fill="D9D9D9"/>
          </w:tcPr>
          <w:p w14:paraId="054C4047" w14:textId="79EB05C8" w:rsidR="002123F1" w:rsidRPr="00B56E87" w:rsidRDefault="002123F1" w:rsidP="0006035B">
            <w:pPr>
              <w:pStyle w:val="LWPTableHeading"/>
              <w:rPr>
                <w:kern w:val="0"/>
              </w:rPr>
            </w:pPr>
            <w:r w:rsidRPr="000C70DB">
              <w:t>S02_OperationOnContentType</w:t>
            </w:r>
          </w:p>
        </w:tc>
      </w:tr>
      <w:tr w:rsidR="002123F1" w:rsidRPr="00B56E87" w14:paraId="5EE660E8" w14:textId="77777777" w:rsidTr="00D06F3C">
        <w:tc>
          <w:tcPr>
            <w:tcW w:w="1351" w:type="pct"/>
            <w:shd w:val="clear" w:color="auto" w:fill="D9D9D9"/>
          </w:tcPr>
          <w:p w14:paraId="1FDEA99E" w14:textId="03CD2ED6" w:rsidR="002123F1" w:rsidRPr="00B56E87" w:rsidRDefault="0011630F" w:rsidP="0006035B">
            <w:pPr>
              <w:pStyle w:val="LWPTableHeading"/>
              <w:rPr>
                <w:kern w:val="0"/>
              </w:rPr>
            </w:pPr>
            <w:r>
              <w:t xml:space="preserve">Test case ID </w:t>
            </w:r>
          </w:p>
        </w:tc>
        <w:tc>
          <w:tcPr>
            <w:tcW w:w="3649" w:type="pct"/>
          </w:tcPr>
          <w:p w14:paraId="3C1DD0F7" w14:textId="1797B48B" w:rsidR="002123F1" w:rsidRPr="0006035B" w:rsidRDefault="002123F1" w:rsidP="00996C8B">
            <w:pPr>
              <w:pStyle w:val="LWPTableText"/>
              <w:ind w:left="0"/>
              <w:rPr>
                <w:kern w:val="0"/>
              </w:rPr>
            </w:pPr>
            <w:bookmarkStart w:id="485" w:name="S2_TC52"/>
            <w:bookmarkEnd w:id="485"/>
            <w:r w:rsidRPr="0006035B">
              <w:t>MSLISTSWS_S02_TC5</w:t>
            </w:r>
            <w:r w:rsidR="00781CF7" w:rsidRPr="0006035B">
              <w:t>2</w:t>
            </w:r>
            <w:r w:rsidRPr="0006035B">
              <w:t>_UpdateContentTypeXMLDocument_WithListTitle_Succeed</w:t>
            </w:r>
          </w:p>
        </w:tc>
      </w:tr>
      <w:tr w:rsidR="002123F1" w:rsidRPr="00B56E87" w14:paraId="303C7D2F" w14:textId="77777777" w:rsidTr="00D06F3C">
        <w:tc>
          <w:tcPr>
            <w:tcW w:w="1351" w:type="pct"/>
            <w:shd w:val="clear" w:color="auto" w:fill="D9D9D9"/>
          </w:tcPr>
          <w:p w14:paraId="47208191" w14:textId="77777777" w:rsidR="002123F1" w:rsidRPr="00B56E87" w:rsidRDefault="002123F1" w:rsidP="0006035B">
            <w:pPr>
              <w:pStyle w:val="LWPTableHeading"/>
              <w:rPr>
                <w:kern w:val="0"/>
              </w:rPr>
            </w:pPr>
            <w:r w:rsidRPr="00B56E87">
              <w:t>Description</w:t>
            </w:r>
          </w:p>
        </w:tc>
        <w:tc>
          <w:tcPr>
            <w:tcW w:w="3649" w:type="pct"/>
          </w:tcPr>
          <w:p w14:paraId="451776FC" w14:textId="77777777" w:rsidR="002123F1" w:rsidRPr="0006035B" w:rsidRDefault="002123F1" w:rsidP="00996C8B">
            <w:pPr>
              <w:pStyle w:val="LWPTableText"/>
              <w:ind w:left="0"/>
              <w:rPr>
                <w:kern w:val="0"/>
              </w:rPr>
            </w:pPr>
            <w:r w:rsidRPr="00D95C15">
              <w:t>This test case is used to test the UpdateContentType operation with correct listName title.</w:t>
            </w:r>
          </w:p>
        </w:tc>
      </w:tr>
      <w:tr w:rsidR="002123F1" w:rsidRPr="00B56E87" w14:paraId="2D818167" w14:textId="77777777" w:rsidTr="00D06F3C">
        <w:tc>
          <w:tcPr>
            <w:tcW w:w="1351" w:type="pct"/>
            <w:shd w:val="clear" w:color="auto" w:fill="D9D9D9"/>
          </w:tcPr>
          <w:p w14:paraId="1B9B5389" w14:textId="77777777" w:rsidR="002123F1" w:rsidRPr="00B56E87" w:rsidRDefault="002123F1" w:rsidP="0006035B">
            <w:pPr>
              <w:pStyle w:val="LWPTableHeading"/>
              <w:rPr>
                <w:kern w:val="0"/>
              </w:rPr>
            </w:pPr>
            <w:r w:rsidRPr="00B56E87">
              <w:t>Prerequisites</w:t>
            </w:r>
          </w:p>
        </w:tc>
        <w:tc>
          <w:tcPr>
            <w:tcW w:w="3649" w:type="pct"/>
          </w:tcPr>
          <w:p w14:paraId="30E071FB" w14:textId="77777777" w:rsidR="002123F1" w:rsidRPr="0006035B" w:rsidRDefault="002123F1" w:rsidP="00996C8B">
            <w:pPr>
              <w:pStyle w:val="LWPTableText"/>
              <w:ind w:left="0"/>
              <w:rPr>
                <w:kern w:val="0"/>
              </w:rPr>
            </w:pPr>
            <w:r w:rsidRPr="00D95C15">
              <w:t>Common Prerequisites</w:t>
            </w:r>
          </w:p>
        </w:tc>
      </w:tr>
      <w:tr w:rsidR="002123F1" w:rsidRPr="00B56E87" w14:paraId="489EF815" w14:textId="77777777" w:rsidTr="00D06F3C">
        <w:tc>
          <w:tcPr>
            <w:tcW w:w="1351" w:type="pct"/>
            <w:shd w:val="clear" w:color="auto" w:fill="D9D9D9"/>
          </w:tcPr>
          <w:p w14:paraId="5C4E1060" w14:textId="718A7765" w:rsidR="002123F1" w:rsidRPr="00B56E87" w:rsidRDefault="0011630F" w:rsidP="0006035B">
            <w:pPr>
              <w:pStyle w:val="LWPTableHeading"/>
              <w:rPr>
                <w:kern w:val="0"/>
              </w:rPr>
            </w:pPr>
            <w:r>
              <w:t>Test execution steps</w:t>
            </w:r>
          </w:p>
        </w:tc>
        <w:tc>
          <w:tcPr>
            <w:tcW w:w="3649" w:type="pct"/>
          </w:tcPr>
          <w:p w14:paraId="39D7296A" w14:textId="77777777" w:rsidR="002123F1" w:rsidRPr="0006035B" w:rsidRDefault="002123F1" w:rsidP="0006035B">
            <w:pPr>
              <w:pStyle w:val="Clickandtype"/>
              <w:numPr>
                <w:ilvl w:val="0"/>
                <w:numId w:val="86"/>
              </w:numPr>
              <w:rPr>
                <w:kern w:val="0"/>
                <w:sz w:val="18"/>
                <w:szCs w:val="18"/>
              </w:rPr>
            </w:pPr>
            <w:r w:rsidRPr="0006035B">
              <w:rPr>
                <w:sz w:val="18"/>
                <w:szCs w:val="18"/>
              </w:rPr>
              <w:t>Add a list.</w:t>
            </w:r>
          </w:p>
          <w:p w14:paraId="0E5C88A0" w14:textId="77777777" w:rsidR="002123F1" w:rsidRPr="0006035B" w:rsidRDefault="002123F1" w:rsidP="00D06F3C">
            <w:pPr>
              <w:pStyle w:val="Clickandtype"/>
              <w:spacing w:before="0"/>
              <w:ind w:left="360"/>
              <w:rPr>
                <w:sz w:val="18"/>
                <w:szCs w:val="18"/>
              </w:rPr>
            </w:pPr>
          </w:p>
          <w:p w14:paraId="0EF20FAF" w14:textId="77777777" w:rsidR="002123F1" w:rsidRPr="0006035B" w:rsidRDefault="002123F1" w:rsidP="0006035B">
            <w:pPr>
              <w:pStyle w:val="Clickandtype"/>
              <w:numPr>
                <w:ilvl w:val="0"/>
                <w:numId w:val="86"/>
              </w:numPr>
              <w:rPr>
                <w:kern w:val="0"/>
                <w:sz w:val="18"/>
                <w:szCs w:val="18"/>
              </w:rPr>
            </w:pPr>
            <w:r w:rsidRPr="0006035B">
              <w:rPr>
                <w:sz w:val="18"/>
                <w:szCs w:val="18"/>
              </w:rPr>
              <w:t>Create a content type.</w:t>
            </w:r>
          </w:p>
          <w:p w14:paraId="775070D5" w14:textId="77777777" w:rsidR="002123F1" w:rsidRPr="0006035B" w:rsidRDefault="002123F1" w:rsidP="00D06F3C">
            <w:pPr>
              <w:pStyle w:val="Clickandtype"/>
              <w:spacing w:before="0"/>
              <w:ind w:left="0"/>
              <w:rPr>
                <w:sz w:val="18"/>
                <w:szCs w:val="18"/>
              </w:rPr>
            </w:pPr>
          </w:p>
          <w:p w14:paraId="6C7466F7" w14:textId="06FCADC8" w:rsidR="002123F1" w:rsidRPr="00560459" w:rsidRDefault="002123F1" w:rsidP="00560459">
            <w:pPr>
              <w:pStyle w:val="Clickandtype"/>
              <w:numPr>
                <w:ilvl w:val="0"/>
                <w:numId w:val="86"/>
              </w:numPr>
              <w:rPr>
                <w:kern w:val="0"/>
                <w:sz w:val="18"/>
                <w:szCs w:val="18"/>
              </w:rPr>
            </w:pPr>
            <w:r w:rsidRPr="0006035B">
              <w:rPr>
                <w:sz w:val="18"/>
                <w:szCs w:val="18"/>
              </w:rPr>
              <w:t>Update the content type XML document with correct listName title.</w:t>
            </w:r>
          </w:p>
        </w:tc>
      </w:tr>
      <w:tr w:rsidR="002123F1" w:rsidRPr="00B56E87" w14:paraId="32BE6E5C" w14:textId="77777777" w:rsidTr="00D06F3C">
        <w:tc>
          <w:tcPr>
            <w:tcW w:w="1351" w:type="pct"/>
            <w:shd w:val="clear" w:color="auto" w:fill="D9D9D9"/>
          </w:tcPr>
          <w:p w14:paraId="7BE55C8A" w14:textId="77777777" w:rsidR="002123F1" w:rsidRPr="00B56E87" w:rsidRDefault="002123F1" w:rsidP="0006035B">
            <w:pPr>
              <w:pStyle w:val="LWPTableHeading"/>
              <w:rPr>
                <w:kern w:val="0"/>
              </w:rPr>
            </w:pPr>
            <w:r w:rsidRPr="00B56E87">
              <w:t>Cleanup</w:t>
            </w:r>
          </w:p>
        </w:tc>
        <w:tc>
          <w:tcPr>
            <w:tcW w:w="3649" w:type="pct"/>
          </w:tcPr>
          <w:p w14:paraId="291C037C" w14:textId="77777777" w:rsidR="002123F1" w:rsidRPr="0006035B" w:rsidRDefault="002123F1" w:rsidP="00996C8B">
            <w:pPr>
              <w:pStyle w:val="LWPTableText"/>
              <w:ind w:left="0"/>
              <w:rPr>
                <w:kern w:val="0"/>
              </w:rPr>
            </w:pPr>
            <w:r w:rsidRPr="0006035B">
              <w:t>N/A</w:t>
            </w:r>
          </w:p>
        </w:tc>
      </w:tr>
    </w:tbl>
    <w:p w14:paraId="4E9C8FBF" w14:textId="289823BE" w:rsidR="002123F1" w:rsidRDefault="002123F1" w:rsidP="0006035B">
      <w:pPr>
        <w:pStyle w:val="LWPTableCaption"/>
        <w:rPr>
          <w:lang w:eastAsia="zh-CN"/>
        </w:rPr>
      </w:pPr>
      <w:r w:rsidRPr="00730D5D">
        <w:t>MSLISTSWS_S02_TC5</w:t>
      </w:r>
      <w:r w:rsidR="00781CF7">
        <w:t>2</w:t>
      </w:r>
      <w:r w:rsidRPr="00730D5D">
        <w:t>_UpdateContentTypeXMLDocument_WithListTitle_Succeed</w:t>
      </w:r>
    </w:p>
    <w:p w14:paraId="4DDB751C"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EFDD15E" w14:textId="77777777" w:rsidTr="00D06F3C">
        <w:tc>
          <w:tcPr>
            <w:tcW w:w="5000" w:type="pct"/>
            <w:gridSpan w:val="2"/>
            <w:shd w:val="clear" w:color="000000" w:fill="D9D9D9"/>
          </w:tcPr>
          <w:p w14:paraId="6743616F" w14:textId="6D2E86A5" w:rsidR="002123F1" w:rsidRPr="00B56E87" w:rsidRDefault="002123F1" w:rsidP="0006035B">
            <w:pPr>
              <w:pStyle w:val="LWPTableHeading"/>
              <w:rPr>
                <w:kern w:val="0"/>
              </w:rPr>
            </w:pPr>
            <w:r w:rsidRPr="000C70DB">
              <w:t>S02_OperationOnContentType</w:t>
            </w:r>
          </w:p>
        </w:tc>
      </w:tr>
      <w:tr w:rsidR="002123F1" w:rsidRPr="00B56E87" w14:paraId="68B1DAE9" w14:textId="77777777" w:rsidTr="00D06F3C">
        <w:tc>
          <w:tcPr>
            <w:tcW w:w="1351" w:type="pct"/>
            <w:shd w:val="clear" w:color="auto" w:fill="D9D9D9"/>
          </w:tcPr>
          <w:p w14:paraId="0A55C829" w14:textId="6F9FEC0A" w:rsidR="002123F1" w:rsidRPr="00B56E87" w:rsidRDefault="0011630F" w:rsidP="0006035B">
            <w:pPr>
              <w:pStyle w:val="LWPTableHeading"/>
              <w:rPr>
                <w:kern w:val="0"/>
              </w:rPr>
            </w:pPr>
            <w:r>
              <w:t xml:space="preserve">Test case ID </w:t>
            </w:r>
          </w:p>
        </w:tc>
        <w:tc>
          <w:tcPr>
            <w:tcW w:w="3649" w:type="pct"/>
          </w:tcPr>
          <w:p w14:paraId="17EC8B8A" w14:textId="7DB02FD9" w:rsidR="002123F1" w:rsidRPr="0006035B" w:rsidRDefault="002123F1" w:rsidP="00996C8B">
            <w:pPr>
              <w:pStyle w:val="LWPTableText"/>
              <w:ind w:left="0"/>
              <w:rPr>
                <w:kern w:val="0"/>
              </w:rPr>
            </w:pPr>
            <w:bookmarkStart w:id="486" w:name="S2_TC53"/>
            <w:bookmarkEnd w:id="486"/>
            <w:r w:rsidRPr="0006035B">
              <w:t>MSLISTSWS_S02_TC5</w:t>
            </w:r>
            <w:r w:rsidR="00302D62" w:rsidRPr="0006035B">
              <w:t>3</w:t>
            </w:r>
            <w:r w:rsidRPr="0006035B">
              <w:t>_UpdateContentTypeXmlDocument_InvalidListName_WSS3</w:t>
            </w:r>
          </w:p>
        </w:tc>
      </w:tr>
      <w:tr w:rsidR="002123F1" w:rsidRPr="00B56E87" w14:paraId="4F0CAF3C" w14:textId="77777777" w:rsidTr="00D06F3C">
        <w:tc>
          <w:tcPr>
            <w:tcW w:w="1351" w:type="pct"/>
            <w:shd w:val="clear" w:color="auto" w:fill="D9D9D9"/>
          </w:tcPr>
          <w:p w14:paraId="0A281C2D" w14:textId="77777777" w:rsidR="002123F1" w:rsidRPr="00B56E87" w:rsidRDefault="002123F1" w:rsidP="0006035B">
            <w:pPr>
              <w:pStyle w:val="LWPTableHeading"/>
              <w:rPr>
                <w:kern w:val="0"/>
              </w:rPr>
            </w:pPr>
            <w:r w:rsidRPr="00B56E87">
              <w:t>Description</w:t>
            </w:r>
          </w:p>
        </w:tc>
        <w:tc>
          <w:tcPr>
            <w:tcW w:w="3649" w:type="pct"/>
          </w:tcPr>
          <w:p w14:paraId="3FCDA3AB" w14:textId="7828EBAA" w:rsidR="002123F1" w:rsidRPr="00A84C69" w:rsidRDefault="00A84C69" w:rsidP="00A84C69">
            <w:pPr>
              <w:pStyle w:val="LWPTableText"/>
              <w:ind w:left="0"/>
              <w:rPr>
                <w:rFonts w:ascii="NSimSun" w:eastAsia="NSimSun" w:hAnsiTheme="minorHAnsi" w:cs="NSimSun"/>
                <w:color w:val="008000"/>
                <w:sz w:val="19"/>
                <w:szCs w:val="19"/>
                <w:lang w:eastAsia="zh-CN"/>
              </w:rPr>
            </w:pPr>
            <w:r w:rsidRPr="00A84C69">
              <w:t>This test case is used to verify UpdateContentTypeXmlDocument operation in Windows SharePoint Services 3.0 when ListName parameter cannot be found in current existing lists</w:t>
            </w:r>
            <w:r w:rsidR="002123F1" w:rsidRPr="0006035B">
              <w:t>.</w:t>
            </w:r>
          </w:p>
        </w:tc>
      </w:tr>
      <w:tr w:rsidR="002123F1" w:rsidRPr="00B56E87" w14:paraId="6293ABBD" w14:textId="77777777" w:rsidTr="00D06F3C">
        <w:tc>
          <w:tcPr>
            <w:tcW w:w="1351" w:type="pct"/>
            <w:shd w:val="clear" w:color="auto" w:fill="D9D9D9"/>
          </w:tcPr>
          <w:p w14:paraId="34AB8204" w14:textId="77777777" w:rsidR="002123F1" w:rsidRPr="00B56E87" w:rsidRDefault="002123F1" w:rsidP="0006035B">
            <w:pPr>
              <w:pStyle w:val="LWPTableHeading"/>
              <w:rPr>
                <w:kern w:val="0"/>
              </w:rPr>
            </w:pPr>
            <w:r w:rsidRPr="00B56E87">
              <w:t>Prerequisites</w:t>
            </w:r>
          </w:p>
        </w:tc>
        <w:tc>
          <w:tcPr>
            <w:tcW w:w="3649" w:type="pct"/>
          </w:tcPr>
          <w:p w14:paraId="32A7988A" w14:textId="77777777" w:rsidR="002123F1" w:rsidRPr="0006035B" w:rsidRDefault="002123F1" w:rsidP="00996C8B">
            <w:pPr>
              <w:pStyle w:val="LWPTableText"/>
              <w:ind w:left="0"/>
              <w:rPr>
                <w:kern w:val="0"/>
              </w:rPr>
            </w:pPr>
            <w:r w:rsidRPr="0006035B">
              <w:t xml:space="preserve">The product should be </w:t>
            </w:r>
            <w:r w:rsidRPr="0006035B">
              <w:rPr>
                <w:noProof/>
              </w:rPr>
              <w:t>Windows SharePoint Services 3.0.</w:t>
            </w:r>
          </w:p>
        </w:tc>
      </w:tr>
      <w:tr w:rsidR="002123F1" w:rsidRPr="00B56E87" w14:paraId="30B56DDC" w14:textId="77777777" w:rsidTr="00D06F3C">
        <w:tc>
          <w:tcPr>
            <w:tcW w:w="1351" w:type="pct"/>
            <w:shd w:val="clear" w:color="auto" w:fill="D9D9D9"/>
          </w:tcPr>
          <w:p w14:paraId="5630680C" w14:textId="652F286D" w:rsidR="002123F1" w:rsidRPr="00B56E87" w:rsidRDefault="0011630F" w:rsidP="0006035B">
            <w:pPr>
              <w:pStyle w:val="LWPTableHeading"/>
              <w:rPr>
                <w:kern w:val="0"/>
              </w:rPr>
            </w:pPr>
            <w:r>
              <w:t>Test execution steps</w:t>
            </w:r>
          </w:p>
        </w:tc>
        <w:tc>
          <w:tcPr>
            <w:tcW w:w="3649" w:type="pct"/>
          </w:tcPr>
          <w:p w14:paraId="1A146DE7" w14:textId="77777777" w:rsidR="002123F1" w:rsidRPr="0006035B" w:rsidRDefault="002123F1" w:rsidP="00D06F3C">
            <w:pPr>
              <w:numPr>
                <w:ilvl w:val="8"/>
                <w:numId w:val="0"/>
              </w:numPr>
              <w:tabs>
                <w:tab w:val="num" w:pos="360"/>
                <w:tab w:val="num" w:pos="540"/>
              </w:tabs>
              <w:spacing w:before="0"/>
              <w:ind w:left="235" w:hanging="235"/>
              <w:contextualSpacing/>
              <w:rPr>
                <w:noProof/>
                <w:color w:val="000000"/>
                <w:sz w:val="18"/>
                <w:szCs w:val="18"/>
              </w:rPr>
            </w:pPr>
            <w:r w:rsidRPr="0006035B">
              <w:rPr>
                <w:noProof/>
                <w:color w:val="000000"/>
                <w:sz w:val="18"/>
                <w:szCs w:val="18"/>
              </w:rPr>
              <w:t>1. Call method UpdateContentTypeXmlDocument to update the XML Document properties of the content type collection on a list.</w:t>
            </w:r>
          </w:p>
          <w:p w14:paraId="7982F9C8" w14:textId="26A38296" w:rsidR="002123F1" w:rsidRPr="0006035B" w:rsidRDefault="002123F1" w:rsidP="00D06F3C">
            <w:pPr>
              <w:spacing w:before="0"/>
              <w:ind w:left="360"/>
              <w:rPr>
                <w:noProof/>
                <w:color w:val="000000"/>
                <w:sz w:val="18"/>
                <w:szCs w:val="18"/>
              </w:rPr>
            </w:pPr>
            <w:r w:rsidRPr="0006035B">
              <w:rPr>
                <w:noProof/>
                <w:color w:val="000000"/>
                <w:sz w:val="18"/>
                <w:szCs w:val="18"/>
              </w:rPr>
              <w:t xml:space="preserve"> </w:t>
            </w:r>
          </w:p>
        </w:tc>
      </w:tr>
      <w:tr w:rsidR="002123F1" w:rsidRPr="00B56E87" w14:paraId="61C095D2" w14:textId="77777777" w:rsidTr="00D06F3C">
        <w:tc>
          <w:tcPr>
            <w:tcW w:w="1351" w:type="pct"/>
            <w:shd w:val="clear" w:color="auto" w:fill="D9D9D9"/>
          </w:tcPr>
          <w:p w14:paraId="7ACDD49B" w14:textId="77777777" w:rsidR="002123F1" w:rsidRPr="00B56E87" w:rsidRDefault="002123F1" w:rsidP="0006035B">
            <w:pPr>
              <w:pStyle w:val="LWPTableHeading"/>
              <w:rPr>
                <w:kern w:val="0"/>
              </w:rPr>
            </w:pPr>
            <w:r w:rsidRPr="00B56E87">
              <w:t>Cleanup</w:t>
            </w:r>
          </w:p>
        </w:tc>
        <w:tc>
          <w:tcPr>
            <w:tcW w:w="3649" w:type="pct"/>
          </w:tcPr>
          <w:p w14:paraId="456228B6" w14:textId="77777777" w:rsidR="002123F1" w:rsidRPr="0006035B" w:rsidRDefault="002123F1" w:rsidP="00996C8B">
            <w:pPr>
              <w:pStyle w:val="LWPTableText"/>
              <w:ind w:left="0"/>
              <w:rPr>
                <w:kern w:val="0"/>
              </w:rPr>
            </w:pPr>
            <w:r w:rsidRPr="0006035B">
              <w:t>N/A</w:t>
            </w:r>
          </w:p>
        </w:tc>
      </w:tr>
    </w:tbl>
    <w:p w14:paraId="344092F9" w14:textId="66ADF040" w:rsidR="002123F1" w:rsidRDefault="002123F1" w:rsidP="0006035B">
      <w:pPr>
        <w:pStyle w:val="LWPTableCaption"/>
        <w:rPr>
          <w:lang w:eastAsia="zh-CN"/>
        </w:rPr>
      </w:pPr>
      <w:r w:rsidRPr="00F256A0">
        <w:t>MSLISTSWS_S02_TC</w:t>
      </w:r>
      <w:r w:rsidR="00302D62">
        <w:t>53</w:t>
      </w:r>
      <w:r w:rsidRPr="00F256A0">
        <w:t>_UpdateContentTypeXmlDocument_InvalidListName_WSS3</w:t>
      </w:r>
    </w:p>
    <w:p w14:paraId="6D22D477"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0EF31A52" w14:textId="77777777" w:rsidTr="00D06F3C">
        <w:tc>
          <w:tcPr>
            <w:tcW w:w="5000" w:type="pct"/>
            <w:gridSpan w:val="2"/>
            <w:shd w:val="clear" w:color="000000" w:fill="D9D9D9"/>
          </w:tcPr>
          <w:p w14:paraId="2C5333B3" w14:textId="26527740" w:rsidR="002123F1" w:rsidRPr="00B56E87" w:rsidRDefault="002123F1" w:rsidP="0006035B">
            <w:pPr>
              <w:pStyle w:val="LWPTableHeading"/>
              <w:rPr>
                <w:kern w:val="0"/>
              </w:rPr>
            </w:pPr>
            <w:r w:rsidRPr="000C70DB">
              <w:t>S02_OperationOnContentType</w:t>
            </w:r>
          </w:p>
        </w:tc>
      </w:tr>
      <w:tr w:rsidR="002123F1" w:rsidRPr="00B56E87" w14:paraId="64C5D9CA" w14:textId="77777777" w:rsidTr="00D06F3C">
        <w:tc>
          <w:tcPr>
            <w:tcW w:w="1351" w:type="pct"/>
            <w:shd w:val="clear" w:color="auto" w:fill="D9D9D9"/>
          </w:tcPr>
          <w:p w14:paraId="1F45696C" w14:textId="39E6C80D" w:rsidR="002123F1" w:rsidRPr="00B56E87" w:rsidRDefault="0011630F" w:rsidP="0006035B">
            <w:pPr>
              <w:pStyle w:val="LWPTableHeading"/>
              <w:rPr>
                <w:kern w:val="0"/>
              </w:rPr>
            </w:pPr>
            <w:r>
              <w:t xml:space="preserve">Test case ID </w:t>
            </w:r>
          </w:p>
        </w:tc>
        <w:tc>
          <w:tcPr>
            <w:tcW w:w="3649" w:type="pct"/>
          </w:tcPr>
          <w:p w14:paraId="44EA1F76" w14:textId="33B4DCF5" w:rsidR="002123F1" w:rsidRPr="0006035B" w:rsidRDefault="002123F1" w:rsidP="00996C8B">
            <w:pPr>
              <w:pStyle w:val="LWPTableText"/>
              <w:ind w:left="0"/>
              <w:rPr>
                <w:kern w:val="0"/>
              </w:rPr>
            </w:pPr>
            <w:bookmarkStart w:id="487" w:name="S2_TC54"/>
            <w:bookmarkEnd w:id="487"/>
            <w:r w:rsidRPr="0006035B">
              <w:t>MSLISTSWS_S02_TC5</w:t>
            </w:r>
            <w:r w:rsidR="00302D62" w:rsidRPr="0006035B">
              <w:t>4</w:t>
            </w:r>
            <w:r w:rsidRPr="0006035B">
              <w:t>_UpdateContentTypeXmlDocument_Success</w:t>
            </w:r>
          </w:p>
        </w:tc>
      </w:tr>
      <w:tr w:rsidR="002123F1" w:rsidRPr="00B56E87" w14:paraId="23698442" w14:textId="77777777" w:rsidTr="00D06F3C">
        <w:tc>
          <w:tcPr>
            <w:tcW w:w="1351" w:type="pct"/>
            <w:shd w:val="clear" w:color="auto" w:fill="D9D9D9"/>
          </w:tcPr>
          <w:p w14:paraId="1541181E" w14:textId="77777777" w:rsidR="002123F1" w:rsidRPr="00B56E87" w:rsidRDefault="002123F1" w:rsidP="0006035B">
            <w:pPr>
              <w:pStyle w:val="LWPTableHeading"/>
              <w:rPr>
                <w:kern w:val="0"/>
              </w:rPr>
            </w:pPr>
            <w:r w:rsidRPr="00B56E87">
              <w:t>Description</w:t>
            </w:r>
          </w:p>
        </w:tc>
        <w:tc>
          <w:tcPr>
            <w:tcW w:w="3649" w:type="pct"/>
          </w:tcPr>
          <w:p w14:paraId="7D46E26E" w14:textId="67B36A1E" w:rsidR="002123F1" w:rsidRPr="0006035B" w:rsidRDefault="003C53B6" w:rsidP="00996C8B">
            <w:pPr>
              <w:pStyle w:val="LWPTableText"/>
              <w:ind w:left="0"/>
              <w:rPr>
                <w:kern w:val="0"/>
              </w:rPr>
            </w:pPr>
            <w:r>
              <w:t>This test case is used to verify that an xml document is successfully added into content type in UpdateContentTypeXmlDocument</w:t>
            </w:r>
            <w:r w:rsidR="002123F1" w:rsidRPr="0006035B">
              <w:t>.</w:t>
            </w:r>
          </w:p>
        </w:tc>
      </w:tr>
      <w:tr w:rsidR="002123F1" w:rsidRPr="00B56E87" w14:paraId="2CED19F6" w14:textId="77777777" w:rsidTr="00D06F3C">
        <w:tc>
          <w:tcPr>
            <w:tcW w:w="1351" w:type="pct"/>
            <w:shd w:val="clear" w:color="auto" w:fill="D9D9D9"/>
          </w:tcPr>
          <w:p w14:paraId="220399D7" w14:textId="77777777" w:rsidR="002123F1" w:rsidRPr="00B56E87" w:rsidRDefault="002123F1" w:rsidP="0006035B">
            <w:pPr>
              <w:pStyle w:val="LWPTableHeading"/>
              <w:rPr>
                <w:kern w:val="0"/>
              </w:rPr>
            </w:pPr>
            <w:r w:rsidRPr="00B56E87">
              <w:t>Prerequisites</w:t>
            </w:r>
          </w:p>
        </w:tc>
        <w:tc>
          <w:tcPr>
            <w:tcW w:w="3649" w:type="pct"/>
          </w:tcPr>
          <w:p w14:paraId="7F3199FA" w14:textId="77777777" w:rsidR="002123F1" w:rsidRPr="0006035B" w:rsidRDefault="002123F1" w:rsidP="00996C8B">
            <w:pPr>
              <w:pStyle w:val="LWPTableText"/>
              <w:ind w:left="0"/>
              <w:rPr>
                <w:kern w:val="0"/>
              </w:rPr>
            </w:pPr>
            <w:r w:rsidRPr="0006035B">
              <w:t>N/A</w:t>
            </w:r>
          </w:p>
        </w:tc>
      </w:tr>
      <w:tr w:rsidR="002123F1" w:rsidRPr="00B56E87" w14:paraId="1F7636D9" w14:textId="77777777" w:rsidTr="00D06F3C">
        <w:tc>
          <w:tcPr>
            <w:tcW w:w="1351" w:type="pct"/>
            <w:shd w:val="clear" w:color="auto" w:fill="D9D9D9"/>
          </w:tcPr>
          <w:p w14:paraId="1F09BBE0" w14:textId="65957DC7" w:rsidR="002123F1" w:rsidRPr="00B56E87" w:rsidRDefault="0011630F" w:rsidP="0006035B">
            <w:pPr>
              <w:pStyle w:val="LWPTableHeading"/>
              <w:rPr>
                <w:kern w:val="0"/>
              </w:rPr>
            </w:pPr>
            <w:r>
              <w:t>Test execution steps</w:t>
            </w:r>
          </w:p>
        </w:tc>
        <w:tc>
          <w:tcPr>
            <w:tcW w:w="3649" w:type="pct"/>
          </w:tcPr>
          <w:p w14:paraId="53793B1E"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6CDDD752" w14:textId="77777777" w:rsidR="002123F1" w:rsidRPr="0006035B" w:rsidRDefault="002123F1" w:rsidP="00D06F3C">
            <w:pPr>
              <w:spacing w:before="0"/>
              <w:ind w:left="360"/>
              <w:rPr>
                <w:noProof/>
                <w:color w:val="000000"/>
                <w:sz w:val="18"/>
                <w:szCs w:val="18"/>
              </w:rPr>
            </w:pPr>
          </w:p>
          <w:p w14:paraId="159A546F" w14:textId="77777777" w:rsidR="002123F1" w:rsidRPr="0006035B" w:rsidRDefault="002123F1" w:rsidP="00D06F3C">
            <w:pPr>
              <w:spacing w:before="0"/>
              <w:ind w:left="0"/>
              <w:rPr>
                <w:noProof/>
                <w:color w:val="000000"/>
                <w:sz w:val="18"/>
                <w:szCs w:val="18"/>
              </w:rPr>
            </w:pPr>
            <w:r w:rsidRPr="0006035B">
              <w:rPr>
                <w:noProof/>
                <w:color w:val="000000"/>
                <w:sz w:val="18"/>
                <w:szCs w:val="18"/>
              </w:rPr>
              <w:t>2. Call method CreateContentType to create a content type.</w:t>
            </w:r>
          </w:p>
          <w:p w14:paraId="5CA5F286" w14:textId="77777777" w:rsidR="002123F1" w:rsidRPr="0006035B" w:rsidRDefault="002123F1" w:rsidP="00D06F3C">
            <w:pPr>
              <w:spacing w:before="0"/>
              <w:ind w:left="360"/>
              <w:rPr>
                <w:noProof/>
                <w:color w:val="000000"/>
                <w:sz w:val="18"/>
                <w:szCs w:val="18"/>
              </w:rPr>
            </w:pPr>
          </w:p>
          <w:p w14:paraId="6555F477"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UpdateContentTypesXmlDocument to update the content type xml document.</w:t>
            </w:r>
          </w:p>
          <w:p w14:paraId="2D9067C0" w14:textId="33071A14"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53C903D" w14:textId="3E861E49" w:rsidR="002123F1" w:rsidRPr="00560459" w:rsidRDefault="002123F1" w:rsidP="00560459">
            <w:pPr>
              <w:spacing w:before="0"/>
              <w:ind w:left="360" w:firstLine="255"/>
              <w:rPr>
                <w:noProof/>
                <w:color w:val="000000"/>
                <w:sz w:val="18"/>
                <w:szCs w:val="18"/>
              </w:rPr>
            </w:pPr>
            <w:r w:rsidRPr="0006035B">
              <w:rPr>
                <w:noProof/>
                <w:color w:val="000000"/>
                <w:sz w:val="18"/>
                <w:szCs w:val="18"/>
              </w:rPr>
              <w:t>•   newDocument: an valid XML document</w:t>
            </w:r>
            <w:r w:rsidR="002B47B0" w:rsidRPr="0006035B">
              <w:rPr>
                <w:noProof/>
                <w:color w:val="000000"/>
                <w:sz w:val="18"/>
                <w:szCs w:val="18"/>
              </w:rPr>
              <w:t xml:space="preserve"> with the existing NamespaceURI.</w:t>
            </w:r>
          </w:p>
        </w:tc>
      </w:tr>
      <w:tr w:rsidR="002123F1" w:rsidRPr="00B56E87" w14:paraId="11914893" w14:textId="77777777" w:rsidTr="00D06F3C">
        <w:tc>
          <w:tcPr>
            <w:tcW w:w="1351" w:type="pct"/>
            <w:shd w:val="clear" w:color="auto" w:fill="D9D9D9"/>
          </w:tcPr>
          <w:p w14:paraId="5A172A71" w14:textId="77777777" w:rsidR="002123F1" w:rsidRPr="00B56E87" w:rsidRDefault="002123F1" w:rsidP="0006035B">
            <w:pPr>
              <w:pStyle w:val="LWPTableHeading"/>
              <w:rPr>
                <w:kern w:val="0"/>
              </w:rPr>
            </w:pPr>
            <w:r w:rsidRPr="00B56E87">
              <w:lastRenderedPageBreak/>
              <w:t>Cleanup</w:t>
            </w:r>
          </w:p>
        </w:tc>
        <w:tc>
          <w:tcPr>
            <w:tcW w:w="3649" w:type="pct"/>
          </w:tcPr>
          <w:p w14:paraId="45C42A23" w14:textId="77777777" w:rsidR="002123F1" w:rsidRPr="0006035B" w:rsidRDefault="002123F1" w:rsidP="00996C8B">
            <w:pPr>
              <w:pStyle w:val="LWPTableText"/>
              <w:ind w:left="0"/>
              <w:rPr>
                <w:kern w:val="0"/>
              </w:rPr>
            </w:pPr>
            <w:r w:rsidRPr="0006035B">
              <w:t>N/A</w:t>
            </w:r>
          </w:p>
        </w:tc>
      </w:tr>
    </w:tbl>
    <w:p w14:paraId="0D99EA4D" w14:textId="2A249593" w:rsidR="002123F1" w:rsidRDefault="002123F1" w:rsidP="0006035B">
      <w:pPr>
        <w:pStyle w:val="LWPTableCaption"/>
        <w:rPr>
          <w:lang w:eastAsia="zh-CN"/>
        </w:rPr>
      </w:pPr>
      <w:r w:rsidRPr="009002D3">
        <w:t>MSLISTSWS_S02_TC5</w:t>
      </w:r>
      <w:r w:rsidR="00302D62">
        <w:t>4</w:t>
      </w:r>
      <w:r w:rsidRPr="009002D3">
        <w:t>_UpdateContentTypeXmlDocument_Success</w:t>
      </w:r>
    </w:p>
    <w:p w14:paraId="76BA7817"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7041BFB5" w14:textId="77777777" w:rsidTr="00D06F3C">
        <w:tc>
          <w:tcPr>
            <w:tcW w:w="5000" w:type="pct"/>
            <w:gridSpan w:val="2"/>
            <w:shd w:val="clear" w:color="000000" w:fill="D9D9D9"/>
          </w:tcPr>
          <w:p w14:paraId="64BE369B" w14:textId="1561AF3F" w:rsidR="002123F1" w:rsidRPr="00B56E87" w:rsidRDefault="002123F1" w:rsidP="0006035B">
            <w:pPr>
              <w:pStyle w:val="LWPTableHeading"/>
              <w:rPr>
                <w:kern w:val="0"/>
              </w:rPr>
            </w:pPr>
            <w:r w:rsidRPr="000C70DB">
              <w:t>S02_OperationOnContentType</w:t>
            </w:r>
          </w:p>
        </w:tc>
      </w:tr>
      <w:tr w:rsidR="002123F1" w:rsidRPr="00B56E87" w14:paraId="4CECFAEA" w14:textId="77777777" w:rsidTr="00D06F3C">
        <w:tc>
          <w:tcPr>
            <w:tcW w:w="1351" w:type="pct"/>
            <w:shd w:val="clear" w:color="auto" w:fill="D9D9D9"/>
          </w:tcPr>
          <w:p w14:paraId="25647612" w14:textId="588AFABF" w:rsidR="002123F1" w:rsidRPr="00B56E87" w:rsidRDefault="0011630F" w:rsidP="0006035B">
            <w:pPr>
              <w:pStyle w:val="LWPTableHeading"/>
              <w:rPr>
                <w:kern w:val="0"/>
              </w:rPr>
            </w:pPr>
            <w:r>
              <w:t xml:space="preserve">Test case ID </w:t>
            </w:r>
          </w:p>
        </w:tc>
        <w:tc>
          <w:tcPr>
            <w:tcW w:w="3649" w:type="pct"/>
          </w:tcPr>
          <w:p w14:paraId="1A1258FF" w14:textId="2E549260" w:rsidR="002123F1" w:rsidRPr="0006035B" w:rsidRDefault="002123F1" w:rsidP="00996C8B">
            <w:pPr>
              <w:pStyle w:val="LWPTableText"/>
              <w:ind w:left="0"/>
              <w:rPr>
                <w:kern w:val="0"/>
              </w:rPr>
            </w:pPr>
            <w:bookmarkStart w:id="488" w:name="S2_TC55"/>
            <w:bookmarkEnd w:id="488"/>
            <w:r w:rsidRPr="0006035B">
              <w:t>MSLISTSWS_S02_TC5</w:t>
            </w:r>
            <w:r w:rsidR="00302D62" w:rsidRPr="0006035B">
              <w:t>5</w:t>
            </w:r>
            <w:r w:rsidRPr="0006035B">
              <w:t>_UpdateContentType_AddFieldsError</w:t>
            </w:r>
          </w:p>
        </w:tc>
      </w:tr>
      <w:tr w:rsidR="002123F1" w:rsidRPr="00B56E87" w14:paraId="65070148" w14:textId="77777777" w:rsidTr="00D06F3C">
        <w:tc>
          <w:tcPr>
            <w:tcW w:w="1351" w:type="pct"/>
            <w:shd w:val="clear" w:color="auto" w:fill="D9D9D9"/>
          </w:tcPr>
          <w:p w14:paraId="3A62B967" w14:textId="77777777" w:rsidR="002123F1" w:rsidRPr="00B56E87" w:rsidRDefault="002123F1" w:rsidP="0006035B">
            <w:pPr>
              <w:pStyle w:val="LWPTableHeading"/>
              <w:rPr>
                <w:kern w:val="0"/>
              </w:rPr>
            </w:pPr>
            <w:r w:rsidRPr="00B56E87">
              <w:t>Description</w:t>
            </w:r>
          </w:p>
        </w:tc>
        <w:tc>
          <w:tcPr>
            <w:tcW w:w="3649" w:type="pct"/>
          </w:tcPr>
          <w:p w14:paraId="786F6873" w14:textId="34614535" w:rsidR="002123F1" w:rsidRPr="0006035B" w:rsidRDefault="002A6802" w:rsidP="00996C8B">
            <w:pPr>
              <w:pStyle w:val="LWPTableText"/>
              <w:ind w:left="0"/>
              <w:rPr>
                <w:kern w:val="0"/>
              </w:rPr>
            </w:pPr>
            <w:r>
              <w:t>This test case is used to verify the negative status of adding a new field but success of adding, updating and deleting of existing fields in UpdateContentType operation</w:t>
            </w:r>
            <w:r w:rsidR="002123F1" w:rsidRPr="00D95C15">
              <w:t xml:space="preserve">.  </w:t>
            </w:r>
          </w:p>
        </w:tc>
      </w:tr>
      <w:tr w:rsidR="002123F1" w:rsidRPr="00B56E87" w14:paraId="4DD88A18" w14:textId="77777777" w:rsidTr="00D06F3C">
        <w:tc>
          <w:tcPr>
            <w:tcW w:w="1351" w:type="pct"/>
            <w:shd w:val="clear" w:color="auto" w:fill="D9D9D9"/>
          </w:tcPr>
          <w:p w14:paraId="58C90A96" w14:textId="77777777" w:rsidR="002123F1" w:rsidRPr="00B56E87" w:rsidRDefault="002123F1" w:rsidP="0006035B">
            <w:pPr>
              <w:pStyle w:val="LWPTableHeading"/>
              <w:rPr>
                <w:kern w:val="0"/>
              </w:rPr>
            </w:pPr>
            <w:r w:rsidRPr="00B56E87">
              <w:t>Prerequisites</w:t>
            </w:r>
          </w:p>
        </w:tc>
        <w:tc>
          <w:tcPr>
            <w:tcW w:w="3649" w:type="pct"/>
          </w:tcPr>
          <w:p w14:paraId="33A7F7C2" w14:textId="77777777" w:rsidR="002123F1" w:rsidRPr="0006035B" w:rsidRDefault="002123F1" w:rsidP="00996C8B">
            <w:pPr>
              <w:pStyle w:val="LWPTableText"/>
              <w:ind w:left="0"/>
              <w:rPr>
                <w:kern w:val="0"/>
              </w:rPr>
            </w:pPr>
            <w:r w:rsidRPr="0006035B">
              <w:t>N/A</w:t>
            </w:r>
          </w:p>
        </w:tc>
      </w:tr>
      <w:tr w:rsidR="002123F1" w:rsidRPr="00B56E87" w14:paraId="7D064B39" w14:textId="77777777" w:rsidTr="00D06F3C">
        <w:tc>
          <w:tcPr>
            <w:tcW w:w="1351" w:type="pct"/>
            <w:shd w:val="clear" w:color="auto" w:fill="D9D9D9"/>
          </w:tcPr>
          <w:p w14:paraId="0736928A" w14:textId="66C26320" w:rsidR="002123F1" w:rsidRPr="00B56E87" w:rsidRDefault="0011630F" w:rsidP="0006035B">
            <w:pPr>
              <w:pStyle w:val="LWPTableHeading"/>
              <w:rPr>
                <w:kern w:val="0"/>
              </w:rPr>
            </w:pPr>
            <w:r>
              <w:t>Test execution steps</w:t>
            </w:r>
          </w:p>
        </w:tc>
        <w:tc>
          <w:tcPr>
            <w:tcW w:w="3649" w:type="pct"/>
          </w:tcPr>
          <w:p w14:paraId="53A0671D"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4BA0991A" w14:textId="77777777" w:rsidR="002123F1" w:rsidRPr="0006035B" w:rsidRDefault="002123F1" w:rsidP="00D06F3C">
            <w:pPr>
              <w:spacing w:before="0"/>
              <w:ind w:left="360"/>
              <w:rPr>
                <w:noProof/>
                <w:color w:val="000000"/>
                <w:sz w:val="18"/>
                <w:szCs w:val="18"/>
              </w:rPr>
            </w:pPr>
          </w:p>
          <w:p w14:paraId="6B1E64EB"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2. Call method CreateContentType</w:t>
            </w:r>
            <w:r w:rsidRPr="0006035B">
              <w:rPr>
                <w:b/>
                <w:noProof/>
                <w:color w:val="000000"/>
                <w:sz w:val="18"/>
                <w:szCs w:val="18"/>
              </w:rPr>
              <w:t xml:space="preserve"> </w:t>
            </w:r>
            <w:r w:rsidRPr="0006035B">
              <w:rPr>
                <w:noProof/>
                <w:color w:val="000000"/>
                <w:sz w:val="18"/>
                <w:szCs w:val="18"/>
              </w:rPr>
              <w:t>to create a content type for the list.</w:t>
            </w:r>
          </w:p>
          <w:p w14:paraId="0812697C" w14:textId="77777777" w:rsidR="002123F1" w:rsidRPr="0006035B" w:rsidRDefault="002123F1" w:rsidP="00D06F3C">
            <w:pPr>
              <w:spacing w:before="0"/>
              <w:ind w:left="0"/>
              <w:rPr>
                <w:noProof/>
                <w:color w:val="000000"/>
                <w:sz w:val="18"/>
                <w:szCs w:val="18"/>
              </w:rPr>
            </w:pPr>
          </w:p>
          <w:p w14:paraId="456572EB"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GetListContentType to get the content type created in step2.</w:t>
            </w:r>
          </w:p>
          <w:p w14:paraId="5FF6760A" w14:textId="77777777" w:rsidR="002123F1" w:rsidRPr="0006035B" w:rsidRDefault="002123F1" w:rsidP="00D06F3C">
            <w:pPr>
              <w:spacing w:before="0"/>
              <w:ind w:left="0"/>
              <w:rPr>
                <w:noProof/>
                <w:color w:val="000000"/>
                <w:sz w:val="18"/>
                <w:szCs w:val="18"/>
              </w:rPr>
            </w:pPr>
          </w:p>
          <w:p w14:paraId="0D1B4137"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4. Call method UpdateContentType to add a invalid field, all other parameters are set to valid value.</w:t>
            </w:r>
          </w:p>
          <w:p w14:paraId="69A19DD0" w14:textId="4A61B87D"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83035A9" w14:textId="77777777" w:rsidR="002123F1" w:rsidRPr="0006035B" w:rsidRDefault="002123F1" w:rsidP="00D06F3C">
            <w:pPr>
              <w:spacing w:before="0"/>
              <w:ind w:left="360"/>
              <w:rPr>
                <w:noProof/>
                <w:color w:val="000000"/>
                <w:sz w:val="18"/>
                <w:szCs w:val="18"/>
              </w:rPr>
            </w:pPr>
            <w:r w:rsidRPr="0006035B">
              <w:rPr>
                <w:noProof/>
                <w:color w:val="000000"/>
                <w:sz w:val="18"/>
                <w:szCs w:val="18"/>
              </w:rPr>
              <w:t xml:space="preserve">    •   addFields: a field with invalid field name</w:t>
            </w:r>
          </w:p>
          <w:p w14:paraId="6C879352" w14:textId="77777777" w:rsidR="002123F1" w:rsidRPr="0006035B" w:rsidRDefault="002123F1" w:rsidP="00D06F3C">
            <w:pPr>
              <w:spacing w:before="0"/>
              <w:ind w:left="360"/>
              <w:rPr>
                <w:noProof/>
                <w:color w:val="000000"/>
                <w:sz w:val="18"/>
                <w:szCs w:val="18"/>
              </w:rPr>
            </w:pPr>
          </w:p>
          <w:p w14:paraId="282BA574"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5. Call method GetListContentType method to get list content type again.</w:t>
            </w:r>
          </w:p>
          <w:p w14:paraId="2D7725F0" w14:textId="77777777" w:rsidR="002123F1" w:rsidRPr="0017453A" w:rsidRDefault="002123F1" w:rsidP="00D06F3C">
            <w:pPr>
              <w:pStyle w:val="ListParagraph"/>
              <w:ind w:left="360"/>
              <w:rPr>
                <w:rFonts w:ascii="Verdana" w:eastAsia="SimSun" w:hAnsi="Verdana"/>
                <w:noProof/>
                <w:color w:val="000000"/>
                <w:sz w:val="18"/>
                <w:szCs w:val="18"/>
                <w:lang w:eastAsia="zh-CN"/>
              </w:rPr>
            </w:pPr>
          </w:p>
          <w:p w14:paraId="4EF73703"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6. Clean up all the lists created in above operations. </w:t>
            </w:r>
          </w:p>
        </w:tc>
      </w:tr>
      <w:tr w:rsidR="002123F1" w:rsidRPr="00B56E87" w14:paraId="217AA8F6" w14:textId="77777777" w:rsidTr="00D06F3C">
        <w:tc>
          <w:tcPr>
            <w:tcW w:w="1351" w:type="pct"/>
            <w:shd w:val="clear" w:color="auto" w:fill="D9D9D9"/>
          </w:tcPr>
          <w:p w14:paraId="0DF915EB" w14:textId="77777777" w:rsidR="002123F1" w:rsidRPr="00B56E87" w:rsidRDefault="002123F1" w:rsidP="0006035B">
            <w:pPr>
              <w:pStyle w:val="LWPTableHeading"/>
              <w:rPr>
                <w:kern w:val="0"/>
              </w:rPr>
            </w:pPr>
            <w:r w:rsidRPr="00B56E87">
              <w:t>Cleanup</w:t>
            </w:r>
          </w:p>
        </w:tc>
        <w:tc>
          <w:tcPr>
            <w:tcW w:w="3649" w:type="pct"/>
          </w:tcPr>
          <w:p w14:paraId="27CA931E" w14:textId="77777777" w:rsidR="002123F1" w:rsidRPr="0006035B" w:rsidRDefault="002123F1" w:rsidP="00996C8B">
            <w:pPr>
              <w:pStyle w:val="LWPTableText"/>
              <w:ind w:left="0"/>
              <w:rPr>
                <w:kern w:val="0"/>
              </w:rPr>
            </w:pPr>
            <w:r w:rsidRPr="0006035B">
              <w:t>N/A</w:t>
            </w:r>
          </w:p>
        </w:tc>
      </w:tr>
    </w:tbl>
    <w:p w14:paraId="79B0AEA5" w14:textId="44DC2235" w:rsidR="002123F1" w:rsidRDefault="002123F1" w:rsidP="0006035B">
      <w:pPr>
        <w:pStyle w:val="LWPTableCaption"/>
        <w:rPr>
          <w:lang w:eastAsia="zh-CN"/>
        </w:rPr>
      </w:pPr>
      <w:r>
        <w:t>MSLISTSWS_S02_TC5</w:t>
      </w:r>
      <w:r w:rsidR="00302D62">
        <w:t>5</w:t>
      </w:r>
      <w:r w:rsidRPr="008D6916">
        <w:t>_UpdateContentType_AddFieldsError</w:t>
      </w:r>
    </w:p>
    <w:p w14:paraId="5CC827AC"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D8664B9" w14:textId="77777777" w:rsidTr="00D06F3C">
        <w:tc>
          <w:tcPr>
            <w:tcW w:w="5000" w:type="pct"/>
            <w:gridSpan w:val="2"/>
            <w:shd w:val="clear" w:color="000000" w:fill="D9D9D9"/>
          </w:tcPr>
          <w:p w14:paraId="0A28E283" w14:textId="4DC4076B" w:rsidR="002123F1" w:rsidRPr="00B56E87" w:rsidRDefault="002123F1" w:rsidP="0006035B">
            <w:pPr>
              <w:pStyle w:val="LWPTableHeading"/>
              <w:rPr>
                <w:kern w:val="0"/>
              </w:rPr>
            </w:pPr>
            <w:r w:rsidRPr="000C70DB">
              <w:t>S02_OperationOnContentType</w:t>
            </w:r>
          </w:p>
        </w:tc>
      </w:tr>
      <w:tr w:rsidR="002123F1" w:rsidRPr="00B56E87" w14:paraId="407272F3" w14:textId="77777777" w:rsidTr="00D06F3C">
        <w:tc>
          <w:tcPr>
            <w:tcW w:w="1351" w:type="pct"/>
            <w:shd w:val="clear" w:color="auto" w:fill="D9D9D9"/>
          </w:tcPr>
          <w:p w14:paraId="07D302B3" w14:textId="4C19313B" w:rsidR="002123F1" w:rsidRPr="00B56E87" w:rsidRDefault="0011630F" w:rsidP="0006035B">
            <w:pPr>
              <w:pStyle w:val="LWPTableHeading"/>
              <w:rPr>
                <w:kern w:val="0"/>
              </w:rPr>
            </w:pPr>
            <w:r>
              <w:t xml:space="preserve">Test case ID </w:t>
            </w:r>
          </w:p>
        </w:tc>
        <w:tc>
          <w:tcPr>
            <w:tcW w:w="3649" w:type="pct"/>
          </w:tcPr>
          <w:p w14:paraId="451B394F" w14:textId="6AE56E12" w:rsidR="002123F1" w:rsidRPr="0006035B" w:rsidRDefault="002123F1" w:rsidP="00996C8B">
            <w:pPr>
              <w:pStyle w:val="LWPTableText"/>
              <w:ind w:left="0"/>
              <w:rPr>
                <w:kern w:val="0"/>
              </w:rPr>
            </w:pPr>
            <w:bookmarkStart w:id="489" w:name="S2_TC56"/>
            <w:bookmarkEnd w:id="489"/>
            <w:r w:rsidRPr="0006035B">
              <w:t>MSLISTSWS_S02_TC5</w:t>
            </w:r>
            <w:r w:rsidR="00302D62" w:rsidRPr="0006035B">
              <w:t>6</w:t>
            </w:r>
            <w:r w:rsidRPr="0006035B">
              <w:t>_UpdateContentType_</w:t>
            </w:r>
            <w:r w:rsidR="00745C84" w:rsidRPr="0006035B">
              <w:t>Combination</w:t>
            </w:r>
          </w:p>
        </w:tc>
      </w:tr>
      <w:tr w:rsidR="002123F1" w:rsidRPr="00B56E87" w14:paraId="6ED71B97" w14:textId="77777777" w:rsidTr="00D06F3C">
        <w:tc>
          <w:tcPr>
            <w:tcW w:w="1351" w:type="pct"/>
            <w:shd w:val="clear" w:color="auto" w:fill="D9D9D9"/>
          </w:tcPr>
          <w:p w14:paraId="01B0B9A9" w14:textId="77777777" w:rsidR="002123F1" w:rsidRPr="00B56E87" w:rsidRDefault="002123F1" w:rsidP="0006035B">
            <w:pPr>
              <w:pStyle w:val="LWPTableHeading"/>
              <w:rPr>
                <w:kern w:val="0"/>
              </w:rPr>
            </w:pPr>
            <w:r w:rsidRPr="00B56E87">
              <w:t>Description</w:t>
            </w:r>
          </w:p>
        </w:tc>
        <w:tc>
          <w:tcPr>
            <w:tcW w:w="3649" w:type="pct"/>
          </w:tcPr>
          <w:p w14:paraId="73CF32A7" w14:textId="5F5199BD" w:rsidR="002123F1" w:rsidRPr="0006035B" w:rsidRDefault="00184873" w:rsidP="00996C8B">
            <w:pPr>
              <w:pStyle w:val="LWPTableText"/>
              <w:ind w:left="0"/>
              <w:rPr>
                <w:kern w:val="0"/>
              </w:rPr>
            </w:pPr>
            <w:r>
              <w:t>This test case is used to test successfully adding and deleting fields in UpdateContentType operation</w:t>
            </w:r>
            <w:r w:rsidR="002123F1" w:rsidRPr="00D95C15">
              <w:t>.</w:t>
            </w:r>
          </w:p>
        </w:tc>
      </w:tr>
      <w:tr w:rsidR="002123F1" w:rsidRPr="00B56E87" w14:paraId="70274AAC" w14:textId="77777777" w:rsidTr="00D06F3C">
        <w:tc>
          <w:tcPr>
            <w:tcW w:w="1351" w:type="pct"/>
            <w:shd w:val="clear" w:color="auto" w:fill="D9D9D9"/>
          </w:tcPr>
          <w:p w14:paraId="4D4A686A" w14:textId="77777777" w:rsidR="002123F1" w:rsidRPr="00B56E87" w:rsidRDefault="002123F1" w:rsidP="0006035B">
            <w:pPr>
              <w:pStyle w:val="LWPTableHeading"/>
              <w:rPr>
                <w:kern w:val="0"/>
              </w:rPr>
            </w:pPr>
            <w:r w:rsidRPr="00B56E87">
              <w:t>Prerequisites</w:t>
            </w:r>
          </w:p>
        </w:tc>
        <w:tc>
          <w:tcPr>
            <w:tcW w:w="3649" w:type="pct"/>
          </w:tcPr>
          <w:p w14:paraId="3A948E63" w14:textId="77777777" w:rsidR="002123F1" w:rsidRPr="0006035B" w:rsidRDefault="002123F1" w:rsidP="00996C8B">
            <w:pPr>
              <w:pStyle w:val="LWPTableText"/>
              <w:ind w:left="0"/>
              <w:rPr>
                <w:kern w:val="0"/>
              </w:rPr>
            </w:pPr>
            <w:r w:rsidRPr="00D95C15">
              <w:t>Common Prerequisites</w:t>
            </w:r>
          </w:p>
        </w:tc>
      </w:tr>
      <w:tr w:rsidR="002123F1" w:rsidRPr="00B56E87" w14:paraId="6DC46286" w14:textId="77777777" w:rsidTr="00D06F3C">
        <w:tc>
          <w:tcPr>
            <w:tcW w:w="1351" w:type="pct"/>
            <w:shd w:val="clear" w:color="auto" w:fill="D9D9D9"/>
          </w:tcPr>
          <w:p w14:paraId="2E68991A" w14:textId="7D828670" w:rsidR="002123F1" w:rsidRPr="00B56E87" w:rsidRDefault="0011630F" w:rsidP="0006035B">
            <w:pPr>
              <w:pStyle w:val="LWPTableHeading"/>
              <w:rPr>
                <w:kern w:val="0"/>
              </w:rPr>
            </w:pPr>
            <w:r>
              <w:t>Test execution steps</w:t>
            </w:r>
          </w:p>
        </w:tc>
        <w:tc>
          <w:tcPr>
            <w:tcW w:w="3649" w:type="pct"/>
          </w:tcPr>
          <w:p w14:paraId="0AC88CD8"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Initialize the list on server.</w:t>
            </w:r>
          </w:p>
          <w:p w14:paraId="4ACFE866" w14:textId="77777777" w:rsidR="004A30EA" w:rsidRPr="0006035B" w:rsidRDefault="004A30EA" w:rsidP="004A30EA">
            <w:pPr>
              <w:pStyle w:val="Clickandtype"/>
              <w:spacing w:before="0"/>
              <w:ind w:left="0"/>
              <w:rPr>
                <w:sz w:val="18"/>
                <w:szCs w:val="18"/>
              </w:rPr>
            </w:pPr>
          </w:p>
          <w:p w14:paraId="25137828"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Add a field into the list.</w:t>
            </w:r>
          </w:p>
          <w:p w14:paraId="76F56DF8" w14:textId="77777777" w:rsidR="004A30EA" w:rsidRPr="0006035B" w:rsidRDefault="004A30EA" w:rsidP="004A30EA">
            <w:pPr>
              <w:pStyle w:val="Clickandtype"/>
              <w:spacing w:before="0"/>
              <w:ind w:left="0"/>
              <w:rPr>
                <w:sz w:val="18"/>
                <w:szCs w:val="18"/>
              </w:rPr>
            </w:pPr>
          </w:p>
          <w:p w14:paraId="4088C253"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Call method CreateContentType to create a content type.</w:t>
            </w:r>
          </w:p>
          <w:p w14:paraId="5993ADF6" w14:textId="77777777" w:rsidR="004A30EA" w:rsidRPr="0006035B" w:rsidRDefault="004A30EA" w:rsidP="004A30EA">
            <w:pPr>
              <w:pStyle w:val="Clickandtype"/>
              <w:tabs>
                <w:tab w:val="left" w:pos="325"/>
              </w:tabs>
              <w:spacing w:before="0"/>
              <w:ind w:left="0"/>
              <w:rPr>
                <w:sz w:val="18"/>
                <w:szCs w:val="18"/>
              </w:rPr>
            </w:pPr>
          </w:p>
          <w:p w14:paraId="11859EF8"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Add a field into the content type.</w:t>
            </w:r>
          </w:p>
          <w:p w14:paraId="4E305973" w14:textId="77777777" w:rsidR="004A30EA" w:rsidRPr="0006035B" w:rsidRDefault="004A30EA" w:rsidP="004A30EA">
            <w:pPr>
              <w:pStyle w:val="Clickandtype"/>
              <w:tabs>
                <w:tab w:val="left" w:pos="325"/>
              </w:tabs>
              <w:spacing w:before="0"/>
              <w:ind w:left="0"/>
              <w:rPr>
                <w:sz w:val="18"/>
                <w:szCs w:val="18"/>
              </w:rPr>
            </w:pPr>
          </w:p>
          <w:p w14:paraId="2FE463F3"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 xml:space="preserve">Call method UpdateContentType to update the content type. </w:t>
            </w:r>
          </w:p>
          <w:p w14:paraId="49209036" w14:textId="77777777" w:rsidR="004A30EA" w:rsidRPr="0006035B" w:rsidRDefault="004A30EA" w:rsidP="004A30EA">
            <w:pPr>
              <w:pStyle w:val="Clickandtype"/>
              <w:spacing w:before="0"/>
              <w:ind w:left="360"/>
              <w:rPr>
                <w:sz w:val="18"/>
                <w:szCs w:val="18"/>
              </w:rPr>
            </w:pPr>
          </w:p>
          <w:p w14:paraId="01493DDD"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Delete an existing field on a content type.</w:t>
            </w:r>
          </w:p>
          <w:p w14:paraId="4B283CB8" w14:textId="77777777" w:rsidR="004A30EA" w:rsidRPr="0006035B" w:rsidRDefault="004A30EA" w:rsidP="004A30EA">
            <w:pPr>
              <w:pStyle w:val="Clickandtype"/>
              <w:tabs>
                <w:tab w:val="left" w:pos="325"/>
              </w:tabs>
              <w:spacing w:before="0"/>
              <w:ind w:left="0"/>
              <w:rPr>
                <w:sz w:val="18"/>
                <w:szCs w:val="18"/>
              </w:rPr>
            </w:pPr>
          </w:p>
          <w:p w14:paraId="61AE3815" w14:textId="77777777" w:rsidR="004A30EA" w:rsidRPr="0006035B" w:rsidRDefault="004A30EA" w:rsidP="0006035B">
            <w:pPr>
              <w:pStyle w:val="Clickandtype"/>
              <w:numPr>
                <w:ilvl w:val="0"/>
                <w:numId w:val="87"/>
              </w:numPr>
              <w:tabs>
                <w:tab w:val="left" w:pos="325"/>
              </w:tabs>
              <w:spacing w:before="0"/>
              <w:ind w:left="0" w:firstLine="0"/>
              <w:rPr>
                <w:kern w:val="0"/>
                <w:sz w:val="18"/>
                <w:szCs w:val="18"/>
              </w:rPr>
            </w:pPr>
            <w:r w:rsidRPr="0006035B">
              <w:rPr>
                <w:sz w:val="18"/>
                <w:szCs w:val="18"/>
              </w:rPr>
              <w:t>Call method UpdateContentType to update the content type.</w:t>
            </w:r>
          </w:p>
          <w:p w14:paraId="48FEB075" w14:textId="3A44BE5F" w:rsidR="002123F1" w:rsidRPr="0006035B" w:rsidRDefault="002123F1" w:rsidP="004A30EA">
            <w:pPr>
              <w:spacing w:before="0"/>
              <w:ind w:left="0"/>
              <w:rPr>
                <w:noProof/>
                <w:color w:val="000000"/>
                <w:sz w:val="18"/>
                <w:szCs w:val="18"/>
              </w:rPr>
            </w:pPr>
          </w:p>
        </w:tc>
      </w:tr>
      <w:tr w:rsidR="002123F1" w:rsidRPr="00B56E87" w14:paraId="7D1B5054" w14:textId="77777777" w:rsidTr="00D06F3C">
        <w:tc>
          <w:tcPr>
            <w:tcW w:w="1351" w:type="pct"/>
            <w:shd w:val="clear" w:color="auto" w:fill="D9D9D9"/>
          </w:tcPr>
          <w:p w14:paraId="09ADFE05" w14:textId="77777777" w:rsidR="002123F1" w:rsidRPr="00B56E87" w:rsidRDefault="002123F1" w:rsidP="0006035B">
            <w:pPr>
              <w:pStyle w:val="LWPTableHeading"/>
              <w:rPr>
                <w:kern w:val="0"/>
              </w:rPr>
            </w:pPr>
            <w:r w:rsidRPr="00B56E87">
              <w:lastRenderedPageBreak/>
              <w:t>Cleanup</w:t>
            </w:r>
          </w:p>
        </w:tc>
        <w:tc>
          <w:tcPr>
            <w:tcW w:w="3649" w:type="pct"/>
          </w:tcPr>
          <w:p w14:paraId="72F6B219" w14:textId="77777777" w:rsidR="002123F1" w:rsidRPr="0006035B" w:rsidRDefault="002123F1" w:rsidP="00996C8B">
            <w:pPr>
              <w:pStyle w:val="LWPTableText"/>
              <w:ind w:left="0"/>
              <w:rPr>
                <w:kern w:val="0"/>
              </w:rPr>
            </w:pPr>
            <w:r w:rsidRPr="0006035B">
              <w:t>N/A</w:t>
            </w:r>
          </w:p>
        </w:tc>
      </w:tr>
    </w:tbl>
    <w:p w14:paraId="1BE5B242" w14:textId="2E275DC3" w:rsidR="002123F1" w:rsidRDefault="002123F1" w:rsidP="0006035B">
      <w:pPr>
        <w:pStyle w:val="LWPTableCaption"/>
        <w:rPr>
          <w:lang w:eastAsia="zh-CN"/>
        </w:rPr>
      </w:pPr>
      <w:r w:rsidRPr="00465365">
        <w:t>MSLISTSWS_S02_TC5</w:t>
      </w:r>
      <w:r w:rsidR="00302D62">
        <w:t>6</w:t>
      </w:r>
      <w:r w:rsidRPr="00465365">
        <w:t>_UpdateContentType_</w:t>
      </w:r>
      <w:r w:rsidR="00745C84" w:rsidRPr="00745C84">
        <w:t>Combination</w:t>
      </w:r>
    </w:p>
    <w:p w14:paraId="62874537"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AE0DE61" w14:textId="77777777" w:rsidTr="00D06F3C">
        <w:tc>
          <w:tcPr>
            <w:tcW w:w="5000" w:type="pct"/>
            <w:gridSpan w:val="2"/>
            <w:shd w:val="clear" w:color="000000" w:fill="D9D9D9"/>
          </w:tcPr>
          <w:p w14:paraId="55F45EAC" w14:textId="6623A150" w:rsidR="002123F1" w:rsidRPr="00B56E87" w:rsidRDefault="002123F1" w:rsidP="0006035B">
            <w:pPr>
              <w:pStyle w:val="LWPTableHeading"/>
              <w:rPr>
                <w:kern w:val="0"/>
              </w:rPr>
            </w:pPr>
            <w:r w:rsidRPr="000C70DB">
              <w:t>S02_OperationOnContentType</w:t>
            </w:r>
          </w:p>
        </w:tc>
      </w:tr>
      <w:tr w:rsidR="002123F1" w:rsidRPr="00B56E87" w14:paraId="749B844E" w14:textId="77777777" w:rsidTr="00D06F3C">
        <w:tc>
          <w:tcPr>
            <w:tcW w:w="1351" w:type="pct"/>
            <w:shd w:val="clear" w:color="auto" w:fill="D9D9D9"/>
          </w:tcPr>
          <w:p w14:paraId="3FBFE650" w14:textId="3744DDB4" w:rsidR="002123F1" w:rsidRPr="00B56E87" w:rsidRDefault="0011630F" w:rsidP="0006035B">
            <w:pPr>
              <w:pStyle w:val="LWPTableHeading"/>
              <w:rPr>
                <w:kern w:val="0"/>
              </w:rPr>
            </w:pPr>
            <w:r>
              <w:t xml:space="preserve">Test case ID </w:t>
            </w:r>
          </w:p>
        </w:tc>
        <w:tc>
          <w:tcPr>
            <w:tcW w:w="3649" w:type="pct"/>
          </w:tcPr>
          <w:p w14:paraId="3FF351F2" w14:textId="318081FA" w:rsidR="002123F1" w:rsidRPr="0006035B" w:rsidRDefault="002123F1" w:rsidP="00996C8B">
            <w:pPr>
              <w:pStyle w:val="LWPTableText"/>
              <w:ind w:left="0"/>
              <w:rPr>
                <w:kern w:val="0"/>
              </w:rPr>
            </w:pPr>
            <w:bookmarkStart w:id="490" w:name="S2_TC57"/>
            <w:bookmarkEnd w:id="490"/>
            <w:r w:rsidRPr="0006035B">
              <w:t>MSLISTSWS_S02_TC5</w:t>
            </w:r>
            <w:r w:rsidR="00302D62" w:rsidRPr="0006035B">
              <w:t>7</w:t>
            </w:r>
            <w:r w:rsidRPr="0006035B">
              <w:t>_UpdateContentType_DeleteFieldsError</w:t>
            </w:r>
          </w:p>
        </w:tc>
      </w:tr>
      <w:tr w:rsidR="002123F1" w:rsidRPr="00B56E87" w14:paraId="6F0DC7EE" w14:textId="77777777" w:rsidTr="00D06F3C">
        <w:tc>
          <w:tcPr>
            <w:tcW w:w="1351" w:type="pct"/>
            <w:shd w:val="clear" w:color="auto" w:fill="D9D9D9"/>
          </w:tcPr>
          <w:p w14:paraId="0D2FAAE9" w14:textId="77777777" w:rsidR="002123F1" w:rsidRPr="00B56E87" w:rsidRDefault="002123F1" w:rsidP="0006035B">
            <w:pPr>
              <w:pStyle w:val="LWPTableHeading"/>
              <w:rPr>
                <w:kern w:val="0"/>
              </w:rPr>
            </w:pPr>
            <w:r w:rsidRPr="00B56E87">
              <w:t>Description</w:t>
            </w:r>
          </w:p>
        </w:tc>
        <w:tc>
          <w:tcPr>
            <w:tcW w:w="3649" w:type="pct"/>
          </w:tcPr>
          <w:p w14:paraId="78BC68CF" w14:textId="2CB6F6C6" w:rsidR="002123F1" w:rsidRPr="0006035B" w:rsidRDefault="00300A93" w:rsidP="00996C8B">
            <w:pPr>
              <w:pStyle w:val="LWPTableText"/>
              <w:ind w:left="0"/>
              <w:rPr>
                <w:kern w:val="0"/>
              </w:rPr>
            </w:pPr>
            <w:r>
              <w:t>This test case is used to verify the negative status of deleting a field but success of adding, updating and deleting of other fields in UpdateContentType operation.</w:t>
            </w:r>
          </w:p>
        </w:tc>
      </w:tr>
      <w:tr w:rsidR="002123F1" w:rsidRPr="00B56E87" w14:paraId="790FB7C1" w14:textId="77777777" w:rsidTr="00D06F3C">
        <w:tc>
          <w:tcPr>
            <w:tcW w:w="1351" w:type="pct"/>
            <w:shd w:val="clear" w:color="auto" w:fill="D9D9D9"/>
          </w:tcPr>
          <w:p w14:paraId="7EBBE387" w14:textId="77777777" w:rsidR="002123F1" w:rsidRPr="00B56E87" w:rsidRDefault="002123F1" w:rsidP="0006035B">
            <w:pPr>
              <w:pStyle w:val="LWPTableHeading"/>
              <w:rPr>
                <w:kern w:val="0"/>
              </w:rPr>
            </w:pPr>
            <w:r w:rsidRPr="00B56E87">
              <w:t>Prerequisites</w:t>
            </w:r>
          </w:p>
        </w:tc>
        <w:tc>
          <w:tcPr>
            <w:tcW w:w="3649" w:type="pct"/>
          </w:tcPr>
          <w:p w14:paraId="0914ABCE" w14:textId="77777777" w:rsidR="002123F1" w:rsidRPr="0006035B" w:rsidRDefault="002123F1" w:rsidP="00996C8B">
            <w:pPr>
              <w:pStyle w:val="LWPTableText"/>
              <w:ind w:left="0"/>
              <w:rPr>
                <w:kern w:val="0"/>
              </w:rPr>
            </w:pPr>
            <w:r w:rsidRPr="00D95C15">
              <w:t>N/A</w:t>
            </w:r>
          </w:p>
        </w:tc>
      </w:tr>
      <w:tr w:rsidR="002123F1" w:rsidRPr="00B56E87" w14:paraId="705774B3" w14:textId="77777777" w:rsidTr="00D06F3C">
        <w:tc>
          <w:tcPr>
            <w:tcW w:w="1351" w:type="pct"/>
            <w:shd w:val="clear" w:color="auto" w:fill="D9D9D9"/>
          </w:tcPr>
          <w:p w14:paraId="6B09509C" w14:textId="67FA1064" w:rsidR="002123F1" w:rsidRPr="00B56E87" w:rsidRDefault="0011630F" w:rsidP="0006035B">
            <w:pPr>
              <w:pStyle w:val="LWPTableHeading"/>
              <w:rPr>
                <w:kern w:val="0"/>
              </w:rPr>
            </w:pPr>
            <w:r>
              <w:t>Test execution steps</w:t>
            </w:r>
          </w:p>
        </w:tc>
        <w:tc>
          <w:tcPr>
            <w:tcW w:w="3649" w:type="pct"/>
          </w:tcPr>
          <w:p w14:paraId="5F666748"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769523AC" w14:textId="77777777" w:rsidR="002123F1" w:rsidRPr="0006035B" w:rsidRDefault="002123F1" w:rsidP="00D06F3C">
            <w:pPr>
              <w:spacing w:before="0"/>
              <w:ind w:left="360"/>
              <w:rPr>
                <w:noProof/>
                <w:color w:val="000000"/>
                <w:sz w:val="18"/>
                <w:szCs w:val="18"/>
              </w:rPr>
            </w:pPr>
          </w:p>
          <w:p w14:paraId="52867A9D"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2.  Call method CreateContentType to create a content type for the list.</w:t>
            </w:r>
          </w:p>
          <w:p w14:paraId="0C1ABFEA" w14:textId="77777777" w:rsidR="002123F1" w:rsidRPr="0006035B" w:rsidRDefault="002123F1" w:rsidP="00D06F3C">
            <w:pPr>
              <w:pStyle w:val="ListParagraph"/>
              <w:spacing w:before="0"/>
              <w:ind w:left="360"/>
              <w:rPr>
                <w:noProof/>
                <w:color w:val="000000"/>
                <w:sz w:val="18"/>
                <w:szCs w:val="18"/>
              </w:rPr>
            </w:pPr>
          </w:p>
          <w:p w14:paraId="7941368A"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GetListContentType to get the content type created in step2.</w:t>
            </w:r>
          </w:p>
          <w:p w14:paraId="55D657B9" w14:textId="77777777" w:rsidR="002123F1" w:rsidRPr="0006035B" w:rsidRDefault="002123F1" w:rsidP="00D06F3C">
            <w:pPr>
              <w:spacing w:before="0"/>
              <w:ind w:left="0"/>
              <w:rPr>
                <w:noProof/>
                <w:color w:val="000000"/>
                <w:sz w:val="18"/>
                <w:szCs w:val="18"/>
              </w:rPr>
            </w:pPr>
          </w:p>
          <w:p w14:paraId="1AF03D56"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4. Call method UpdateContentType to delete a invalid field, all other parameters are set to valid value.</w:t>
            </w:r>
          </w:p>
          <w:p w14:paraId="0D6DB9A7" w14:textId="7F53A989"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577F1FE" w14:textId="77777777" w:rsidR="002123F1" w:rsidRPr="0006035B" w:rsidRDefault="002123F1" w:rsidP="00D06F3C">
            <w:pPr>
              <w:spacing w:before="0"/>
              <w:ind w:left="360"/>
              <w:rPr>
                <w:noProof/>
                <w:color w:val="000000"/>
                <w:sz w:val="18"/>
                <w:szCs w:val="18"/>
              </w:rPr>
            </w:pPr>
            <w:r w:rsidRPr="0006035B">
              <w:rPr>
                <w:noProof/>
                <w:color w:val="000000"/>
                <w:sz w:val="18"/>
                <w:szCs w:val="18"/>
              </w:rPr>
              <w:t xml:space="preserve">    •   deleteFields: a invalid field</w:t>
            </w:r>
          </w:p>
          <w:p w14:paraId="258B6B33" w14:textId="77777777" w:rsidR="002123F1" w:rsidRPr="0006035B" w:rsidRDefault="002123F1" w:rsidP="00D06F3C">
            <w:pPr>
              <w:spacing w:before="0"/>
              <w:ind w:left="360"/>
              <w:rPr>
                <w:noProof/>
                <w:color w:val="000000"/>
                <w:sz w:val="18"/>
                <w:szCs w:val="18"/>
              </w:rPr>
            </w:pPr>
          </w:p>
          <w:p w14:paraId="709C59C4"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5. Call method GetListContentType method to get list content type again.</w:t>
            </w:r>
          </w:p>
          <w:p w14:paraId="392CB707" w14:textId="77777777" w:rsidR="002123F1" w:rsidRPr="0006035B" w:rsidRDefault="002123F1" w:rsidP="00D06F3C">
            <w:pPr>
              <w:spacing w:before="0"/>
              <w:ind w:left="0"/>
              <w:rPr>
                <w:noProof/>
                <w:color w:val="000000"/>
                <w:sz w:val="18"/>
                <w:szCs w:val="18"/>
              </w:rPr>
            </w:pPr>
          </w:p>
          <w:p w14:paraId="037666EE" w14:textId="77777777" w:rsidR="002123F1" w:rsidRPr="0006035B" w:rsidRDefault="002123F1" w:rsidP="00D06F3C">
            <w:pPr>
              <w:spacing w:before="0"/>
              <w:ind w:left="0"/>
              <w:rPr>
                <w:noProof/>
                <w:color w:val="000000"/>
                <w:sz w:val="18"/>
                <w:szCs w:val="18"/>
              </w:rPr>
            </w:pPr>
            <w:r w:rsidRPr="0006035B">
              <w:rPr>
                <w:noProof/>
                <w:color w:val="000000"/>
                <w:sz w:val="18"/>
                <w:szCs w:val="18"/>
              </w:rPr>
              <w:t>6. Clean up all the lists created in above operations. </w:t>
            </w:r>
          </w:p>
        </w:tc>
      </w:tr>
      <w:tr w:rsidR="002123F1" w:rsidRPr="00B56E87" w14:paraId="14FF134E" w14:textId="77777777" w:rsidTr="00D06F3C">
        <w:tc>
          <w:tcPr>
            <w:tcW w:w="1351" w:type="pct"/>
            <w:shd w:val="clear" w:color="auto" w:fill="D9D9D9"/>
          </w:tcPr>
          <w:p w14:paraId="09FB6315" w14:textId="77777777" w:rsidR="002123F1" w:rsidRPr="00B56E87" w:rsidRDefault="002123F1" w:rsidP="0006035B">
            <w:pPr>
              <w:pStyle w:val="LWPTableHeading"/>
              <w:rPr>
                <w:kern w:val="0"/>
              </w:rPr>
            </w:pPr>
            <w:r w:rsidRPr="00B56E87">
              <w:t>Cleanup</w:t>
            </w:r>
          </w:p>
        </w:tc>
        <w:tc>
          <w:tcPr>
            <w:tcW w:w="3649" w:type="pct"/>
          </w:tcPr>
          <w:p w14:paraId="0C14CCBD" w14:textId="77777777" w:rsidR="002123F1" w:rsidRPr="0006035B" w:rsidRDefault="002123F1" w:rsidP="00996C8B">
            <w:pPr>
              <w:pStyle w:val="LWPTableText"/>
              <w:ind w:left="0"/>
              <w:rPr>
                <w:kern w:val="0"/>
              </w:rPr>
            </w:pPr>
            <w:r w:rsidRPr="0006035B">
              <w:t>N/A</w:t>
            </w:r>
          </w:p>
        </w:tc>
      </w:tr>
    </w:tbl>
    <w:p w14:paraId="189443FF" w14:textId="5F98CE8C" w:rsidR="002123F1" w:rsidRDefault="002123F1" w:rsidP="0006035B">
      <w:pPr>
        <w:pStyle w:val="LWPTableCaption"/>
        <w:rPr>
          <w:lang w:eastAsia="zh-CN"/>
        </w:rPr>
      </w:pPr>
      <w:r w:rsidRPr="009A2EC7">
        <w:t>MSLISTSWS_S02_TC5</w:t>
      </w:r>
      <w:r w:rsidR="00302D62">
        <w:t>7</w:t>
      </w:r>
      <w:r w:rsidRPr="009A2EC7">
        <w:t>_UpdateContentType_DeleteFieldsError</w:t>
      </w:r>
    </w:p>
    <w:p w14:paraId="749D53B4"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4BA73623" w14:textId="77777777" w:rsidTr="00D06F3C">
        <w:tc>
          <w:tcPr>
            <w:tcW w:w="5000" w:type="pct"/>
            <w:gridSpan w:val="2"/>
            <w:shd w:val="clear" w:color="000000" w:fill="D9D9D9"/>
          </w:tcPr>
          <w:p w14:paraId="0B014B02" w14:textId="065C27F2" w:rsidR="002123F1" w:rsidRPr="00B56E87" w:rsidRDefault="002123F1" w:rsidP="0006035B">
            <w:pPr>
              <w:pStyle w:val="LWPTableHeading"/>
              <w:rPr>
                <w:kern w:val="0"/>
              </w:rPr>
            </w:pPr>
            <w:r w:rsidRPr="000C70DB">
              <w:t>S02_OperationOnContentType</w:t>
            </w:r>
          </w:p>
        </w:tc>
      </w:tr>
      <w:tr w:rsidR="002123F1" w:rsidRPr="00B56E87" w14:paraId="729C2F14" w14:textId="77777777" w:rsidTr="00D06F3C">
        <w:tc>
          <w:tcPr>
            <w:tcW w:w="1351" w:type="pct"/>
            <w:shd w:val="clear" w:color="auto" w:fill="D9D9D9"/>
          </w:tcPr>
          <w:p w14:paraId="68D4AF35" w14:textId="0438B066" w:rsidR="002123F1" w:rsidRPr="00B56E87" w:rsidRDefault="0011630F" w:rsidP="0006035B">
            <w:pPr>
              <w:pStyle w:val="LWPTableHeading"/>
              <w:rPr>
                <w:kern w:val="0"/>
              </w:rPr>
            </w:pPr>
            <w:r>
              <w:t xml:space="preserve">Test case ID </w:t>
            </w:r>
          </w:p>
        </w:tc>
        <w:tc>
          <w:tcPr>
            <w:tcW w:w="3649" w:type="pct"/>
          </w:tcPr>
          <w:p w14:paraId="425283EF" w14:textId="306CEC2C" w:rsidR="002123F1" w:rsidRPr="0006035B" w:rsidRDefault="002123F1" w:rsidP="00996C8B">
            <w:pPr>
              <w:pStyle w:val="LWPTableText"/>
              <w:ind w:left="0"/>
              <w:rPr>
                <w:kern w:val="0"/>
              </w:rPr>
            </w:pPr>
            <w:bookmarkStart w:id="491" w:name="S2_TC58"/>
            <w:bookmarkEnd w:id="491"/>
            <w:r w:rsidRPr="0006035B">
              <w:t>MSLISTSWS_S02_TC5</w:t>
            </w:r>
            <w:r w:rsidR="00302D62" w:rsidRPr="0006035B">
              <w:t>8</w:t>
            </w:r>
            <w:r w:rsidRPr="0006035B">
              <w:t>_UpdateContentType_FieldExists</w:t>
            </w:r>
          </w:p>
        </w:tc>
      </w:tr>
      <w:tr w:rsidR="002123F1" w:rsidRPr="00B56E87" w14:paraId="0BB7A1B6" w14:textId="77777777" w:rsidTr="00D06F3C">
        <w:tc>
          <w:tcPr>
            <w:tcW w:w="1351" w:type="pct"/>
            <w:shd w:val="clear" w:color="auto" w:fill="D9D9D9"/>
          </w:tcPr>
          <w:p w14:paraId="6CC70880" w14:textId="77777777" w:rsidR="002123F1" w:rsidRPr="00B56E87" w:rsidRDefault="002123F1" w:rsidP="0006035B">
            <w:pPr>
              <w:pStyle w:val="LWPTableHeading"/>
              <w:rPr>
                <w:kern w:val="0"/>
              </w:rPr>
            </w:pPr>
            <w:r w:rsidRPr="00B56E87">
              <w:lastRenderedPageBreak/>
              <w:t>Description</w:t>
            </w:r>
          </w:p>
        </w:tc>
        <w:tc>
          <w:tcPr>
            <w:tcW w:w="3649" w:type="pct"/>
          </w:tcPr>
          <w:p w14:paraId="2A9E0878" w14:textId="3A1B6785" w:rsidR="002123F1" w:rsidRPr="0006035B" w:rsidRDefault="00F95112" w:rsidP="00996C8B">
            <w:pPr>
              <w:pStyle w:val="LWPTableText"/>
              <w:ind w:left="0"/>
              <w:rPr>
                <w:kern w:val="0"/>
              </w:rPr>
            </w:pPr>
            <w:r w:rsidRPr="00F95112">
              <w:rPr>
                <w:kern w:val="0"/>
              </w:rPr>
              <w:t>This test case is used to validate the UpdateContentType operation when the field name is existent.</w:t>
            </w:r>
          </w:p>
        </w:tc>
      </w:tr>
      <w:tr w:rsidR="002123F1" w:rsidRPr="00B56E87" w14:paraId="2EF3BBBF" w14:textId="77777777" w:rsidTr="00D06F3C">
        <w:tc>
          <w:tcPr>
            <w:tcW w:w="1351" w:type="pct"/>
            <w:shd w:val="clear" w:color="auto" w:fill="D9D9D9"/>
          </w:tcPr>
          <w:p w14:paraId="1EC38CD9" w14:textId="77777777" w:rsidR="002123F1" w:rsidRPr="00B56E87" w:rsidRDefault="002123F1" w:rsidP="0006035B">
            <w:pPr>
              <w:pStyle w:val="LWPTableHeading"/>
              <w:rPr>
                <w:kern w:val="0"/>
              </w:rPr>
            </w:pPr>
            <w:r w:rsidRPr="00B56E87">
              <w:t>Prerequisites</w:t>
            </w:r>
          </w:p>
        </w:tc>
        <w:tc>
          <w:tcPr>
            <w:tcW w:w="3649" w:type="pct"/>
          </w:tcPr>
          <w:p w14:paraId="4EFF307B" w14:textId="77777777" w:rsidR="002123F1" w:rsidRPr="0006035B" w:rsidRDefault="002123F1" w:rsidP="00996C8B">
            <w:pPr>
              <w:pStyle w:val="LWPTableText"/>
              <w:ind w:left="0"/>
              <w:rPr>
                <w:kern w:val="0"/>
              </w:rPr>
            </w:pPr>
            <w:r w:rsidRPr="0006035B">
              <w:t>N/A</w:t>
            </w:r>
          </w:p>
        </w:tc>
      </w:tr>
      <w:tr w:rsidR="002123F1" w:rsidRPr="00B56E87" w14:paraId="35C272D4" w14:textId="77777777" w:rsidTr="00D06F3C">
        <w:tc>
          <w:tcPr>
            <w:tcW w:w="1351" w:type="pct"/>
            <w:shd w:val="clear" w:color="auto" w:fill="D9D9D9"/>
          </w:tcPr>
          <w:p w14:paraId="577658CA" w14:textId="0DD3DCE0" w:rsidR="002123F1" w:rsidRPr="00B56E87" w:rsidRDefault="0011630F" w:rsidP="0006035B">
            <w:pPr>
              <w:pStyle w:val="LWPTableHeading"/>
              <w:rPr>
                <w:kern w:val="0"/>
              </w:rPr>
            </w:pPr>
            <w:r>
              <w:t>Test execution steps</w:t>
            </w:r>
          </w:p>
        </w:tc>
        <w:tc>
          <w:tcPr>
            <w:tcW w:w="3649" w:type="pct"/>
          </w:tcPr>
          <w:p w14:paraId="72392561" w14:textId="77777777" w:rsidR="002123F1" w:rsidRPr="0006035B" w:rsidRDefault="002123F1" w:rsidP="0006035B">
            <w:pPr>
              <w:numPr>
                <w:ilvl w:val="8"/>
                <w:numId w:val="0"/>
              </w:numPr>
              <w:tabs>
                <w:tab w:val="num" w:pos="360"/>
                <w:tab w:val="num" w:pos="540"/>
              </w:tabs>
              <w:spacing w:before="0"/>
              <w:ind w:left="360" w:hanging="360"/>
              <w:contextualSpacing/>
              <w:rPr>
                <w:rFonts w:cs="Arial"/>
                <w:color w:val="000000"/>
                <w:sz w:val="18"/>
                <w:szCs w:val="18"/>
              </w:rPr>
            </w:pPr>
            <w:r w:rsidRPr="0006035B">
              <w:rPr>
                <w:rFonts w:cs="Arial"/>
                <w:color w:val="000000"/>
                <w:sz w:val="18"/>
                <w:szCs w:val="18"/>
              </w:rPr>
              <w:t xml:space="preserve">1. </w:t>
            </w:r>
            <w:r w:rsidRPr="0006035B">
              <w:rPr>
                <w:rFonts w:cs="Arial"/>
                <w:noProof/>
                <w:color w:val="000000"/>
                <w:sz w:val="18"/>
                <w:szCs w:val="18"/>
              </w:rPr>
              <w:t>Initialize the list on server.</w:t>
            </w:r>
          </w:p>
          <w:p w14:paraId="155BFEF0" w14:textId="77777777" w:rsidR="002123F1" w:rsidRPr="0006035B" w:rsidRDefault="002123F1" w:rsidP="00D06F3C">
            <w:pPr>
              <w:spacing w:before="0"/>
              <w:ind w:left="0"/>
              <w:rPr>
                <w:rFonts w:cs="Arial"/>
                <w:color w:val="000000"/>
                <w:sz w:val="18"/>
                <w:szCs w:val="18"/>
              </w:rPr>
            </w:pPr>
          </w:p>
          <w:p w14:paraId="05500B0B" w14:textId="77777777" w:rsidR="002123F1" w:rsidRPr="0006035B" w:rsidRDefault="002123F1" w:rsidP="00D06F3C">
            <w:pPr>
              <w:spacing w:before="0"/>
              <w:ind w:left="235" w:hanging="235"/>
              <w:rPr>
                <w:rFonts w:cs="Arial"/>
                <w:color w:val="000000"/>
                <w:sz w:val="18"/>
                <w:szCs w:val="18"/>
              </w:rPr>
            </w:pPr>
            <w:r w:rsidRPr="0006035B">
              <w:rPr>
                <w:rFonts w:cs="Arial"/>
                <w:color w:val="000000"/>
                <w:sz w:val="18"/>
                <w:szCs w:val="18"/>
              </w:rPr>
              <w:t>2. Call method CreateContentType to create a content type for the list.</w:t>
            </w:r>
          </w:p>
          <w:p w14:paraId="6AC44DE8" w14:textId="77777777" w:rsidR="002123F1" w:rsidRPr="0006035B" w:rsidRDefault="002123F1" w:rsidP="00D06F3C">
            <w:pPr>
              <w:spacing w:before="0"/>
              <w:ind w:left="360"/>
              <w:rPr>
                <w:rFonts w:cs="Arial"/>
                <w:color w:val="000000"/>
                <w:sz w:val="18"/>
                <w:szCs w:val="18"/>
              </w:rPr>
            </w:pPr>
          </w:p>
          <w:p w14:paraId="07ED9DDE" w14:textId="77777777" w:rsidR="002123F1" w:rsidRPr="0006035B" w:rsidRDefault="002123F1" w:rsidP="00D06F3C">
            <w:pPr>
              <w:spacing w:before="0"/>
              <w:ind w:left="235" w:hanging="235"/>
              <w:rPr>
                <w:rFonts w:cs="Arial"/>
                <w:color w:val="000000"/>
                <w:sz w:val="18"/>
                <w:szCs w:val="18"/>
              </w:rPr>
            </w:pPr>
            <w:r w:rsidRPr="0006035B">
              <w:rPr>
                <w:rFonts w:cs="Arial"/>
                <w:color w:val="000000"/>
                <w:sz w:val="18"/>
                <w:szCs w:val="18"/>
              </w:rPr>
              <w:t>3. Call method UpdateContentType to update the content type.</w:t>
            </w:r>
          </w:p>
          <w:p w14:paraId="41CE065F" w14:textId="13CD2A1C" w:rsidR="002123F1" w:rsidRPr="0006035B" w:rsidRDefault="0055769D" w:rsidP="00D06F3C">
            <w:pPr>
              <w:spacing w:before="0"/>
              <w:ind w:left="325"/>
              <w:rPr>
                <w:rFonts w:cs="Arial"/>
                <w:color w:val="000000"/>
                <w:sz w:val="18"/>
                <w:szCs w:val="18"/>
              </w:rPr>
            </w:pPr>
            <w:r>
              <w:rPr>
                <w:rFonts w:cs="Arial"/>
                <w:b/>
                <w:bCs/>
                <w:color w:val="000000"/>
                <w:sz w:val="18"/>
                <w:szCs w:val="18"/>
                <w:u w:val="single"/>
              </w:rPr>
              <w:t>Input parameters:</w:t>
            </w:r>
            <w:r w:rsidR="002123F1" w:rsidRPr="0006035B">
              <w:rPr>
                <w:rFonts w:cs="Arial"/>
                <w:b/>
                <w:bCs/>
                <w:color w:val="000000"/>
                <w:sz w:val="18"/>
                <w:szCs w:val="18"/>
                <w:u w:val="single"/>
              </w:rPr>
              <w:t xml:space="preserve"> </w:t>
            </w:r>
          </w:p>
          <w:p w14:paraId="17D7313F"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listName: the listName initialized in step1</w:t>
            </w:r>
          </w:p>
          <w:p w14:paraId="35890359"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contentTypeId: the id returned by step2</w:t>
            </w:r>
          </w:p>
          <w:p w14:paraId="64522F6B"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 xml:space="preserve">contentTypeProperties: new a contentTypeProperty with description “UpdateContentType.Description” got from the ptfconfig file </w:t>
            </w:r>
          </w:p>
          <w:p w14:paraId="3FF1FDA7"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newFields: null</w:t>
            </w:r>
          </w:p>
          <w:p w14:paraId="419CCB15"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updateFields: update operation</w:t>
            </w:r>
          </w:p>
          <w:p w14:paraId="3727AF2F"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deleteFields: null</w:t>
            </w:r>
          </w:p>
          <w:p w14:paraId="08786DA7" w14:textId="77777777" w:rsidR="002123F1" w:rsidRPr="0006035B" w:rsidRDefault="002123F1" w:rsidP="0006035B">
            <w:pPr>
              <w:pStyle w:val="ListParagraph"/>
              <w:numPr>
                <w:ilvl w:val="0"/>
                <w:numId w:val="35"/>
              </w:numPr>
              <w:spacing w:before="0" w:line="280" w:lineRule="exact"/>
              <w:rPr>
                <w:rFonts w:cs="Arial"/>
                <w:color w:val="000000"/>
                <w:kern w:val="0"/>
                <w:sz w:val="18"/>
                <w:szCs w:val="18"/>
              </w:rPr>
            </w:pPr>
            <w:r w:rsidRPr="0006035B">
              <w:rPr>
                <w:rFonts w:cs="Arial"/>
                <w:color w:val="000000"/>
                <w:sz w:val="18"/>
                <w:szCs w:val="18"/>
              </w:rPr>
              <w:t>addToView: true</w:t>
            </w:r>
          </w:p>
          <w:p w14:paraId="5947E253" w14:textId="77777777" w:rsidR="002123F1" w:rsidRPr="0006035B" w:rsidRDefault="002123F1" w:rsidP="00D06F3C">
            <w:pPr>
              <w:spacing w:before="0"/>
              <w:ind w:left="0"/>
              <w:rPr>
                <w:rFonts w:cs="Arial"/>
                <w:noProof/>
                <w:color w:val="000000"/>
                <w:sz w:val="18"/>
                <w:szCs w:val="18"/>
              </w:rPr>
            </w:pPr>
            <w:r w:rsidRPr="0006035B">
              <w:rPr>
                <w:rFonts w:cs="Arial"/>
                <w:color w:val="000000"/>
                <w:sz w:val="18"/>
                <w:szCs w:val="18"/>
              </w:rPr>
              <w:t>4. Clean up all the lists created in above operations.</w:t>
            </w:r>
            <w:r w:rsidRPr="0006035B">
              <w:rPr>
                <w:rFonts w:cs="Arial"/>
                <w:noProof/>
                <w:color w:val="000000"/>
                <w:sz w:val="18"/>
                <w:szCs w:val="18"/>
              </w:rPr>
              <w:t> </w:t>
            </w:r>
          </w:p>
        </w:tc>
      </w:tr>
      <w:tr w:rsidR="002123F1" w:rsidRPr="00B56E87" w14:paraId="68E9BDDB" w14:textId="77777777" w:rsidTr="00D06F3C">
        <w:tc>
          <w:tcPr>
            <w:tcW w:w="1351" w:type="pct"/>
            <w:shd w:val="clear" w:color="auto" w:fill="D9D9D9"/>
          </w:tcPr>
          <w:p w14:paraId="017E5964" w14:textId="77777777" w:rsidR="002123F1" w:rsidRPr="00B56E87" w:rsidRDefault="002123F1" w:rsidP="0006035B">
            <w:pPr>
              <w:pStyle w:val="LWPTableHeading"/>
              <w:rPr>
                <w:kern w:val="0"/>
              </w:rPr>
            </w:pPr>
            <w:r w:rsidRPr="00B56E87">
              <w:t>Cleanup</w:t>
            </w:r>
          </w:p>
        </w:tc>
        <w:tc>
          <w:tcPr>
            <w:tcW w:w="3649" w:type="pct"/>
          </w:tcPr>
          <w:p w14:paraId="6737F61E" w14:textId="77777777" w:rsidR="002123F1" w:rsidRPr="0006035B" w:rsidRDefault="002123F1" w:rsidP="00996C8B">
            <w:pPr>
              <w:pStyle w:val="LWPTableText"/>
              <w:ind w:left="0"/>
              <w:rPr>
                <w:kern w:val="0"/>
              </w:rPr>
            </w:pPr>
            <w:r w:rsidRPr="0006035B">
              <w:t>N/A</w:t>
            </w:r>
          </w:p>
        </w:tc>
      </w:tr>
    </w:tbl>
    <w:p w14:paraId="6A256182" w14:textId="7A4F7BA2" w:rsidR="002123F1" w:rsidRDefault="002123F1" w:rsidP="0006035B">
      <w:pPr>
        <w:pStyle w:val="LWPTableCaption"/>
        <w:rPr>
          <w:lang w:eastAsia="zh-CN"/>
        </w:rPr>
      </w:pPr>
      <w:r w:rsidRPr="00511E41">
        <w:t>MSLISTSWS_S02_TC5</w:t>
      </w:r>
      <w:r w:rsidR="00302D62">
        <w:t>8</w:t>
      </w:r>
      <w:r w:rsidRPr="00511E41">
        <w:t>_UpdateContentType_FieldExists</w:t>
      </w:r>
    </w:p>
    <w:p w14:paraId="4C6D4EF0"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4AF81D4" w14:textId="77777777" w:rsidTr="00D06F3C">
        <w:tc>
          <w:tcPr>
            <w:tcW w:w="5000" w:type="pct"/>
            <w:gridSpan w:val="2"/>
            <w:shd w:val="clear" w:color="000000" w:fill="D9D9D9"/>
          </w:tcPr>
          <w:p w14:paraId="371AA818" w14:textId="41FB5239" w:rsidR="002123F1" w:rsidRPr="00B56E87" w:rsidRDefault="002123F1" w:rsidP="0006035B">
            <w:pPr>
              <w:pStyle w:val="LWPTableHeading"/>
              <w:rPr>
                <w:kern w:val="0"/>
              </w:rPr>
            </w:pPr>
            <w:r w:rsidRPr="000C70DB">
              <w:t>S02_OperationOnContentType</w:t>
            </w:r>
          </w:p>
        </w:tc>
      </w:tr>
      <w:tr w:rsidR="002123F1" w:rsidRPr="00B56E87" w14:paraId="4D21BC10" w14:textId="77777777" w:rsidTr="00D06F3C">
        <w:tc>
          <w:tcPr>
            <w:tcW w:w="1351" w:type="pct"/>
            <w:shd w:val="clear" w:color="auto" w:fill="D9D9D9"/>
          </w:tcPr>
          <w:p w14:paraId="2C146514" w14:textId="5646E21F" w:rsidR="002123F1" w:rsidRPr="00B56E87" w:rsidRDefault="0011630F" w:rsidP="0006035B">
            <w:pPr>
              <w:pStyle w:val="LWPTableHeading"/>
              <w:rPr>
                <w:kern w:val="0"/>
              </w:rPr>
            </w:pPr>
            <w:r>
              <w:t xml:space="preserve">Test case ID </w:t>
            </w:r>
          </w:p>
        </w:tc>
        <w:tc>
          <w:tcPr>
            <w:tcW w:w="3649" w:type="pct"/>
          </w:tcPr>
          <w:p w14:paraId="2576798C" w14:textId="2C489132" w:rsidR="002123F1" w:rsidRPr="0006035B" w:rsidRDefault="002123F1" w:rsidP="00996C8B">
            <w:pPr>
              <w:pStyle w:val="LWPTableText"/>
              <w:ind w:left="0"/>
              <w:rPr>
                <w:kern w:val="0"/>
              </w:rPr>
            </w:pPr>
            <w:bookmarkStart w:id="492" w:name="S2_TC59"/>
            <w:bookmarkEnd w:id="492"/>
            <w:r w:rsidRPr="0006035B">
              <w:t>MSLISTSWS_S02_TC5</w:t>
            </w:r>
            <w:r w:rsidR="00302D62" w:rsidRPr="0006035B">
              <w:t>9</w:t>
            </w:r>
            <w:r w:rsidRPr="0006035B">
              <w:t>_UpdateContentType_FieldNotExists</w:t>
            </w:r>
          </w:p>
        </w:tc>
      </w:tr>
      <w:tr w:rsidR="002123F1" w:rsidRPr="00B56E87" w14:paraId="07B1FF32" w14:textId="77777777" w:rsidTr="00D06F3C">
        <w:tc>
          <w:tcPr>
            <w:tcW w:w="1351" w:type="pct"/>
            <w:shd w:val="clear" w:color="auto" w:fill="D9D9D9"/>
          </w:tcPr>
          <w:p w14:paraId="2238813D" w14:textId="77777777" w:rsidR="002123F1" w:rsidRPr="00B56E87" w:rsidRDefault="002123F1" w:rsidP="0006035B">
            <w:pPr>
              <w:pStyle w:val="LWPTableHeading"/>
              <w:rPr>
                <w:kern w:val="0"/>
              </w:rPr>
            </w:pPr>
            <w:r w:rsidRPr="00B56E87">
              <w:t>Description</w:t>
            </w:r>
          </w:p>
        </w:tc>
        <w:tc>
          <w:tcPr>
            <w:tcW w:w="3649" w:type="pct"/>
          </w:tcPr>
          <w:p w14:paraId="6CC2C950" w14:textId="5A94BF4D" w:rsidR="002123F1" w:rsidRPr="0006035B" w:rsidRDefault="00E15CC3" w:rsidP="00996C8B">
            <w:pPr>
              <w:pStyle w:val="LWPTableText"/>
              <w:ind w:left="0"/>
              <w:rPr>
                <w:kern w:val="0"/>
              </w:rPr>
            </w:pPr>
            <w:r>
              <w:t>This test case is used to test that the error code will be non-zero when using UpdateContentType method to delete a field that does not exist in the list.</w:t>
            </w:r>
          </w:p>
        </w:tc>
      </w:tr>
      <w:tr w:rsidR="002123F1" w:rsidRPr="00B56E87" w14:paraId="153F8E9E" w14:textId="77777777" w:rsidTr="00D06F3C">
        <w:tc>
          <w:tcPr>
            <w:tcW w:w="1351" w:type="pct"/>
            <w:shd w:val="clear" w:color="auto" w:fill="D9D9D9"/>
          </w:tcPr>
          <w:p w14:paraId="5297E1AD" w14:textId="77777777" w:rsidR="002123F1" w:rsidRPr="00B56E87" w:rsidRDefault="002123F1" w:rsidP="0006035B">
            <w:pPr>
              <w:pStyle w:val="LWPTableHeading"/>
              <w:rPr>
                <w:kern w:val="0"/>
              </w:rPr>
            </w:pPr>
            <w:r w:rsidRPr="00B56E87">
              <w:t>Prerequisites</w:t>
            </w:r>
          </w:p>
        </w:tc>
        <w:tc>
          <w:tcPr>
            <w:tcW w:w="3649" w:type="pct"/>
          </w:tcPr>
          <w:p w14:paraId="27B992C0" w14:textId="77777777" w:rsidR="002123F1" w:rsidRPr="0006035B" w:rsidRDefault="002123F1" w:rsidP="0006035B">
            <w:pPr>
              <w:pStyle w:val="LWPTableText"/>
            </w:pPr>
            <w:r w:rsidRPr="0006035B">
              <w:t>N/A</w:t>
            </w:r>
          </w:p>
        </w:tc>
      </w:tr>
      <w:tr w:rsidR="002123F1" w:rsidRPr="00B56E87" w14:paraId="325A548A" w14:textId="77777777" w:rsidTr="00D06F3C">
        <w:tc>
          <w:tcPr>
            <w:tcW w:w="1351" w:type="pct"/>
            <w:shd w:val="clear" w:color="auto" w:fill="D9D9D9"/>
          </w:tcPr>
          <w:p w14:paraId="424F0616" w14:textId="785DAB3B" w:rsidR="002123F1" w:rsidRPr="00B56E87" w:rsidRDefault="0011630F" w:rsidP="0006035B">
            <w:pPr>
              <w:pStyle w:val="LWPTableHeading"/>
              <w:rPr>
                <w:kern w:val="0"/>
              </w:rPr>
            </w:pPr>
            <w:r>
              <w:t>Test execution steps</w:t>
            </w:r>
          </w:p>
        </w:tc>
        <w:tc>
          <w:tcPr>
            <w:tcW w:w="3649" w:type="pct"/>
          </w:tcPr>
          <w:p w14:paraId="6CA946CB"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350DBA8E" w14:textId="77777777" w:rsidR="002123F1" w:rsidRPr="0006035B" w:rsidRDefault="002123F1" w:rsidP="00D06F3C">
            <w:pPr>
              <w:spacing w:before="0"/>
              <w:ind w:left="0"/>
              <w:rPr>
                <w:noProof/>
                <w:color w:val="000000"/>
                <w:sz w:val="18"/>
                <w:szCs w:val="18"/>
              </w:rPr>
            </w:pPr>
          </w:p>
          <w:p w14:paraId="6ABAA722"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2. Call method CreateContentType to create a content type on the list.</w:t>
            </w:r>
          </w:p>
          <w:p w14:paraId="15AAC37B" w14:textId="77777777" w:rsidR="002123F1" w:rsidRPr="0006035B" w:rsidRDefault="002123F1" w:rsidP="00D06F3C">
            <w:pPr>
              <w:spacing w:before="0"/>
              <w:ind w:left="360"/>
              <w:rPr>
                <w:noProof/>
                <w:color w:val="000000"/>
                <w:sz w:val="18"/>
                <w:szCs w:val="18"/>
              </w:rPr>
            </w:pPr>
          </w:p>
          <w:p w14:paraId="531A1063"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UpdateContentType  to update the previous step created content type with not exist field name.</w:t>
            </w:r>
          </w:p>
          <w:p w14:paraId="29F3837A" w14:textId="3C7EECD2"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E07AD2B" w14:textId="77777777" w:rsidR="002123F1" w:rsidRPr="0006035B" w:rsidRDefault="002123F1" w:rsidP="00D06F3C">
            <w:pPr>
              <w:spacing w:before="0"/>
              <w:ind w:left="360"/>
              <w:rPr>
                <w:noProof/>
                <w:color w:val="000000"/>
                <w:sz w:val="18"/>
                <w:szCs w:val="18"/>
              </w:rPr>
            </w:pPr>
            <w:r w:rsidRPr="0006035B">
              <w:rPr>
                <w:noProof/>
                <w:color w:val="000000"/>
                <w:sz w:val="18"/>
                <w:szCs w:val="18"/>
              </w:rPr>
              <w:t xml:space="preserve">    •    updateFields: a field not existing in the list</w:t>
            </w:r>
          </w:p>
          <w:p w14:paraId="3970AAEF" w14:textId="77777777" w:rsidR="002123F1" w:rsidRPr="0006035B" w:rsidRDefault="002123F1" w:rsidP="00D06F3C">
            <w:pPr>
              <w:spacing w:before="0"/>
              <w:ind w:left="0"/>
              <w:rPr>
                <w:noProof/>
                <w:color w:val="000000"/>
                <w:sz w:val="18"/>
                <w:szCs w:val="18"/>
              </w:rPr>
            </w:pPr>
            <w:r w:rsidRPr="0006035B">
              <w:rPr>
                <w:noProof/>
                <w:color w:val="000000"/>
                <w:sz w:val="18"/>
                <w:szCs w:val="18"/>
              </w:rPr>
              <w:t>4.  Clean up all the lists created in above operations. </w:t>
            </w:r>
          </w:p>
        </w:tc>
      </w:tr>
      <w:tr w:rsidR="002123F1" w:rsidRPr="00B56E87" w14:paraId="5F21229A" w14:textId="77777777" w:rsidTr="00D06F3C">
        <w:tc>
          <w:tcPr>
            <w:tcW w:w="1351" w:type="pct"/>
            <w:shd w:val="clear" w:color="auto" w:fill="D9D9D9"/>
          </w:tcPr>
          <w:p w14:paraId="082C0C1E" w14:textId="77777777" w:rsidR="002123F1" w:rsidRPr="00B56E87" w:rsidRDefault="002123F1" w:rsidP="0006035B">
            <w:pPr>
              <w:pStyle w:val="LWPTableHeading"/>
              <w:rPr>
                <w:kern w:val="0"/>
              </w:rPr>
            </w:pPr>
            <w:r w:rsidRPr="00B56E87">
              <w:t>Cleanup</w:t>
            </w:r>
          </w:p>
        </w:tc>
        <w:tc>
          <w:tcPr>
            <w:tcW w:w="3649" w:type="pct"/>
          </w:tcPr>
          <w:p w14:paraId="1CD98071" w14:textId="77777777" w:rsidR="002123F1" w:rsidRPr="0006035B" w:rsidRDefault="002123F1" w:rsidP="00996C8B">
            <w:pPr>
              <w:pStyle w:val="LWPTableText"/>
              <w:ind w:left="0"/>
              <w:rPr>
                <w:kern w:val="0"/>
              </w:rPr>
            </w:pPr>
            <w:r w:rsidRPr="0006035B">
              <w:t>N/A</w:t>
            </w:r>
          </w:p>
        </w:tc>
      </w:tr>
    </w:tbl>
    <w:p w14:paraId="15394697" w14:textId="5B23F849" w:rsidR="002123F1" w:rsidRDefault="002123F1" w:rsidP="0006035B">
      <w:pPr>
        <w:pStyle w:val="LWPTableCaption"/>
        <w:rPr>
          <w:lang w:eastAsia="zh-CN"/>
        </w:rPr>
      </w:pPr>
      <w:r w:rsidRPr="00A839A3">
        <w:t>MSLISTSWS_S02_TC5</w:t>
      </w:r>
      <w:r w:rsidR="00302D62">
        <w:t>9</w:t>
      </w:r>
      <w:r w:rsidRPr="00A839A3">
        <w:t>_UpdateContentType_FieldNotExists</w:t>
      </w:r>
    </w:p>
    <w:p w14:paraId="359CC8CF"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615DB070" w14:textId="77777777" w:rsidTr="00D06F3C">
        <w:tc>
          <w:tcPr>
            <w:tcW w:w="5000" w:type="pct"/>
            <w:gridSpan w:val="2"/>
            <w:shd w:val="clear" w:color="000000" w:fill="D9D9D9"/>
          </w:tcPr>
          <w:p w14:paraId="5155BDC3" w14:textId="31BD43E5" w:rsidR="002123F1" w:rsidRPr="00B56E87" w:rsidRDefault="002123F1" w:rsidP="0006035B">
            <w:pPr>
              <w:pStyle w:val="LWPTableHeading"/>
              <w:rPr>
                <w:kern w:val="0"/>
              </w:rPr>
            </w:pPr>
            <w:r w:rsidRPr="000C70DB">
              <w:t>S02_OperationOnContentType</w:t>
            </w:r>
          </w:p>
        </w:tc>
      </w:tr>
      <w:tr w:rsidR="002123F1" w:rsidRPr="00B56E87" w14:paraId="6154D795" w14:textId="77777777" w:rsidTr="00D06F3C">
        <w:tc>
          <w:tcPr>
            <w:tcW w:w="1351" w:type="pct"/>
            <w:shd w:val="clear" w:color="auto" w:fill="D9D9D9"/>
          </w:tcPr>
          <w:p w14:paraId="6246A748" w14:textId="0DF8DE17" w:rsidR="002123F1" w:rsidRPr="00B56E87" w:rsidRDefault="0011630F" w:rsidP="0006035B">
            <w:pPr>
              <w:pStyle w:val="LWPTableHeading"/>
              <w:rPr>
                <w:kern w:val="0"/>
              </w:rPr>
            </w:pPr>
            <w:r>
              <w:t xml:space="preserve">Test case ID </w:t>
            </w:r>
          </w:p>
        </w:tc>
        <w:tc>
          <w:tcPr>
            <w:tcW w:w="3649" w:type="pct"/>
          </w:tcPr>
          <w:p w14:paraId="4B8C52E4" w14:textId="7F85C345" w:rsidR="002123F1" w:rsidRPr="0006035B" w:rsidRDefault="002123F1" w:rsidP="00996C8B">
            <w:pPr>
              <w:pStyle w:val="LWPTableText"/>
              <w:ind w:left="0"/>
              <w:rPr>
                <w:kern w:val="0"/>
              </w:rPr>
            </w:pPr>
            <w:bookmarkStart w:id="493" w:name="S2_TC60"/>
            <w:bookmarkEnd w:id="493"/>
            <w:r w:rsidRPr="0006035B">
              <w:t>MSLISTSWS_S02_TC</w:t>
            </w:r>
            <w:r w:rsidR="00302D62" w:rsidRPr="0006035B">
              <w:t>60</w:t>
            </w:r>
            <w:r w:rsidRPr="0006035B">
              <w:t>_UpdateContentType_IncorrectContentTypeId</w:t>
            </w:r>
          </w:p>
        </w:tc>
      </w:tr>
      <w:tr w:rsidR="002123F1" w:rsidRPr="00B56E87" w14:paraId="61B52511" w14:textId="77777777" w:rsidTr="00D06F3C">
        <w:tc>
          <w:tcPr>
            <w:tcW w:w="1351" w:type="pct"/>
            <w:shd w:val="clear" w:color="auto" w:fill="D9D9D9"/>
          </w:tcPr>
          <w:p w14:paraId="0EDF5868" w14:textId="77777777" w:rsidR="002123F1" w:rsidRPr="00B56E87" w:rsidRDefault="002123F1" w:rsidP="0006035B">
            <w:pPr>
              <w:pStyle w:val="LWPTableHeading"/>
              <w:rPr>
                <w:kern w:val="0"/>
              </w:rPr>
            </w:pPr>
            <w:r w:rsidRPr="00B56E87">
              <w:t>Description</w:t>
            </w:r>
          </w:p>
        </w:tc>
        <w:tc>
          <w:tcPr>
            <w:tcW w:w="3649" w:type="pct"/>
          </w:tcPr>
          <w:p w14:paraId="294F4920" w14:textId="77777777" w:rsidR="002123F1" w:rsidRPr="0006035B" w:rsidRDefault="002123F1" w:rsidP="00996C8B">
            <w:pPr>
              <w:pStyle w:val="LWPTableText"/>
              <w:ind w:left="0"/>
              <w:rPr>
                <w:kern w:val="0"/>
              </w:rPr>
            </w:pPr>
            <w:r w:rsidRPr="00D95C15">
              <w:t xml:space="preserve">This test case is used to test the UpdateContentType operation with </w:t>
            </w:r>
            <w:r w:rsidRPr="007515FE">
              <w:t>incorrect contentTypeId.</w:t>
            </w:r>
          </w:p>
        </w:tc>
      </w:tr>
      <w:tr w:rsidR="002123F1" w:rsidRPr="00B56E87" w14:paraId="6E827966" w14:textId="77777777" w:rsidTr="00D06F3C">
        <w:tc>
          <w:tcPr>
            <w:tcW w:w="1351" w:type="pct"/>
            <w:shd w:val="clear" w:color="auto" w:fill="D9D9D9"/>
          </w:tcPr>
          <w:p w14:paraId="7D5BF236" w14:textId="77777777" w:rsidR="002123F1" w:rsidRPr="00B56E87" w:rsidRDefault="002123F1" w:rsidP="0006035B">
            <w:pPr>
              <w:pStyle w:val="LWPTableHeading"/>
              <w:rPr>
                <w:kern w:val="0"/>
              </w:rPr>
            </w:pPr>
            <w:r w:rsidRPr="00B56E87">
              <w:t>Prerequisites</w:t>
            </w:r>
          </w:p>
        </w:tc>
        <w:tc>
          <w:tcPr>
            <w:tcW w:w="3649" w:type="pct"/>
          </w:tcPr>
          <w:p w14:paraId="4B67F72E" w14:textId="77777777" w:rsidR="002123F1" w:rsidRPr="0006035B" w:rsidRDefault="002123F1" w:rsidP="00996C8B">
            <w:pPr>
              <w:pStyle w:val="LWPTableText"/>
              <w:ind w:left="0"/>
              <w:rPr>
                <w:kern w:val="0"/>
              </w:rPr>
            </w:pPr>
            <w:r w:rsidRPr="00D95C15">
              <w:t>Common Prerequisites</w:t>
            </w:r>
          </w:p>
        </w:tc>
      </w:tr>
      <w:tr w:rsidR="002123F1" w:rsidRPr="00B56E87" w14:paraId="0B1C5E4E" w14:textId="77777777" w:rsidTr="00D06F3C">
        <w:tc>
          <w:tcPr>
            <w:tcW w:w="1351" w:type="pct"/>
            <w:shd w:val="clear" w:color="auto" w:fill="D9D9D9"/>
          </w:tcPr>
          <w:p w14:paraId="1E782828" w14:textId="1F6CDC78" w:rsidR="002123F1" w:rsidRPr="00B56E87" w:rsidRDefault="0011630F" w:rsidP="0006035B">
            <w:pPr>
              <w:pStyle w:val="LWPTableHeading"/>
              <w:rPr>
                <w:kern w:val="0"/>
              </w:rPr>
            </w:pPr>
            <w:r>
              <w:t>Test execution steps</w:t>
            </w:r>
          </w:p>
        </w:tc>
        <w:tc>
          <w:tcPr>
            <w:tcW w:w="3649" w:type="pct"/>
          </w:tcPr>
          <w:p w14:paraId="02A941CE" w14:textId="77777777" w:rsidR="002123F1" w:rsidRPr="006E6435" w:rsidRDefault="002123F1" w:rsidP="0006035B">
            <w:pPr>
              <w:pStyle w:val="LWPTableNumberList"/>
              <w:numPr>
                <w:ilvl w:val="0"/>
                <w:numId w:val="186"/>
              </w:numPr>
              <w:rPr>
                <w:kern w:val="0"/>
              </w:rPr>
            </w:pPr>
            <w:r w:rsidRPr="009A7889">
              <w:t>Add a list.</w:t>
            </w:r>
          </w:p>
          <w:p w14:paraId="324E22F3" w14:textId="77777777" w:rsidR="002123F1" w:rsidRPr="0006035B" w:rsidRDefault="002123F1" w:rsidP="00D06F3C">
            <w:pPr>
              <w:pStyle w:val="Clickandtype"/>
              <w:spacing w:before="0"/>
              <w:ind w:left="360"/>
              <w:rPr>
                <w:sz w:val="18"/>
                <w:szCs w:val="18"/>
              </w:rPr>
            </w:pPr>
          </w:p>
          <w:p w14:paraId="7A9F9712" w14:textId="77777777" w:rsidR="002123F1" w:rsidRPr="006E6435" w:rsidRDefault="002123F1" w:rsidP="0006035B">
            <w:pPr>
              <w:pStyle w:val="LWPTableNumberList"/>
              <w:rPr>
                <w:kern w:val="0"/>
              </w:rPr>
            </w:pPr>
            <w:r w:rsidRPr="006E6435">
              <w:t>Create the content type of the list.</w:t>
            </w:r>
          </w:p>
          <w:p w14:paraId="577399BB" w14:textId="77777777" w:rsidR="002123F1" w:rsidRPr="0006035B" w:rsidRDefault="002123F1" w:rsidP="00D06F3C">
            <w:pPr>
              <w:pStyle w:val="Clickandtype"/>
              <w:spacing w:before="0"/>
              <w:ind w:left="0"/>
              <w:rPr>
                <w:sz w:val="18"/>
                <w:szCs w:val="18"/>
              </w:rPr>
            </w:pPr>
          </w:p>
          <w:p w14:paraId="08DD6F15" w14:textId="77777777" w:rsidR="002123F1" w:rsidRPr="006E6435" w:rsidRDefault="002123F1" w:rsidP="0006035B">
            <w:pPr>
              <w:pStyle w:val="LWPTableNumberList"/>
              <w:rPr>
                <w:kern w:val="0"/>
              </w:rPr>
            </w:pPr>
            <w:r w:rsidRPr="006E6435">
              <w:t>Update the content type with incorrect contentTypeId.</w:t>
            </w:r>
          </w:p>
          <w:p w14:paraId="1245640F" w14:textId="7A4812E8" w:rsidR="002123F1" w:rsidRPr="0006035B" w:rsidRDefault="002123F1" w:rsidP="00D06F3C">
            <w:pPr>
              <w:spacing w:before="0"/>
              <w:ind w:left="360"/>
              <w:rPr>
                <w:noProof/>
                <w:color w:val="000000"/>
                <w:sz w:val="18"/>
                <w:szCs w:val="18"/>
              </w:rPr>
            </w:pPr>
          </w:p>
        </w:tc>
      </w:tr>
      <w:tr w:rsidR="002123F1" w:rsidRPr="00B56E87" w14:paraId="1BD9E2BB" w14:textId="77777777" w:rsidTr="00D06F3C">
        <w:tc>
          <w:tcPr>
            <w:tcW w:w="1351" w:type="pct"/>
            <w:shd w:val="clear" w:color="auto" w:fill="D9D9D9"/>
          </w:tcPr>
          <w:p w14:paraId="63BFE1DB" w14:textId="77777777" w:rsidR="002123F1" w:rsidRPr="00B56E87" w:rsidRDefault="002123F1" w:rsidP="0006035B">
            <w:pPr>
              <w:pStyle w:val="LWPTableHeading"/>
              <w:rPr>
                <w:kern w:val="0"/>
              </w:rPr>
            </w:pPr>
            <w:r w:rsidRPr="00B56E87">
              <w:t>Cleanup</w:t>
            </w:r>
          </w:p>
        </w:tc>
        <w:tc>
          <w:tcPr>
            <w:tcW w:w="3649" w:type="pct"/>
          </w:tcPr>
          <w:p w14:paraId="53486866" w14:textId="77777777" w:rsidR="002123F1" w:rsidRPr="0006035B" w:rsidRDefault="002123F1" w:rsidP="00996C8B">
            <w:pPr>
              <w:pStyle w:val="LWPTableText"/>
              <w:ind w:left="0"/>
              <w:rPr>
                <w:kern w:val="0"/>
              </w:rPr>
            </w:pPr>
            <w:bookmarkStart w:id="494" w:name="OLE_LINK245"/>
            <w:bookmarkStart w:id="495" w:name="OLE_LINK246"/>
            <w:r w:rsidRPr="0006035B">
              <w:t>N/A</w:t>
            </w:r>
            <w:bookmarkEnd w:id="494"/>
            <w:bookmarkEnd w:id="495"/>
          </w:p>
        </w:tc>
      </w:tr>
    </w:tbl>
    <w:p w14:paraId="10DBD2F7" w14:textId="100FBABA" w:rsidR="002123F1" w:rsidRDefault="002123F1" w:rsidP="0006035B">
      <w:pPr>
        <w:pStyle w:val="LWPTableCaption"/>
        <w:rPr>
          <w:lang w:eastAsia="zh-CN"/>
        </w:rPr>
      </w:pPr>
      <w:r w:rsidRPr="00AC5123">
        <w:t>MSLISTSWS_S02_TC</w:t>
      </w:r>
      <w:r w:rsidR="00302D62">
        <w:t>60</w:t>
      </w:r>
      <w:r w:rsidRPr="00AC5123">
        <w:t>_UpdateContentType_IncorrectContentTypeId</w:t>
      </w:r>
    </w:p>
    <w:p w14:paraId="3996CCB2"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03293F9" w14:textId="77777777" w:rsidTr="00D06F3C">
        <w:tc>
          <w:tcPr>
            <w:tcW w:w="5000" w:type="pct"/>
            <w:gridSpan w:val="2"/>
            <w:shd w:val="clear" w:color="000000" w:fill="D9D9D9"/>
          </w:tcPr>
          <w:p w14:paraId="5C38F597" w14:textId="2676B393" w:rsidR="002123F1" w:rsidRPr="00B56E87" w:rsidRDefault="002123F1" w:rsidP="0006035B">
            <w:pPr>
              <w:pStyle w:val="LWPTableHeading"/>
              <w:rPr>
                <w:kern w:val="0"/>
              </w:rPr>
            </w:pPr>
            <w:r w:rsidRPr="000C70DB">
              <w:t>S02_OperationOnContentType</w:t>
            </w:r>
          </w:p>
        </w:tc>
      </w:tr>
      <w:tr w:rsidR="002123F1" w:rsidRPr="00B56E87" w14:paraId="101837DA" w14:textId="77777777" w:rsidTr="00D06F3C">
        <w:tc>
          <w:tcPr>
            <w:tcW w:w="1351" w:type="pct"/>
            <w:shd w:val="clear" w:color="auto" w:fill="D9D9D9"/>
          </w:tcPr>
          <w:p w14:paraId="7F63836E" w14:textId="467B1A1B" w:rsidR="002123F1" w:rsidRPr="00B56E87" w:rsidRDefault="0011630F" w:rsidP="0006035B">
            <w:pPr>
              <w:pStyle w:val="LWPTableHeading"/>
              <w:rPr>
                <w:kern w:val="0"/>
              </w:rPr>
            </w:pPr>
            <w:r>
              <w:t xml:space="preserve">Test case ID </w:t>
            </w:r>
          </w:p>
        </w:tc>
        <w:tc>
          <w:tcPr>
            <w:tcW w:w="3649" w:type="pct"/>
          </w:tcPr>
          <w:p w14:paraId="27B61A35" w14:textId="2EA0A649" w:rsidR="002123F1" w:rsidRPr="0006035B" w:rsidRDefault="002123F1" w:rsidP="00996C8B">
            <w:pPr>
              <w:pStyle w:val="LWPTableText"/>
              <w:ind w:left="0"/>
              <w:rPr>
                <w:kern w:val="0"/>
              </w:rPr>
            </w:pPr>
            <w:bookmarkStart w:id="496" w:name="S2_TC61"/>
            <w:bookmarkEnd w:id="496"/>
            <w:r w:rsidRPr="0006035B">
              <w:t>MSLISTSWS_S02_TC6</w:t>
            </w:r>
            <w:r w:rsidR="00302D62" w:rsidRPr="0006035B">
              <w:t>1</w:t>
            </w:r>
            <w:r w:rsidRPr="0006035B">
              <w:t>_UpdateContentType_IncorrectListName</w:t>
            </w:r>
          </w:p>
        </w:tc>
      </w:tr>
      <w:tr w:rsidR="002123F1" w:rsidRPr="00B56E87" w14:paraId="2A4B3EE0" w14:textId="77777777" w:rsidTr="00D06F3C">
        <w:tc>
          <w:tcPr>
            <w:tcW w:w="1351" w:type="pct"/>
            <w:shd w:val="clear" w:color="auto" w:fill="D9D9D9"/>
          </w:tcPr>
          <w:p w14:paraId="0C235C72" w14:textId="77777777" w:rsidR="002123F1" w:rsidRPr="00B56E87" w:rsidRDefault="002123F1" w:rsidP="0006035B">
            <w:pPr>
              <w:pStyle w:val="LWPTableHeading"/>
              <w:rPr>
                <w:kern w:val="0"/>
              </w:rPr>
            </w:pPr>
            <w:r w:rsidRPr="00B56E87">
              <w:t>Description</w:t>
            </w:r>
          </w:p>
        </w:tc>
        <w:tc>
          <w:tcPr>
            <w:tcW w:w="3649" w:type="pct"/>
          </w:tcPr>
          <w:p w14:paraId="439E485F" w14:textId="77777777" w:rsidR="002123F1" w:rsidRPr="0006035B" w:rsidRDefault="002123F1" w:rsidP="00996C8B">
            <w:pPr>
              <w:pStyle w:val="LWPTableText"/>
              <w:ind w:left="0"/>
              <w:rPr>
                <w:kern w:val="0"/>
              </w:rPr>
            </w:pPr>
            <w:r w:rsidRPr="00D95C15">
              <w:t xml:space="preserve">This test case is used to test the UpdateContentType operation with </w:t>
            </w:r>
            <w:r w:rsidRPr="007515FE">
              <w:t>incorrect listName.</w:t>
            </w:r>
          </w:p>
        </w:tc>
      </w:tr>
      <w:tr w:rsidR="002123F1" w:rsidRPr="00B56E87" w14:paraId="259FF4C7" w14:textId="77777777" w:rsidTr="00D06F3C">
        <w:tc>
          <w:tcPr>
            <w:tcW w:w="1351" w:type="pct"/>
            <w:shd w:val="clear" w:color="auto" w:fill="D9D9D9"/>
          </w:tcPr>
          <w:p w14:paraId="23B7F377" w14:textId="77777777" w:rsidR="002123F1" w:rsidRPr="00B56E87" w:rsidRDefault="002123F1" w:rsidP="0006035B">
            <w:pPr>
              <w:pStyle w:val="LWPTableHeading"/>
              <w:rPr>
                <w:kern w:val="0"/>
              </w:rPr>
            </w:pPr>
            <w:r w:rsidRPr="00B56E87">
              <w:t>Prerequisites</w:t>
            </w:r>
          </w:p>
        </w:tc>
        <w:tc>
          <w:tcPr>
            <w:tcW w:w="3649" w:type="pct"/>
          </w:tcPr>
          <w:p w14:paraId="6303D8C5" w14:textId="77777777" w:rsidR="002123F1" w:rsidRPr="0006035B" w:rsidRDefault="002123F1" w:rsidP="00996C8B">
            <w:pPr>
              <w:pStyle w:val="LWPTableText"/>
              <w:ind w:left="0"/>
              <w:rPr>
                <w:kern w:val="0"/>
              </w:rPr>
            </w:pPr>
            <w:r w:rsidRPr="00D95C15">
              <w:t>Common Prerequisites</w:t>
            </w:r>
          </w:p>
        </w:tc>
      </w:tr>
      <w:tr w:rsidR="002123F1" w:rsidRPr="00B56E87" w14:paraId="490AA6E6" w14:textId="77777777" w:rsidTr="00D06F3C">
        <w:tc>
          <w:tcPr>
            <w:tcW w:w="1351" w:type="pct"/>
            <w:shd w:val="clear" w:color="auto" w:fill="D9D9D9"/>
          </w:tcPr>
          <w:p w14:paraId="047E4FC3" w14:textId="7BA561E9" w:rsidR="002123F1" w:rsidRPr="00B56E87" w:rsidRDefault="0011630F" w:rsidP="0006035B">
            <w:pPr>
              <w:pStyle w:val="LWPTableHeading"/>
              <w:rPr>
                <w:kern w:val="0"/>
              </w:rPr>
            </w:pPr>
            <w:r>
              <w:t>Test execution steps</w:t>
            </w:r>
          </w:p>
        </w:tc>
        <w:tc>
          <w:tcPr>
            <w:tcW w:w="3649" w:type="pct"/>
          </w:tcPr>
          <w:p w14:paraId="7CC69AAB" w14:textId="77777777" w:rsidR="002123F1" w:rsidRPr="006E6435" w:rsidRDefault="002123F1" w:rsidP="0006035B">
            <w:pPr>
              <w:pStyle w:val="LWPTableNumberList"/>
              <w:numPr>
                <w:ilvl w:val="0"/>
                <w:numId w:val="183"/>
              </w:numPr>
              <w:rPr>
                <w:kern w:val="0"/>
              </w:rPr>
            </w:pPr>
            <w:r w:rsidRPr="006E6435">
              <w:t>Add a list.</w:t>
            </w:r>
          </w:p>
          <w:p w14:paraId="6A28801D" w14:textId="77777777" w:rsidR="002123F1" w:rsidRPr="0006035B" w:rsidRDefault="002123F1" w:rsidP="00D06F3C">
            <w:pPr>
              <w:pStyle w:val="Clickandtype"/>
              <w:spacing w:before="0"/>
              <w:ind w:left="360"/>
              <w:rPr>
                <w:sz w:val="18"/>
                <w:szCs w:val="18"/>
              </w:rPr>
            </w:pPr>
          </w:p>
          <w:p w14:paraId="2EC7CB40" w14:textId="77777777" w:rsidR="002123F1" w:rsidRPr="006E6435" w:rsidRDefault="002123F1" w:rsidP="0006035B">
            <w:pPr>
              <w:pStyle w:val="LWPTableNumberList"/>
              <w:rPr>
                <w:kern w:val="0"/>
              </w:rPr>
            </w:pPr>
            <w:r w:rsidRPr="006E6435">
              <w:t>Create the content type of the list.</w:t>
            </w:r>
          </w:p>
          <w:p w14:paraId="41CD339C" w14:textId="77777777" w:rsidR="002123F1" w:rsidRPr="0006035B" w:rsidRDefault="002123F1" w:rsidP="00D06F3C">
            <w:pPr>
              <w:pStyle w:val="Clickandtype"/>
              <w:spacing w:before="0"/>
              <w:ind w:left="0"/>
              <w:rPr>
                <w:sz w:val="18"/>
                <w:szCs w:val="18"/>
              </w:rPr>
            </w:pPr>
          </w:p>
          <w:p w14:paraId="7841CDF2" w14:textId="77777777" w:rsidR="002123F1" w:rsidRPr="006E6435" w:rsidRDefault="002123F1" w:rsidP="0006035B">
            <w:pPr>
              <w:pStyle w:val="LWPTableNumberList"/>
              <w:rPr>
                <w:kern w:val="0"/>
              </w:rPr>
            </w:pPr>
            <w:r w:rsidRPr="006E6435">
              <w:t>Update the content type with incorrect listName.</w:t>
            </w:r>
          </w:p>
          <w:p w14:paraId="55195CD1" w14:textId="3A0A4AAA" w:rsidR="002123F1" w:rsidRPr="0006035B" w:rsidRDefault="002123F1" w:rsidP="00D06F3C">
            <w:pPr>
              <w:spacing w:before="0"/>
              <w:ind w:left="360"/>
              <w:rPr>
                <w:noProof/>
                <w:color w:val="000000"/>
                <w:sz w:val="18"/>
                <w:szCs w:val="18"/>
              </w:rPr>
            </w:pPr>
          </w:p>
        </w:tc>
      </w:tr>
      <w:tr w:rsidR="002123F1" w:rsidRPr="00B56E87" w14:paraId="6A422769" w14:textId="77777777" w:rsidTr="00D06F3C">
        <w:tc>
          <w:tcPr>
            <w:tcW w:w="1351" w:type="pct"/>
            <w:shd w:val="clear" w:color="auto" w:fill="D9D9D9"/>
          </w:tcPr>
          <w:p w14:paraId="1D028EF4" w14:textId="77777777" w:rsidR="002123F1" w:rsidRPr="00B56E87" w:rsidRDefault="002123F1" w:rsidP="0006035B">
            <w:pPr>
              <w:pStyle w:val="LWPTableHeading"/>
              <w:rPr>
                <w:kern w:val="0"/>
              </w:rPr>
            </w:pPr>
            <w:r w:rsidRPr="00B56E87">
              <w:t>Cleanup</w:t>
            </w:r>
          </w:p>
        </w:tc>
        <w:tc>
          <w:tcPr>
            <w:tcW w:w="3649" w:type="pct"/>
          </w:tcPr>
          <w:p w14:paraId="0632E9DB" w14:textId="77777777" w:rsidR="002123F1" w:rsidRPr="0006035B" w:rsidRDefault="002123F1" w:rsidP="00996C8B">
            <w:pPr>
              <w:pStyle w:val="LWPTableText"/>
              <w:ind w:left="0"/>
              <w:rPr>
                <w:kern w:val="0"/>
              </w:rPr>
            </w:pPr>
            <w:r w:rsidRPr="0006035B">
              <w:t>N/A</w:t>
            </w:r>
          </w:p>
        </w:tc>
      </w:tr>
    </w:tbl>
    <w:p w14:paraId="06EED179" w14:textId="3A420149" w:rsidR="002123F1" w:rsidRDefault="002123F1" w:rsidP="0006035B">
      <w:pPr>
        <w:pStyle w:val="LWPTableCaption"/>
        <w:rPr>
          <w:lang w:eastAsia="zh-CN"/>
        </w:rPr>
      </w:pPr>
      <w:r w:rsidRPr="000F6EC7">
        <w:t>MSLISTSWS_S02_TC6</w:t>
      </w:r>
      <w:r w:rsidR="00302D62">
        <w:t>1</w:t>
      </w:r>
      <w:r w:rsidRPr="000F6EC7">
        <w:t>_UpdateContentType_IncorrectListName</w:t>
      </w:r>
    </w:p>
    <w:p w14:paraId="50A54CCA"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384B1EAE" w14:textId="77777777" w:rsidTr="00D06F3C">
        <w:tc>
          <w:tcPr>
            <w:tcW w:w="5000" w:type="pct"/>
            <w:gridSpan w:val="2"/>
            <w:shd w:val="clear" w:color="000000" w:fill="D9D9D9"/>
          </w:tcPr>
          <w:p w14:paraId="12E6B8C5" w14:textId="1D3A169E" w:rsidR="002123F1" w:rsidRPr="00B56E87" w:rsidRDefault="002123F1" w:rsidP="0006035B">
            <w:pPr>
              <w:pStyle w:val="LWPTableHeading"/>
              <w:rPr>
                <w:kern w:val="0"/>
              </w:rPr>
            </w:pPr>
            <w:r w:rsidRPr="000C70DB">
              <w:t>S02_OperationOnContentType</w:t>
            </w:r>
          </w:p>
        </w:tc>
      </w:tr>
      <w:tr w:rsidR="002123F1" w:rsidRPr="00B56E87" w14:paraId="7D472DB7" w14:textId="77777777" w:rsidTr="00D06F3C">
        <w:tc>
          <w:tcPr>
            <w:tcW w:w="1351" w:type="pct"/>
            <w:shd w:val="clear" w:color="auto" w:fill="D9D9D9"/>
          </w:tcPr>
          <w:p w14:paraId="34E4CD22" w14:textId="11381C6C" w:rsidR="002123F1" w:rsidRPr="00B56E87" w:rsidRDefault="0011630F" w:rsidP="0006035B">
            <w:pPr>
              <w:pStyle w:val="LWPTableHeading"/>
              <w:rPr>
                <w:kern w:val="0"/>
              </w:rPr>
            </w:pPr>
            <w:r>
              <w:t xml:space="preserve">Test case ID </w:t>
            </w:r>
          </w:p>
        </w:tc>
        <w:tc>
          <w:tcPr>
            <w:tcW w:w="3649" w:type="pct"/>
          </w:tcPr>
          <w:p w14:paraId="489E559C" w14:textId="6F05D541" w:rsidR="002123F1" w:rsidRPr="0006035B" w:rsidRDefault="002123F1" w:rsidP="00996C8B">
            <w:pPr>
              <w:pStyle w:val="LWPTableText"/>
              <w:ind w:left="0"/>
              <w:rPr>
                <w:kern w:val="0"/>
              </w:rPr>
            </w:pPr>
            <w:bookmarkStart w:id="497" w:name="S2_TC62"/>
            <w:bookmarkEnd w:id="497"/>
            <w:r w:rsidRPr="0006035B">
              <w:t>MSLISTSWS_S02_TC6</w:t>
            </w:r>
            <w:r w:rsidR="00302D62" w:rsidRPr="0006035B">
              <w:t>2</w:t>
            </w:r>
            <w:r w:rsidRPr="0006035B">
              <w:t>_UpdateContentType_InvalidListName_WSS3</w:t>
            </w:r>
          </w:p>
        </w:tc>
      </w:tr>
      <w:tr w:rsidR="002123F1" w:rsidRPr="00B56E87" w14:paraId="487B1E4D" w14:textId="77777777" w:rsidTr="00D06F3C">
        <w:tc>
          <w:tcPr>
            <w:tcW w:w="1351" w:type="pct"/>
            <w:shd w:val="clear" w:color="auto" w:fill="D9D9D9"/>
          </w:tcPr>
          <w:p w14:paraId="2EB1C2D6" w14:textId="77777777" w:rsidR="002123F1" w:rsidRPr="00B56E87" w:rsidRDefault="002123F1" w:rsidP="0006035B">
            <w:pPr>
              <w:pStyle w:val="LWPTableHeading"/>
              <w:rPr>
                <w:kern w:val="0"/>
              </w:rPr>
            </w:pPr>
            <w:r w:rsidRPr="00B56E87">
              <w:t>Description</w:t>
            </w:r>
          </w:p>
        </w:tc>
        <w:tc>
          <w:tcPr>
            <w:tcW w:w="3649" w:type="pct"/>
          </w:tcPr>
          <w:p w14:paraId="748C613C" w14:textId="10761986" w:rsidR="002123F1" w:rsidRPr="0006035B" w:rsidRDefault="004B2D66" w:rsidP="00996C8B">
            <w:pPr>
              <w:pStyle w:val="LWPTableText"/>
              <w:ind w:left="0"/>
              <w:rPr>
                <w:kern w:val="0"/>
              </w:rPr>
            </w:pPr>
            <w:r>
              <w:t>This test case is used to verify UpdateContentType operation in Windows SharePoint Services 3.0 when ListName parameter cannot be found in current existing lists</w:t>
            </w:r>
            <w:r w:rsidR="002123F1" w:rsidRPr="0006035B">
              <w:t>.</w:t>
            </w:r>
          </w:p>
        </w:tc>
      </w:tr>
      <w:tr w:rsidR="002123F1" w:rsidRPr="00B56E87" w14:paraId="388164F1" w14:textId="77777777" w:rsidTr="00D06F3C">
        <w:tc>
          <w:tcPr>
            <w:tcW w:w="1351" w:type="pct"/>
            <w:shd w:val="clear" w:color="auto" w:fill="D9D9D9"/>
          </w:tcPr>
          <w:p w14:paraId="36465234" w14:textId="77777777" w:rsidR="002123F1" w:rsidRPr="00B56E87" w:rsidRDefault="002123F1" w:rsidP="0006035B">
            <w:pPr>
              <w:pStyle w:val="LWPTableHeading"/>
              <w:rPr>
                <w:kern w:val="0"/>
              </w:rPr>
            </w:pPr>
            <w:r w:rsidRPr="00B56E87">
              <w:t>Prerequisites</w:t>
            </w:r>
          </w:p>
        </w:tc>
        <w:tc>
          <w:tcPr>
            <w:tcW w:w="3649" w:type="pct"/>
          </w:tcPr>
          <w:p w14:paraId="42CC73C0" w14:textId="77777777" w:rsidR="002123F1" w:rsidRPr="0006035B" w:rsidRDefault="002123F1" w:rsidP="00996C8B">
            <w:pPr>
              <w:pStyle w:val="LWPTableText"/>
              <w:ind w:left="0"/>
              <w:rPr>
                <w:kern w:val="0"/>
              </w:rPr>
            </w:pPr>
            <w:r w:rsidRPr="0006035B">
              <w:t xml:space="preserve">The product should be </w:t>
            </w:r>
            <w:r w:rsidRPr="0006035B">
              <w:rPr>
                <w:noProof/>
              </w:rPr>
              <w:t>Windows SharePoint Services 3.0.</w:t>
            </w:r>
          </w:p>
        </w:tc>
      </w:tr>
      <w:tr w:rsidR="002123F1" w:rsidRPr="00B56E87" w14:paraId="017EF1D7" w14:textId="77777777" w:rsidTr="00D06F3C">
        <w:tc>
          <w:tcPr>
            <w:tcW w:w="1351" w:type="pct"/>
            <w:shd w:val="clear" w:color="auto" w:fill="D9D9D9"/>
          </w:tcPr>
          <w:p w14:paraId="570A435F" w14:textId="30A718FA" w:rsidR="002123F1" w:rsidRPr="00B56E87" w:rsidRDefault="0011630F" w:rsidP="0006035B">
            <w:pPr>
              <w:pStyle w:val="LWPTableHeading"/>
              <w:rPr>
                <w:kern w:val="0"/>
              </w:rPr>
            </w:pPr>
            <w:r>
              <w:t>Test execution steps</w:t>
            </w:r>
          </w:p>
        </w:tc>
        <w:tc>
          <w:tcPr>
            <w:tcW w:w="3649" w:type="pct"/>
          </w:tcPr>
          <w:p w14:paraId="3FC77AD7" w14:textId="77777777" w:rsidR="002123F1" w:rsidRPr="0006035B" w:rsidRDefault="002123F1" w:rsidP="00D06F3C">
            <w:pPr>
              <w:numPr>
                <w:ilvl w:val="8"/>
                <w:numId w:val="0"/>
              </w:numPr>
              <w:tabs>
                <w:tab w:val="num" w:pos="360"/>
                <w:tab w:val="num" w:pos="540"/>
              </w:tabs>
              <w:spacing w:before="0"/>
              <w:ind w:left="235" w:hanging="235"/>
              <w:contextualSpacing/>
              <w:rPr>
                <w:noProof/>
                <w:color w:val="000000"/>
                <w:sz w:val="18"/>
                <w:szCs w:val="18"/>
              </w:rPr>
            </w:pPr>
            <w:r w:rsidRPr="0006035B">
              <w:rPr>
                <w:noProof/>
                <w:color w:val="000000"/>
                <w:sz w:val="18"/>
                <w:szCs w:val="18"/>
              </w:rPr>
              <w:t>1. Call method UpdateContentType to update the content type.</w:t>
            </w:r>
          </w:p>
          <w:p w14:paraId="62C05016" w14:textId="1575FC13"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25D547B" w14:textId="065A9FD0" w:rsidR="002123F1" w:rsidRPr="0006035B" w:rsidRDefault="002123F1" w:rsidP="00560459">
            <w:pPr>
              <w:spacing w:before="0"/>
              <w:ind w:left="955" w:hanging="340"/>
              <w:rPr>
                <w:noProof/>
                <w:color w:val="000000"/>
                <w:sz w:val="18"/>
                <w:szCs w:val="18"/>
              </w:rPr>
            </w:pPr>
            <w:r w:rsidRPr="0006035B">
              <w:rPr>
                <w:noProof/>
                <w:color w:val="000000"/>
                <w:sz w:val="18"/>
                <w:szCs w:val="18"/>
              </w:rPr>
              <w:t>•    listName: it is not a valid GUID and does not correspond to the listname that was added</w:t>
            </w:r>
          </w:p>
        </w:tc>
      </w:tr>
      <w:tr w:rsidR="002123F1" w:rsidRPr="00B56E87" w14:paraId="1B260472" w14:textId="77777777" w:rsidTr="00D06F3C">
        <w:tc>
          <w:tcPr>
            <w:tcW w:w="1351" w:type="pct"/>
            <w:shd w:val="clear" w:color="auto" w:fill="D9D9D9"/>
          </w:tcPr>
          <w:p w14:paraId="4FC90115" w14:textId="77777777" w:rsidR="002123F1" w:rsidRPr="00B56E87" w:rsidRDefault="002123F1" w:rsidP="0006035B">
            <w:pPr>
              <w:pStyle w:val="LWPTableHeading"/>
              <w:rPr>
                <w:kern w:val="0"/>
              </w:rPr>
            </w:pPr>
            <w:r w:rsidRPr="00B56E87">
              <w:t>Cleanup</w:t>
            </w:r>
          </w:p>
        </w:tc>
        <w:tc>
          <w:tcPr>
            <w:tcW w:w="3649" w:type="pct"/>
          </w:tcPr>
          <w:p w14:paraId="6D3B6887" w14:textId="77777777" w:rsidR="002123F1" w:rsidRPr="0006035B" w:rsidRDefault="002123F1" w:rsidP="00996C8B">
            <w:pPr>
              <w:pStyle w:val="LWPTableText"/>
              <w:ind w:left="0"/>
              <w:rPr>
                <w:kern w:val="0"/>
              </w:rPr>
            </w:pPr>
            <w:bookmarkStart w:id="498" w:name="OLE_LINK268"/>
            <w:bookmarkStart w:id="499" w:name="OLE_LINK269"/>
            <w:r w:rsidRPr="0006035B">
              <w:t>N/A</w:t>
            </w:r>
            <w:bookmarkEnd w:id="498"/>
            <w:bookmarkEnd w:id="499"/>
          </w:p>
        </w:tc>
      </w:tr>
    </w:tbl>
    <w:p w14:paraId="1C855791" w14:textId="65BEBCFA" w:rsidR="002123F1" w:rsidRDefault="002123F1" w:rsidP="0006035B">
      <w:pPr>
        <w:pStyle w:val="LWPTableCaption"/>
        <w:rPr>
          <w:lang w:eastAsia="zh-CN"/>
        </w:rPr>
      </w:pPr>
      <w:r w:rsidRPr="00905BEE">
        <w:t>MSLISTSWS_S02_TC6</w:t>
      </w:r>
      <w:r w:rsidR="00302D62">
        <w:t>2</w:t>
      </w:r>
      <w:r w:rsidRPr="00905BEE">
        <w:t>_UpdateContentType_InvalidListName_WSS3</w:t>
      </w:r>
    </w:p>
    <w:p w14:paraId="0B89AB6C"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546CF0F7" w14:textId="77777777" w:rsidTr="00D06F3C">
        <w:tc>
          <w:tcPr>
            <w:tcW w:w="5000" w:type="pct"/>
            <w:gridSpan w:val="2"/>
            <w:shd w:val="clear" w:color="000000" w:fill="D9D9D9"/>
          </w:tcPr>
          <w:p w14:paraId="427D1A76" w14:textId="370C2D06" w:rsidR="002123F1" w:rsidRPr="00B56E87" w:rsidRDefault="002123F1" w:rsidP="0006035B">
            <w:pPr>
              <w:pStyle w:val="LWPTableHeading"/>
              <w:rPr>
                <w:kern w:val="0"/>
              </w:rPr>
            </w:pPr>
            <w:r w:rsidRPr="000C70DB">
              <w:t>S02_OperationOnContentType</w:t>
            </w:r>
          </w:p>
        </w:tc>
      </w:tr>
      <w:tr w:rsidR="002123F1" w:rsidRPr="00B56E87" w14:paraId="1299CEDB" w14:textId="77777777" w:rsidTr="00D06F3C">
        <w:tc>
          <w:tcPr>
            <w:tcW w:w="1351" w:type="pct"/>
            <w:shd w:val="clear" w:color="auto" w:fill="D9D9D9"/>
          </w:tcPr>
          <w:p w14:paraId="7265143C" w14:textId="61649FA8" w:rsidR="002123F1" w:rsidRPr="00B56E87" w:rsidRDefault="0011630F" w:rsidP="0006035B">
            <w:pPr>
              <w:pStyle w:val="LWPTableHeading"/>
              <w:rPr>
                <w:kern w:val="0"/>
              </w:rPr>
            </w:pPr>
            <w:r>
              <w:t xml:space="preserve">Test case ID </w:t>
            </w:r>
          </w:p>
        </w:tc>
        <w:tc>
          <w:tcPr>
            <w:tcW w:w="3649" w:type="pct"/>
          </w:tcPr>
          <w:p w14:paraId="2AC64034" w14:textId="1AE6C383" w:rsidR="002123F1" w:rsidRPr="0006035B" w:rsidRDefault="002123F1" w:rsidP="00996C8B">
            <w:pPr>
              <w:pStyle w:val="LWPTableText"/>
              <w:ind w:left="0"/>
              <w:rPr>
                <w:kern w:val="0"/>
              </w:rPr>
            </w:pPr>
            <w:bookmarkStart w:id="500" w:name="S2_TC63"/>
            <w:bookmarkEnd w:id="500"/>
            <w:r w:rsidRPr="0006035B">
              <w:t>MSLISTSWS_S02_TC6</w:t>
            </w:r>
            <w:r w:rsidR="00302D62" w:rsidRPr="0006035B">
              <w:t>3</w:t>
            </w:r>
            <w:r w:rsidRPr="0006035B">
              <w:t>_UpdateContentType_UpdateFieldsError</w:t>
            </w:r>
          </w:p>
        </w:tc>
      </w:tr>
      <w:tr w:rsidR="002123F1" w:rsidRPr="00B56E87" w14:paraId="74F6500B" w14:textId="77777777" w:rsidTr="00D06F3C">
        <w:tc>
          <w:tcPr>
            <w:tcW w:w="1351" w:type="pct"/>
            <w:shd w:val="clear" w:color="auto" w:fill="D9D9D9"/>
          </w:tcPr>
          <w:p w14:paraId="31A1515F" w14:textId="77777777" w:rsidR="002123F1" w:rsidRPr="00B56E87" w:rsidRDefault="002123F1" w:rsidP="0006035B">
            <w:pPr>
              <w:pStyle w:val="LWPTableHeading"/>
              <w:rPr>
                <w:kern w:val="0"/>
              </w:rPr>
            </w:pPr>
            <w:r w:rsidRPr="00B56E87">
              <w:t>Description</w:t>
            </w:r>
          </w:p>
        </w:tc>
        <w:tc>
          <w:tcPr>
            <w:tcW w:w="3649" w:type="pct"/>
          </w:tcPr>
          <w:p w14:paraId="14BB6AA1" w14:textId="512B6F80" w:rsidR="002123F1" w:rsidRPr="0006035B" w:rsidRDefault="00D86DFE" w:rsidP="00996C8B">
            <w:pPr>
              <w:pStyle w:val="LWPTableText"/>
              <w:ind w:left="0"/>
              <w:rPr>
                <w:kern w:val="0"/>
              </w:rPr>
            </w:pPr>
            <w:r>
              <w:t>This test case is used to verify the negative status of updating a new field but success of adding, updating and deleting of other existing fields in UpdateContentType operation</w:t>
            </w:r>
            <w:r w:rsidR="002123F1" w:rsidRPr="00D95C15">
              <w:t xml:space="preserve">.  </w:t>
            </w:r>
          </w:p>
        </w:tc>
      </w:tr>
      <w:tr w:rsidR="002123F1" w:rsidRPr="00B56E87" w14:paraId="7C310146" w14:textId="77777777" w:rsidTr="00D06F3C">
        <w:tc>
          <w:tcPr>
            <w:tcW w:w="1351" w:type="pct"/>
            <w:shd w:val="clear" w:color="auto" w:fill="D9D9D9"/>
          </w:tcPr>
          <w:p w14:paraId="2869A09F" w14:textId="77777777" w:rsidR="002123F1" w:rsidRPr="00B56E87" w:rsidRDefault="002123F1" w:rsidP="0006035B">
            <w:pPr>
              <w:pStyle w:val="LWPTableHeading"/>
              <w:rPr>
                <w:kern w:val="0"/>
              </w:rPr>
            </w:pPr>
            <w:r w:rsidRPr="00B56E87">
              <w:t>Prerequisites</w:t>
            </w:r>
          </w:p>
        </w:tc>
        <w:tc>
          <w:tcPr>
            <w:tcW w:w="3649" w:type="pct"/>
          </w:tcPr>
          <w:p w14:paraId="7743B984" w14:textId="77777777" w:rsidR="002123F1" w:rsidRPr="0006035B" w:rsidRDefault="002123F1" w:rsidP="00996C8B">
            <w:pPr>
              <w:pStyle w:val="LWPTableText"/>
              <w:ind w:left="0"/>
              <w:rPr>
                <w:kern w:val="0"/>
              </w:rPr>
            </w:pPr>
            <w:r w:rsidRPr="0006035B">
              <w:t>N/A</w:t>
            </w:r>
          </w:p>
        </w:tc>
      </w:tr>
      <w:tr w:rsidR="002123F1" w:rsidRPr="00B56E87" w14:paraId="08243F33" w14:textId="77777777" w:rsidTr="00D06F3C">
        <w:tc>
          <w:tcPr>
            <w:tcW w:w="1351" w:type="pct"/>
            <w:shd w:val="clear" w:color="auto" w:fill="D9D9D9"/>
          </w:tcPr>
          <w:p w14:paraId="7F0AD216" w14:textId="6C4DCBE4" w:rsidR="002123F1" w:rsidRPr="00B56E87" w:rsidRDefault="0011630F" w:rsidP="0006035B">
            <w:pPr>
              <w:pStyle w:val="LWPTableHeading"/>
              <w:rPr>
                <w:kern w:val="0"/>
              </w:rPr>
            </w:pPr>
            <w:r>
              <w:t>Test execution steps</w:t>
            </w:r>
          </w:p>
        </w:tc>
        <w:tc>
          <w:tcPr>
            <w:tcW w:w="3649" w:type="pct"/>
          </w:tcPr>
          <w:p w14:paraId="5D2A9957"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4649887B" w14:textId="77777777" w:rsidR="002123F1" w:rsidRPr="0006035B" w:rsidRDefault="002123F1" w:rsidP="00D06F3C">
            <w:pPr>
              <w:spacing w:before="0"/>
              <w:ind w:left="360"/>
              <w:rPr>
                <w:noProof/>
                <w:color w:val="000000"/>
                <w:sz w:val="18"/>
                <w:szCs w:val="18"/>
              </w:rPr>
            </w:pPr>
          </w:p>
          <w:p w14:paraId="0E05A36A" w14:textId="77777777" w:rsidR="002123F1" w:rsidRPr="0006035B" w:rsidRDefault="002123F1" w:rsidP="00D06F3C">
            <w:pPr>
              <w:spacing w:before="0"/>
              <w:ind w:left="325" w:hanging="325"/>
              <w:rPr>
                <w:noProof/>
                <w:color w:val="000000"/>
                <w:sz w:val="18"/>
                <w:szCs w:val="18"/>
              </w:rPr>
            </w:pPr>
            <w:r w:rsidRPr="0006035B">
              <w:rPr>
                <w:noProof/>
                <w:color w:val="000000"/>
                <w:sz w:val="18"/>
                <w:szCs w:val="18"/>
              </w:rPr>
              <w:t>2.  Call method CreateContentType to create a content type for the list.</w:t>
            </w:r>
          </w:p>
          <w:p w14:paraId="095ACCFD" w14:textId="77777777" w:rsidR="002123F1" w:rsidRPr="0006035B" w:rsidRDefault="002123F1" w:rsidP="00D06F3C">
            <w:pPr>
              <w:pStyle w:val="ListParagraph"/>
              <w:spacing w:before="0"/>
              <w:ind w:left="360"/>
              <w:rPr>
                <w:noProof/>
                <w:color w:val="000000"/>
                <w:sz w:val="18"/>
                <w:szCs w:val="18"/>
              </w:rPr>
            </w:pPr>
          </w:p>
          <w:p w14:paraId="7B76B137"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GetListContentType to get the content type created in step2.</w:t>
            </w:r>
          </w:p>
          <w:p w14:paraId="13798ABC" w14:textId="77777777" w:rsidR="002123F1" w:rsidRPr="0006035B" w:rsidRDefault="002123F1" w:rsidP="00D06F3C">
            <w:pPr>
              <w:spacing w:before="0"/>
              <w:ind w:left="0"/>
              <w:rPr>
                <w:noProof/>
                <w:color w:val="000000"/>
                <w:sz w:val="18"/>
                <w:szCs w:val="18"/>
              </w:rPr>
            </w:pPr>
          </w:p>
          <w:p w14:paraId="38CC1C99"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4. Call method UpdateContentType to update a non-existed field, all other parameters are set to valid value.</w:t>
            </w:r>
          </w:p>
          <w:p w14:paraId="0971EC4E" w14:textId="66BFDB16"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2833430" w14:textId="77777777" w:rsidR="002123F1" w:rsidRPr="0006035B" w:rsidRDefault="002123F1" w:rsidP="00D06F3C">
            <w:pPr>
              <w:spacing w:before="0"/>
              <w:ind w:left="360"/>
              <w:rPr>
                <w:noProof/>
                <w:color w:val="000000"/>
                <w:sz w:val="18"/>
                <w:szCs w:val="18"/>
              </w:rPr>
            </w:pPr>
            <w:r w:rsidRPr="0006035B">
              <w:rPr>
                <w:noProof/>
                <w:color w:val="000000"/>
                <w:sz w:val="18"/>
                <w:szCs w:val="18"/>
              </w:rPr>
              <w:t xml:space="preserve">    •   updateFields: a non-existed field</w:t>
            </w:r>
          </w:p>
          <w:p w14:paraId="2E761D0F" w14:textId="77777777" w:rsidR="002123F1" w:rsidRPr="0006035B" w:rsidRDefault="002123F1" w:rsidP="00D06F3C">
            <w:pPr>
              <w:spacing w:before="0"/>
              <w:ind w:left="360"/>
              <w:rPr>
                <w:noProof/>
                <w:color w:val="000000"/>
                <w:sz w:val="18"/>
                <w:szCs w:val="18"/>
              </w:rPr>
            </w:pPr>
          </w:p>
          <w:p w14:paraId="04459973"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5. Call method GetListContentType method to get list content type again.</w:t>
            </w:r>
          </w:p>
          <w:p w14:paraId="7D1C91D0" w14:textId="77777777" w:rsidR="002123F1" w:rsidRPr="0006035B" w:rsidRDefault="002123F1" w:rsidP="00D06F3C">
            <w:pPr>
              <w:spacing w:before="0"/>
              <w:ind w:left="0"/>
              <w:rPr>
                <w:noProof/>
                <w:color w:val="000000"/>
                <w:sz w:val="18"/>
                <w:szCs w:val="18"/>
              </w:rPr>
            </w:pPr>
          </w:p>
          <w:p w14:paraId="4C12CBE0" w14:textId="77777777" w:rsidR="002123F1" w:rsidRPr="0006035B" w:rsidRDefault="002123F1" w:rsidP="00D06F3C">
            <w:pPr>
              <w:spacing w:before="0"/>
              <w:ind w:left="0"/>
              <w:rPr>
                <w:noProof/>
                <w:color w:val="000000"/>
                <w:sz w:val="18"/>
                <w:szCs w:val="18"/>
              </w:rPr>
            </w:pPr>
            <w:r w:rsidRPr="0006035B">
              <w:rPr>
                <w:noProof/>
                <w:color w:val="000000"/>
                <w:sz w:val="18"/>
                <w:szCs w:val="18"/>
              </w:rPr>
              <w:t>6. Clean up all the lists created in above operations. </w:t>
            </w:r>
          </w:p>
        </w:tc>
      </w:tr>
      <w:tr w:rsidR="002123F1" w:rsidRPr="00B56E87" w14:paraId="0CF0FECE" w14:textId="77777777" w:rsidTr="00D06F3C">
        <w:tc>
          <w:tcPr>
            <w:tcW w:w="1351" w:type="pct"/>
            <w:shd w:val="clear" w:color="auto" w:fill="D9D9D9"/>
          </w:tcPr>
          <w:p w14:paraId="383496C2" w14:textId="77777777" w:rsidR="002123F1" w:rsidRPr="00B56E87" w:rsidRDefault="002123F1" w:rsidP="0006035B">
            <w:pPr>
              <w:pStyle w:val="LWPTableHeading"/>
              <w:rPr>
                <w:kern w:val="0"/>
              </w:rPr>
            </w:pPr>
            <w:r w:rsidRPr="00B56E87">
              <w:t>Cleanup</w:t>
            </w:r>
          </w:p>
        </w:tc>
        <w:tc>
          <w:tcPr>
            <w:tcW w:w="3649" w:type="pct"/>
          </w:tcPr>
          <w:p w14:paraId="54885350" w14:textId="77777777" w:rsidR="002123F1" w:rsidRPr="0006035B" w:rsidRDefault="002123F1" w:rsidP="00996C8B">
            <w:pPr>
              <w:pStyle w:val="LWPTableText"/>
              <w:ind w:left="0"/>
              <w:rPr>
                <w:kern w:val="0"/>
              </w:rPr>
            </w:pPr>
            <w:r w:rsidRPr="0006035B">
              <w:t>N/A</w:t>
            </w:r>
          </w:p>
        </w:tc>
      </w:tr>
    </w:tbl>
    <w:p w14:paraId="146BD70A" w14:textId="37C75FA8" w:rsidR="002123F1" w:rsidRDefault="002123F1" w:rsidP="0006035B">
      <w:pPr>
        <w:pStyle w:val="LWPTableCaption"/>
        <w:rPr>
          <w:lang w:eastAsia="zh-CN"/>
        </w:rPr>
      </w:pPr>
      <w:r w:rsidRPr="005872A1">
        <w:t>MSLISTSWS_S02_TC6</w:t>
      </w:r>
      <w:r w:rsidR="00302D62">
        <w:t>3</w:t>
      </w:r>
      <w:r w:rsidRPr="005872A1">
        <w:t>_UpdateContentType_UpdateFieldsError</w:t>
      </w:r>
    </w:p>
    <w:p w14:paraId="76819FF6"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E376B8C" w14:textId="77777777" w:rsidTr="00D06F3C">
        <w:tc>
          <w:tcPr>
            <w:tcW w:w="5000" w:type="pct"/>
            <w:gridSpan w:val="2"/>
            <w:shd w:val="clear" w:color="000000" w:fill="D9D9D9"/>
          </w:tcPr>
          <w:p w14:paraId="082568F0" w14:textId="46A90114" w:rsidR="002123F1" w:rsidRPr="00B56E87" w:rsidRDefault="002123F1" w:rsidP="0006035B">
            <w:pPr>
              <w:pStyle w:val="LWPTableHeading"/>
              <w:rPr>
                <w:kern w:val="0"/>
              </w:rPr>
            </w:pPr>
            <w:r w:rsidRPr="000C70DB">
              <w:t>S02_OperationOnContentType</w:t>
            </w:r>
          </w:p>
        </w:tc>
      </w:tr>
      <w:tr w:rsidR="002123F1" w:rsidRPr="00B56E87" w14:paraId="7FA385A7" w14:textId="77777777" w:rsidTr="00D06F3C">
        <w:tc>
          <w:tcPr>
            <w:tcW w:w="1351" w:type="pct"/>
            <w:shd w:val="clear" w:color="auto" w:fill="D9D9D9"/>
          </w:tcPr>
          <w:p w14:paraId="4F25A1B7" w14:textId="76AD769C" w:rsidR="002123F1" w:rsidRPr="00B56E87" w:rsidRDefault="0011630F" w:rsidP="0006035B">
            <w:pPr>
              <w:pStyle w:val="LWPTableHeading"/>
              <w:rPr>
                <w:kern w:val="0"/>
              </w:rPr>
            </w:pPr>
            <w:r>
              <w:t xml:space="preserve">Test case ID </w:t>
            </w:r>
          </w:p>
        </w:tc>
        <w:tc>
          <w:tcPr>
            <w:tcW w:w="3649" w:type="pct"/>
          </w:tcPr>
          <w:p w14:paraId="71B9CABC" w14:textId="2D378D59" w:rsidR="002123F1" w:rsidRPr="0006035B" w:rsidRDefault="002123F1" w:rsidP="00996C8B">
            <w:pPr>
              <w:pStyle w:val="LWPTableText"/>
              <w:ind w:left="0"/>
              <w:rPr>
                <w:kern w:val="0"/>
              </w:rPr>
            </w:pPr>
            <w:bookmarkStart w:id="501" w:name="S2_TC64"/>
            <w:bookmarkEnd w:id="501"/>
            <w:r w:rsidRPr="0006035B">
              <w:t>MSLISTSWS_S02_TC6</w:t>
            </w:r>
            <w:r w:rsidR="00302D62" w:rsidRPr="0006035B">
              <w:t>4</w:t>
            </w:r>
            <w:r w:rsidRPr="0006035B">
              <w:t>_UpdateContentType_UpdatePropertiesError</w:t>
            </w:r>
          </w:p>
        </w:tc>
      </w:tr>
      <w:tr w:rsidR="002123F1" w:rsidRPr="00B56E87" w14:paraId="784F55EF" w14:textId="77777777" w:rsidTr="00D06F3C">
        <w:tc>
          <w:tcPr>
            <w:tcW w:w="1351" w:type="pct"/>
            <w:shd w:val="clear" w:color="auto" w:fill="D9D9D9"/>
          </w:tcPr>
          <w:p w14:paraId="3F4B6582" w14:textId="77777777" w:rsidR="002123F1" w:rsidRPr="00B56E87" w:rsidRDefault="002123F1" w:rsidP="0006035B">
            <w:pPr>
              <w:pStyle w:val="LWPTableHeading"/>
              <w:rPr>
                <w:kern w:val="0"/>
              </w:rPr>
            </w:pPr>
            <w:r w:rsidRPr="00B56E87">
              <w:t>Description</w:t>
            </w:r>
          </w:p>
        </w:tc>
        <w:tc>
          <w:tcPr>
            <w:tcW w:w="3649" w:type="pct"/>
          </w:tcPr>
          <w:p w14:paraId="4A820039" w14:textId="06AE802E" w:rsidR="002123F1" w:rsidRPr="0006035B" w:rsidRDefault="00E742A8" w:rsidP="00996C8B">
            <w:pPr>
              <w:pStyle w:val="LWPTableText"/>
              <w:ind w:left="0"/>
              <w:rPr>
                <w:kern w:val="0"/>
              </w:rPr>
            </w:pPr>
            <w:r>
              <w:t>The test case is used to verify that the protocol server returns a SOAP fault when there is an error on updating a property in UpdateContentType operation</w:t>
            </w:r>
            <w:r w:rsidR="002123F1" w:rsidRPr="00D95C15">
              <w:t>.</w:t>
            </w:r>
          </w:p>
        </w:tc>
      </w:tr>
      <w:tr w:rsidR="002123F1" w:rsidRPr="00B56E87" w14:paraId="228D5AAB" w14:textId="77777777" w:rsidTr="00D06F3C">
        <w:tc>
          <w:tcPr>
            <w:tcW w:w="1351" w:type="pct"/>
            <w:shd w:val="clear" w:color="auto" w:fill="D9D9D9"/>
          </w:tcPr>
          <w:p w14:paraId="16A099C1" w14:textId="77777777" w:rsidR="002123F1" w:rsidRPr="00B56E87" w:rsidRDefault="002123F1" w:rsidP="0006035B">
            <w:pPr>
              <w:pStyle w:val="LWPTableHeading"/>
              <w:rPr>
                <w:kern w:val="0"/>
              </w:rPr>
            </w:pPr>
            <w:r w:rsidRPr="00B56E87">
              <w:t>Prerequisites</w:t>
            </w:r>
          </w:p>
        </w:tc>
        <w:tc>
          <w:tcPr>
            <w:tcW w:w="3649" w:type="pct"/>
          </w:tcPr>
          <w:p w14:paraId="2A373231" w14:textId="77777777" w:rsidR="002123F1" w:rsidRPr="0006035B" w:rsidRDefault="002123F1" w:rsidP="00996C8B">
            <w:pPr>
              <w:pStyle w:val="LWPTableText"/>
              <w:ind w:left="0"/>
              <w:rPr>
                <w:kern w:val="0"/>
              </w:rPr>
            </w:pPr>
            <w:r w:rsidRPr="00D95C15">
              <w:t>N/A</w:t>
            </w:r>
          </w:p>
        </w:tc>
      </w:tr>
      <w:tr w:rsidR="002123F1" w:rsidRPr="00B56E87" w14:paraId="13A29161" w14:textId="77777777" w:rsidTr="00D06F3C">
        <w:tc>
          <w:tcPr>
            <w:tcW w:w="1351" w:type="pct"/>
            <w:shd w:val="clear" w:color="auto" w:fill="D9D9D9"/>
          </w:tcPr>
          <w:p w14:paraId="23DC15EF" w14:textId="77AC42EB" w:rsidR="002123F1" w:rsidRPr="00B56E87" w:rsidRDefault="0011630F" w:rsidP="0006035B">
            <w:pPr>
              <w:pStyle w:val="LWPTableHeading"/>
              <w:rPr>
                <w:kern w:val="0"/>
              </w:rPr>
            </w:pPr>
            <w:r>
              <w:t>Test execution steps</w:t>
            </w:r>
          </w:p>
        </w:tc>
        <w:tc>
          <w:tcPr>
            <w:tcW w:w="3649" w:type="pct"/>
          </w:tcPr>
          <w:p w14:paraId="4D42340F" w14:textId="77777777" w:rsidR="002123F1" w:rsidRPr="0006035B" w:rsidRDefault="002123F1" w:rsidP="0006035B">
            <w:pPr>
              <w:numPr>
                <w:ilvl w:val="8"/>
                <w:numId w:val="0"/>
              </w:numPr>
              <w:tabs>
                <w:tab w:val="num" w:pos="360"/>
                <w:tab w:val="num" w:pos="540"/>
              </w:tabs>
              <w:spacing w:before="0"/>
              <w:ind w:left="360" w:hanging="360"/>
              <w:contextualSpacing/>
              <w:rPr>
                <w:noProof/>
                <w:color w:val="000000"/>
                <w:sz w:val="18"/>
                <w:szCs w:val="18"/>
              </w:rPr>
            </w:pPr>
            <w:r w:rsidRPr="0006035B">
              <w:rPr>
                <w:noProof/>
                <w:color w:val="000000"/>
                <w:sz w:val="18"/>
                <w:szCs w:val="18"/>
              </w:rPr>
              <w:t>1. Initialize the list on server.</w:t>
            </w:r>
          </w:p>
          <w:p w14:paraId="7FD4132A" w14:textId="77777777" w:rsidR="002123F1" w:rsidRPr="0006035B" w:rsidRDefault="002123F1" w:rsidP="00D06F3C">
            <w:pPr>
              <w:spacing w:before="0"/>
              <w:ind w:left="360"/>
              <w:rPr>
                <w:noProof/>
                <w:color w:val="000000"/>
                <w:sz w:val="18"/>
                <w:szCs w:val="18"/>
              </w:rPr>
            </w:pPr>
          </w:p>
          <w:p w14:paraId="05F02BCC" w14:textId="77777777" w:rsidR="002123F1" w:rsidRPr="0006035B" w:rsidRDefault="002123F1" w:rsidP="00D06F3C">
            <w:pPr>
              <w:spacing w:before="0"/>
              <w:ind w:left="325" w:hanging="325"/>
              <w:rPr>
                <w:noProof/>
                <w:color w:val="000000"/>
                <w:sz w:val="18"/>
                <w:szCs w:val="18"/>
              </w:rPr>
            </w:pPr>
            <w:r w:rsidRPr="0006035B">
              <w:rPr>
                <w:noProof/>
                <w:color w:val="000000"/>
                <w:sz w:val="18"/>
                <w:szCs w:val="18"/>
              </w:rPr>
              <w:t>2.  Call method CreateContentType to create a content type for the list.</w:t>
            </w:r>
          </w:p>
          <w:p w14:paraId="69CCD60C" w14:textId="77777777" w:rsidR="002123F1" w:rsidRPr="0006035B" w:rsidRDefault="002123F1" w:rsidP="00D06F3C">
            <w:pPr>
              <w:pStyle w:val="ListParagraph"/>
              <w:spacing w:before="0"/>
              <w:ind w:left="360"/>
              <w:rPr>
                <w:noProof/>
                <w:color w:val="000000"/>
                <w:sz w:val="18"/>
                <w:szCs w:val="18"/>
              </w:rPr>
            </w:pPr>
          </w:p>
          <w:p w14:paraId="723C7940"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3. Call method GetListContentType to get the content type created in step2.</w:t>
            </w:r>
          </w:p>
          <w:p w14:paraId="150485DD" w14:textId="77777777" w:rsidR="002123F1" w:rsidRPr="0006035B" w:rsidRDefault="002123F1" w:rsidP="00D06F3C">
            <w:pPr>
              <w:spacing w:before="0"/>
              <w:ind w:left="0"/>
              <w:rPr>
                <w:noProof/>
                <w:color w:val="000000"/>
                <w:sz w:val="18"/>
                <w:szCs w:val="18"/>
              </w:rPr>
            </w:pPr>
          </w:p>
          <w:p w14:paraId="69901B44"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4. Call method UpdateContentType with a invalid contentTypeProperties, all other parameters are set to valid value.</w:t>
            </w:r>
          </w:p>
          <w:p w14:paraId="5872F171" w14:textId="26902224" w:rsidR="002123F1" w:rsidRPr="0006035B" w:rsidRDefault="0055769D" w:rsidP="00D06F3C">
            <w:pPr>
              <w:spacing w:before="0"/>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CA571EA" w14:textId="77777777" w:rsidR="002123F1" w:rsidRPr="0006035B" w:rsidRDefault="002123F1" w:rsidP="00D06F3C">
            <w:pPr>
              <w:spacing w:before="0"/>
              <w:ind w:left="360"/>
              <w:rPr>
                <w:noProof/>
                <w:color w:val="000000"/>
                <w:sz w:val="18"/>
                <w:szCs w:val="18"/>
              </w:rPr>
            </w:pPr>
            <w:r w:rsidRPr="0006035B">
              <w:rPr>
                <w:noProof/>
                <w:color w:val="000000"/>
                <w:sz w:val="18"/>
                <w:szCs w:val="18"/>
              </w:rPr>
              <w:t xml:space="preserve">    •   contentTypeProperties:  a invalid contentTypeProperties</w:t>
            </w:r>
          </w:p>
          <w:p w14:paraId="020FED23" w14:textId="77777777" w:rsidR="002123F1" w:rsidRPr="0006035B" w:rsidRDefault="002123F1" w:rsidP="00D06F3C">
            <w:pPr>
              <w:spacing w:before="0"/>
              <w:ind w:left="360"/>
              <w:rPr>
                <w:noProof/>
                <w:color w:val="000000"/>
                <w:sz w:val="18"/>
                <w:szCs w:val="18"/>
              </w:rPr>
            </w:pPr>
          </w:p>
          <w:p w14:paraId="38090400" w14:textId="77777777" w:rsidR="002123F1" w:rsidRPr="0006035B" w:rsidRDefault="002123F1" w:rsidP="00D06F3C">
            <w:pPr>
              <w:spacing w:before="0"/>
              <w:ind w:left="235" w:hanging="235"/>
              <w:rPr>
                <w:noProof/>
                <w:color w:val="000000"/>
                <w:sz w:val="18"/>
                <w:szCs w:val="18"/>
              </w:rPr>
            </w:pPr>
            <w:r w:rsidRPr="0006035B">
              <w:rPr>
                <w:noProof/>
                <w:color w:val="000000"/>
                <w:sz w:val="18"/>
                <w:szCs w:val="18"/>
              </w:rPr>
              <w:t>5. Call method GetListContentType method to get list content type again.</w:t>
            </w:r>
          </w:p>
          <w:p w14:paraId="3C6F4478" w14:textId="77777777" w:rsidR="002123F1" w:rsidRPr="0006035B" w:rsidRDefault="002123F1" w:rsidP="00D06F3C">
            <w:pPr>
              <w:spacing w:before="0"/>
              <w:ind w:left="0"/>
              <w:rPr>
                <w:noProof/>
                <w:color w:val="000000"/>
                <w:sz w:val="18"/>
                <w:szCs w:val="18"/>
              </w:rPr>
            </w:pPr>
            <w:r w:rsidRPr="0006035B">
              <w:rPr>
                <w:noProof/>
                <w:color w:val="000000"/>
                <w:sz w:val="18"/>
                <w:szCs w:val="18"/>
              </w:rPr>
              <w:t>6. Clean up all the lists created in above operations. </w:t>
            </w:r>
          </w:p>
        </w:tc>
      </w:tr>
      <w:tr w:rsidR="002123F1" w:rsidRPr="00B56E87" w14:paraId="3F664C08" w14:textId="77777777" w:rsidTr="00D06F3C">
        <w:tc>
          <w:tcPr>
            <w:tcW w:w="1351" w:type="pct"/>
            <w:shd w:val="clear" w:color="auto" w:fill="D9D9D9"/>
          </w:tcPr>
          <w:p w14:paraId="31AC4E70" w14:textId="77777777" w:rsidR="002123F1" w:rsidRPr="00B56E87" w:rsidRDefault="002123F1" w:rsidP="0006035B">
            <w:pPr>
              <w:pStyle w:val="LWPTableHeading"/>
              <w:rPr>
                <w:kern w:val="0"/>
              </w:rPr>
            </w:pPr>
            <w:r w:rsidRPr="00B56E87">
              <w:t>Cleanup</w:t>
            </w:r>
          </w:p>
        </w:tc>
        <w:tc>
          <w:tcPr>
            <w:tcW w:w="3649" w:type="pct"/>
          </w:tcPr>
          <w:p w14:paraId="3A49E1C0" w14:textId="77777777" w:rsidR="002123F1" w:rsidRPr="0006035B" w:rsidRDefault="002123F1" w:rsidP="00996C8B">
            <w:pPr>
              <w:pStyle w:val="LWPTableText"/>
              <w:ind w:left="0"/>
              <w:rPr>
                <w:kern w:val="0"/>
              </w:rPr>
            </w:pPr>
            <w:r w:rsidRPr="0006035B">
              <w:t>N/A</w:t>
            </w:r>
          </w:p>
        </w:tc>
      </w:tr>
    </w:tbl>
    <w:p w14:paraId="527F9B1C" w14:textId="3DD17FA4" w:rsidR="002123F1" w:rsidRDefault="002123F1" w:rsidP="0006035B">
      <w:pPr>
        <w:pStyle w:val="LWPTableCaption"/>
        <w:rPr>
          <w:lang w:eastAsia="zh-CN"/>
        </w:rPr>
      </w:pPr>
      <w:r w:rsidRPr="000D36D0">
        <w:t>MSLISTSWS_S02_TC6</w:t>
      </w:r>
      <w:r w:rsidR="00302D62">
        <w:t>4</w:t>
      </w:r>
      <w:r w:rsidRPr="000D36D0">
        <w:t>_UpdateContentType_UpdatePropertiesError</w:t>
      </w:r>
    </w:p>
    <w:p w14:paraId="54603776"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1716C5BE" w14:textId="77777777" w:rsidTr="00D06F3C">
        <w:tc>
          <w:tcPr>
            <w:tcW w:w="5000" w:type="pct"/>
            <w:gridSpan w:val="2"/>
            <w:shd w:val="clear" w:color="000000" w:fill="D9D9D9"/>
          </w:tcPr>
          <w:p w14:paraId="046E509A" w14:textId="5AB4396D" w:rsidR="002123F1" w:rsidRPr="00B56E87" w:rsidRDefault="002123F1" w:rsidP="0006035B">
            <w:pPr>
              <w:pStyle w:val="LWPTableHeading"/>
              <w:rPr>
                <w:kern w:val="0"/>
              </w:rPr>
            </w:pPr>
            <w:r w:rsidRPr="000C70DB">
              <w:t>S02_OperationOnContentType</w:t>
            </w:r>
          </w:p>
        </w:tc>
      </w:tr>
      <w:tr w:rsidR="002123F1" w:rsidRPr="00B56E87" w14:paraId="3595E0DC" w14:textId="77777777" w:rsidTr="00D06F3C">
        <w:tc>
          <w:tcPr>
            <w:tcW w:w="1351" w:type="pct"/>
            <w:shd w:val="clear" w:color="auto" w:fill="D9D9D9"/>
          </w:tcPr>
          <w:p w14:paraId="5FACBA6D" w14:textId="291A7A17" w:rsidR="002123F1" w:rsidRPr="00B56E87" w:rsidRDefault="0011630F" w:rsidP="0006035B">
            <w:pPr>
              <w:pStyle w:val="LWPTableHeading"/>
              <w:rPr>
                <w:kern w:val="0"/>
              </w:rPr>
            </w:pPr>
            <w:r>
              <w:t xml:space="preserve">Test case ID </w:t>
            </w:r>
          </w:p>
        </w:tc>
        <w:tc>
          <w:tcPr>
            <w:tcW w:w="3649" w:type="pct"/>
          </w:tcPr>
          <w:p w14:paraId="0078CE7A" w14:textId="467DBA8B" w:rsidR="002123F1" w:rsidRPr="0006035B" w:rsidRDefault="002123F1" w:rsidP="00996C8B">
            <w:pPr>
              <w:pStyle w:val="LWPTableText"/>
              <w:ind w:left="0"/>
              <w:rPr>
                <w:kern w:val="0"/>
              </w:rPr>
            </w:pPr>
            <w:bookmarkStart w:id="502" w:name="S2_TC65"/>
            <w:bookmarkEnd w:id="502"/>
            <w:r w:rsidRPr="0006035B">
              <w:t>MSLISTSWS_S02_TC6</w:t>
            </w:r>
            <w:r w:rsidR="00302D62" w:rsidRPr="0006035B">
              <w:t>5</w:t>
            </w:r>
            <w:r w:rsidRPr="0006035B">
              <w:t>_UpdateContentType_WithGuid_Succeed</w:t>
            </w:r>
          </w:p>
        </w:tc>
      </w:tr>
      <w:tr w:rsidR="002123F1" w:rsidRPr="00B56E87" w14:paraId="01C8798F" w14:textId="77777777" w:rsidTr="00D06F3C">
        <w:tc>
          <w:tcPr>
            <w:tcW w:w="1351" w:type="pct"/>
            <w:shd w:val="clear" w:color="auto" w:fill="D9D9D9"/>
          </w:tcPr>
          <w:p w14:paraId="51E016CA" w14:textId="77777777" w:rsidR="002123F1" w:rsidRPr="00B56E87" w:rsidRDefault="002123F1" w:rsidP="0006035B">
            <w:pPr>
              <w:pStyle w:val="LWPTableHeading"/>
              <w:rPr>
                <w:kern w:val="0"/>
              </w:rPr>
            </w:pPr>
            <w:r w:rsidRPr="00B56E87">
              <w:t>Description</w:t>
            </w:r>
          </w:p>
        </w:tc>
        <w:tc>
          <w:tcPr>
            <w:tcW w:w="3649" w:type="pct"/>
          </w:tcPr>
          <w:p w14:paraId="1CD71189" w14:textId="77777777" w:rsidR="002123F1" w:rsidRPr="0006035B" w:rsidRDefault="002123F1" w:rsidP="00996C8B">
            <w:pPr>
              <w:pStyle w:val="LWPTableText"/>
              <w:ind w:left="0"/>
              <w:rPr>
                <w:kern w:val="0"/>
              </w:rPr>
            </w:pPr>
            <w:r w:rsidRPr="00D95C15">
              <w:t>This test case is used to test UpdateContentType with correct listName with GUID.</w:t>
            </w:r>
          </w:p>
        </w:tc>
      </w:tr>
      <w:tr w:rsidR="002123F1" w:rsidRPr="00B56E87" w14:paraId="4A51F2AB" w14:textId="77777777" w:rsidTr="00D06F3C">
        <w:tc>
          <w:tcPr>
            <w:tcW w:w="1351" w:type="pct"/>
            <w:shd w:val="clear" w:color="auto" w:fill="D9D9D9"/>
          </w:tcPr>
          <w:p w14:paraId="02EC0CB0" w14:textId="77777777" w:rsidR="002123F1" w:rsidRPr="00B56E87" w:rsidRDefault="002123F1" w:rsidP="0006035B">
            <w:pPr>
              <w:pStyle w:val="LWPTableHeading"/>
              <w:rPr>
                <w:kern w:val="0"/>
              </w:rPr>
            </w:pPr>
            <w:r w:rsidRPr="00B56E87">
              <w:t>Prerequisites</w:t>
            </w:r>
          </w:p>
        </w:tc>
        <w:tc>
          <w:tcPr>
            <w:tcW w:w="3649" w:type="pct"/>
          </w:tcPr>
          <w:p w14:paraId="34AF7616" w14:textId="77777777" w:rsidR="002123F1" w:rsidRPr="0006035B" w:rsidRDefault="002123F1" w:rsidP="00996C8B">
            <w:pPr>
              <w:pStyle w:val="LWPTableText"/>
              <w:ind w:left="0"/>
              <w:rPr>
                <w:kern w:val="0"/>
              </w:rPr>
            </w:pPr>
            <w:r w:rsidRPr="00D95C15">
              <w:t>Common Prerequisites</w:t>
            </w:r>
          </w:p>
        </w:tc>
      </w:tr>
      <w:tr w:rsidR="002123F1" w:rsidRPr="00B56E87" w14:paraId="27FEECFE" w14:textId="77777777" w:rsidTr="00D06F3C">
        <w:tc>
          <w:tcPr>
            <w:tcW w:w="1351" w:type="pct"/>
            <w:shd w:val="clear" w:color="auto" w:fill="D9D9D9"/>
          </w:tcPr>
          <w:p w14:paraId="44D763A9" w14:textId="77CA9114" w:rsidR="002123F1" w:rsidRPr="00B56E87" w:rsidRDefault="0011630F" w:rsidP="0006035B">
            <w:pPr>
              <w:pStyle w:val="LWPTableHeading"/>
              <w:rPr>
                <w:kern w:val="0"/>
              </w:rPr>
            </w:pPr>
            <w:r>
              <w:t>Test execution steps</w:t>
            </w:r>
          </w:p>
        </w:tc>
        <w:tc>
          <w:tcPr>
            <w:tcW w:w="3649" w:type="pct"/>
          </w:tcPr>
          <w:p w14:paraId="112EFF76" w14:textId="30C2C27D" w:rsidR="002123F1" w:rsidRPr="00560459" w:rsidRDefault="002123F1" w:rsidP="00560459">
            <w:pPr>
              <w:pStyle w:val="Clickandtype"/>
              <w:numPr>
                <w:ilvl w:val="0"/>
                <w:numId w:val="90"/>
              </w:numPr>
              <w:rPr>
                <w:kern w:val="0"/>
                <w:sz w:val="18"/>
                <w:szCs w:val="18"/>
              </w:rPr>
            </w:pPr>
            <w:r w:rsidRPr="0006035B">
              <w:rPr>
                <w:sz w:val="18"/>
                <w:szCs w:val="18"/>
              </w:rPr>
              <w:t>Add a list.</w:t>
            </w:r>
          </w:p>
          <w:p w14:paraId="6CA1870E" w14:textId="67AF4C80" w:rsidR="002123F1" w:rsidRPr="00560459" w:rsidRDefault="002123F1" w:rsidP="00D06F3C">
            <w:pPr>
              <w:pStyle w:val="Clickandtype"/>
              <w:numPr>
                <w:ilvl w:val="0"/>
                <w:numId w:val="90"/>
              </w:numPr>
              <w:rPr>
                <w:kern w:val="0"/>
                <w:sz w:val="18"/>
                <w:szCs w:val="18"/>
              </w:rPr>
            </w:pPr>
            <w:r w:rsidRPr="0006035B">
              <w:rPr>
                <w:sz w:val="18"/>
                <w:szCs w:val="18"/>
              </w:rPr>
              <w:t>Create a content type.</w:t>
            </w:r>
          </w:p>
          <w:p w14:paraId="294701E5" w14:textId="1358F8B9" w:rsidR="002123F1" w:rsidRPr="00560459" w:rsidRDefault="002123F1" w:rsidP="00D06F3C">
            <w:pPr>
              <w:pStyle w:val="Clickandtype"/>
              <w:numPr>
                <w:ilvl w:val="0"/>
                <w:numId w:val="90"/>
              </w:numPr>
              <w:rPr>
                <w:kern w:val="0"/>
                <w:sz w:val="18"/>
                <w:szCs w:val="18"/>
              </w:rPr>
            </w:pPr>
            <w:r w:rsidRPr="0006035B">
              <w:rPr>
                <w:sz w:val="18"/>
                <w:szCs w:val="18"/>
              </w:rPr>
              <w:t>Update the content type with correct listName with GUID.</w:t>
            </w:r>
          </w:p>
          <w:p w14:paraId="11132F01" w14:textId="03A23A50" w:rsidR="002123F1" w:rsidRPr="00560459" w:rsidRDefault="002123F1" w:rsidP="00560459">
            <w:pPr>
              <w:pStyle w:val="Clickandtype"/>
              <w:numPr>
                <w:ilvl w:val="0"/>
                <w:numId w:val="90"/>
              </w:numPr>
              <w:rPr>
                <w:kern w:val="0"/>
                <w:sz w:val="18"/>
                <w:szCs w:val="18"/>
              </w:rPr>
            </w:pPr>
            <w:r w:rsidRPr="0006035B">
              <w:rPr>
                <w:sz w:val="18"/>
                <w:szCs w:val="18"/>
              </w:rPr>
              <w:t>Call method GetListContentType to get the updated content type in step3.</w:t>
            </w:r>
          </w:p>
        </w:tc>
      </w:tr>
      <w:tr w:rsidR="002123F1" w:rsidRPr="00B56E87" w14:paraId="0280FAC4" w14:textId="77777777" w:rsidTr="00D06F3C">
        <w:tc>
          <w:tcPr>
            <w:tcW w:w="1351" w:type="pct"/>
            <w:shd w:val="clear" w:color="auto" w:fill="D9D9D9"/>
          </w:tcPr>
          <w:p w14:paraId="44302542" w14:textId="77777777" w:rsidR="002123F1" w:rsidRPr="00B56E87" w:rsidRDefault="002123F1" w:rsidP="0006035B">
            <w:pPr>
              <w:pStyle w:val="LWPTableHeading"/>
              <w:rPr>
                <w:kern w:val="0"/>
              </w:rPr>
            </w:pPr>
            <w:r w:rsidRPr="00B56E87">
              <w:t>Cleanup</w:t>
            </w:r>
          </w:p>
        </w:tc>
        <w:tc>
          <w:tcPr>
            <w:tcW w:w="3649" w:type="pct"/>
          </w:tcPr>
          <w:p w14:paraId="06122E25" w14:textId="77777777" w:rsidR="002123F1" w:rsidRPr="0006035B" w:rsidRDefault="002123F1" w:rsidP="00996C8B">
            <w:pPr>
              <w:pStyle w:val="LWPTableText"/>
              <w:ind w:left="0"/>
              <w:rPr>
                <w:kern w:val="0"/>
              </w:rPr>
            </w:pPr>
            <w:r w:rsidRPr="0006035B">
              <w:t>N/A</w:t>
            </w:r>
          </w:p>
        </w:tc>
      </w:tr>
    </w:tbl>
    <w:p w14:paraId="2920E2F5" w14:textId="4EA82EA0" w:rsidR="002123F1" w:rsidRDefault="002123F1" w:rsidP="0006035B">
      <w:pPr>
        <w:pStyle w:val="LWPTableCaption"/>
        <w:rPr>
          <w:lang w:eastAsia="zh-CN"/>
        </w:rPr>
      </w:pPr>
      <w:r w:rsidRPr="001C338B">
        <w:t>MSLISTSWS_S02_TC6</w:t>
      </w:r>
      <w:r w:rsidR="00302D62">
        <w:t>5</w:t>
      </w:r>
      <w:r w:rsidRPr="001C338B">
        <w:t>_UpdateContentType_WithGuid_Succeed</w:t>
      </w:r>
    </w:p>
    <w:p w14:paraId="61401814"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04FB2303" w14:textId="77777777" w:rsidTr="00D06F3C">
        <w:tc>
          <w:tcPr>
            <w:tcW w:w="5000" w:type="pct"/>
            <w:gridSpan w:val="2"/>
            <w:shd w:val="clear" w:color="000000" w:fill="D9D9D9"/>
          </w:tcPr>
          <w:p w14:paraId="6DAF9BDB" w14:textId="40FF5793" w:rsidR="002123F1" w:rsidRPr="00B56E87" w:rsidRDefault="002123F1" w:rsidP="0006035B">
            <w:pPr>
              <w:pStyle w:val="LWPTableHeading"/>
              <w:rPr>
                <w:kern w:val="0"/>
              </w:rPr>
            </w:pPr>
            <w:r w:rsidRPr="000C70DB">
              <w:t>S02_OperationOnContentType</w:t>
            </w:r>
          </w:p>
        </w:tc>
      </w:tr>
      <w:tr w:rsidR="002123F1" w:rsidRPr="00B56E87" w14:paraId="169E0763" w14:textId="77777777" w:rsidTr="00D06F3C">
        <w:tc>
          <w:tcPr>
            <w:tcW w:w="1351" w:type="pct"/>
            <w:shd w:val="clear" w:color="auto" w:fill="D9D9D9"/>
          </w:tcPr>
          <w:p w14:paraId="317AE6B5" w14:textId="25117CEE" w:rsidR="002123F1" w:rsidRPr="00B56E87" w:rsidRDefault="0011630F" w:rsidP="0006035B">
            <w:pPr>
              <w:pStyle w:val="LWPTableHeading"/>
              <w:rPr>
                <w:kern w:val="0"/>
              </w:rPr>
            </w:pPr>
            <w:r>
              <w:t xml:space="preserve">Test case ID </w:t>
            </w:r>
          </w:p>
        </w:tc>
        <w:tc>
          <w:tcPr>
            <w:tcW w:w="3649" w:type="pct"/>
          </w:tcPr>
          <w:p w14:paraId="52F18592" w14:textId="35D16AC4" w:rsidR="002123F1" w:rsidRPr="0006035B" w:rsidRDefault="002123F1" w:rsidP="00996C8B">
            <w:pPr>
              <w:pStyle w:val="LWPTableText"/>
              <w:ind w:left="0"/>
              <w:rPr>
                <w:kern w:val="0"/>
              </w:rPr>
            </w:pPr>
            <w:bookmarkStart w:id="503" w:name="S2_TC66"/>
            <w:bookmarkEnd w:id="503"/>
            <w:r w:rsidRPr="0006035B">
              <w:t>MSLISTSWS_S02_TC6</w:t>
            </w:r>
            <w:r w:rsidR="00302D62" w:rsidRPr="0006035B">
              <w:t>6</w:t>
            </w:r>
            <w:r w:rsidRPr="0006035B">
              <w:t>_UpdateContentType_WithListTitle_Succeed</w:t>
            </w:r>
          </w:p>
        </w:tc>
      </w:tr>
      <w:tr w:rsidR="002123F1" w:rsidRPr="00B56E87" w14:paraId="511B72D4" w14:textId="77777777" w:rsidTr="00D06F3C">
        <w:tc>
          <w:tcPr>
            <w:tcW w:w="1351" w:type="pct"/>
            <w:shd w:val="clear" w:color="auto" w:fill="D9D9D9"/>
          </w:tcPr>
          <w:p w14:paraId="478E102B" w14:textId="77777777" w:rsidR="002123F1" w:rsidRPr="00B56E87" w:rsidRDefault="002123F1" w:rsidP="0006035B">
            <w:pPr>
              <w:pStyle w:val="LWPTableHeading"/>
              <w:rPr>
                <w:kern w:val="0"/>
              </w:rPr>
            </w:pPr>
            <w:r w:rsidRPr="00B56E87">
              <w:t>Description</w:t>
            </w:r>
          </w:p>
        </w:tc>
        <w:tc>
          <w:tcPr>
            <w:tcW w:w="3649" w:type="pct"/>
          </w:tcPr>
          <w:p w14:paraId="300F2C18" w14:textId="77777777" w:rsidR="002123F1" w:rsidRPr="0006035B" w:rsidRDefault="002123F1" w:rsidP="00996C8B">
            <w:pPr>
              <w:pStyle w:val="LWPTableText"/>
              <w:ind w:left="0"/>
              <w:rPr>
                <w:kern w:val="0"/>
              </w:rPr>
            </w:pPr>
            <w:r w:rsidRPr="00D95C15">
              <w:t>This test case is used to test the UpdateContentType operation with correct listName with title.</w:t>
            </w:r>
          </w:p>
        </w:tc>
      </w:tr>
      <w:tr w:rsidR="002123F1" w:rsidRPr="00B56E87" w14:paraId="69F0F7F3" w14:textId="77777777" w:rsidTr="00D06F3C">
        <w:tc>
          <w:tcPr>
            <w:tcW w:w="1351" w:type="pct"/>
            <w:shd w:val="clear" w:color="auto" w:fill="D9D9D9"/>
          </w:tcPr>
          <w:p w14:paraId="25110E40" w14:textId="77777777" w:rsidR="002123F1" w:rsidRPr="00B56E87" w:rsidRDefault="002123F1" w:rsidP="0006035B">
            <w:pPr>
              <w:pStyle w:val="LWPTableHeading"/>
              <w:rPr>
                <w:kern w:val="0"/>
              </w:rPr>
            </w:pPr>
            <w:r w:rsidRPr="00B56E87">
              <w:t>Prerequisites</w:t>
            </w:r>
          </w:p>
        </w:tc>
        <w:tc>
          <w:tcPr>
            <w:tcW w:w="3649" w:type="pct"/>
          </w:tcPr>
          <w:p w14:paraId="1A5C81EC" w14:textId="77777777" w:rsidR="002123F1" w:rsidRPr="0006035B" w:rsidRDefault="002123F1" w:rsidP="00996C8B">
            <w:pPr>
              <w:pStyle w:val="LWPTableText"/>
              <w:ind w:left="0"/>
              <w:rPr>
                <w:kern w:val="0"/>
              </w:rPr>
            </w:pPr>
            <w:r w:rsidRPr="00D95C15">
              <w:t xml:space="preserve">Common </w:t>
            </w:r>
            <w:r w:rsidRPr="007515FE">
              <w:t>Prerequisites</w:t>
            </w:r>
          </w:p>
        </w:tc>
      </w:tr>
      <w:tr w:rsidR="002123F1" w:rsidRPr="00B56E87" w14:paraId="74B573C8" w14:textId="77777777" w:rsidTr="00D06F3C">
        <w:tc>
          <w:tcPr>
            <w:tcW w:w="1351" w:type="pct"/>
            <w:shd w:val="clear" w:color="auto" w:fill="D9D9D9"/>
          </w:tcPr>
          <w:p w14:paraId="5C650E7A" w14:textId="2AF270E8" w:rsidR="002123F1" w:rsidRPr="00B56E87" w:rsidRDefault="0011630F" w:rsidP="0006035B">
            <w:pPr>
              <w:pStyle w:val="LWPTableHeading"/>
              <w:rPr>
                <w:kern w:val="0"/>
              </w:rPr>
            </w:pPr>
            <w:r>
              <w:t>Test execution steps</w:t>
            </w:r>
          </w:p>
        </w:tc>
        <w:tc>
          <w:tcPr>
            <w:tcW w:w="3649" w:type="pct"/>
          </w:tcPr>
          <w:p w14:paraId="5C6B1648" w14:textId="77777777" w:rsidR="00E97FA9" w:rsidRPr="0006035B" w:rsidRDefault="00E97FA9" w:rsidP="0006035B">
            <w:pPr>
              <w:pStyle w:val="Clickandtype"/>
              <w:numPr>
                <w:ilvl w:val="0"/>
                <w:numId w:val="91"/>
              </w:numPr>
              <w:spacing w:before="0"/>
              <w:rPr>
                <w:kern w:val="0"/>
                <w:sz w:val="18"/>
                <w:szCs w:val="18"/>
              </w:rPr>
            </w:pPr>
            <w:r w:rsidRPr="0006035B">
              <w:rPr>
                <w:sz w:val="18"/>
                <w:szCs w:val="18"/>
              </w:rPr>
              <w:t>Add a list.</w:t>
            </w:r>
          </w:p>
          <w:p w14:paraId="1342A226" w14:textId="77777777" w:rsidR="00E97FA9" w:rsidRPr="0006035B" w:rsidRDefault="00E97FA9" w:rsidP="00E97FA9">
            <w:pPr>
              <w:pStyle w:val="Clickandtype"/>
              <w:spacing w:before="0"/>
              <w:ind w:left="360"/>
              <w:rPr>
                <w:sz w:val="18"/>
                <w:szCs w:val="18"/>
              </w:rPr>
            </w:pPr>
          </w:p>
          <w:p w14:paraId="7E53450C" w14:textId="77777777" w:rsidR="00E97FA9" w:rsidRPr="0006035B" w:rsidRDefault="00E97FA9" w:rsidP="0006035B">
            <w:pPr>
              <w:pStyle w:val="Clickandtype"/>
              <w:numPr>
                <w:ilvl w:val="0"/>
                <w:numId w:val="91"/>
              </w:numPr>
              <w:spacing w:before="0"/>
              <w:rPr>
                <w:kern w:val="0"/>
                <w:sz w:val="18"/>
                <w:szCs w:val="18"/>
              </w:rPr>
            </w:pPr>
            <w:r w:rsidRPr="0006035B">
              <w:rPr>
                <w:sz w:val="18"/>
                <w:szCs w:val="18"/>
              </w:rPr>
              <w:t>Create the content type of the list.</w:t>
            </w:r>
          </w:p>
          <w:p w14:paraId="5B8CD4DE" w14:textId="77777777" w:rsidR="00E97FA9" w:rsidRPr="0006035B" w:rsidRDefault="00E97FA9" w:rsidP="00E97FA9">
            <w:pPr>
              <w:pStyle w:val="Clickandtype"/>
              <w:spacing w:before="0"/>
              <w:ind w:left="0"/>
              <w:rPr>
                <w:sz w:val="18"/>
                <w:szCs w:val="18"/>
              </w:rPr>
            </w:pPr>
          </w:p>
          <w:p w14:paraId="44CF3E10" w14:textId="77777777" w:rsidR="00E97FA9" w:rsidRPr="0006035B" w:rsidRDefault="00E97FA9" w:rsidP="0006035B">
            <w:pPr>
              <w:pStyle w:val="Clickandtype"/>
              <w:numPr>
                <w:ilvl w:val="0"/>
                <w:numId w:val="91"/>
              </w:numPr>
              <w:spacing w:before="0"/>
              <w:rPr>
                <w:kern w:val="0"/>
                <w:sz w:val="18"/>
                <w:szCs w:val="18"/>
              </w:rPr>
            </w:pPr>
            <w:r w:rsidRPr="0006035B">
              <w:rPr>
                <w:sz w:val="18"/>
                <w:szCs w:val="18"/>
              </w:rPr>
              <w:t>Update the content type with correct listName with title.</w:t>
            </w:r>
          </w:p>
          <w:p w14:paraId="16A28AD9" w14:textId="3AABF806" w:rsidR="002123F1" w:rsidRPr="0006035B" w:rsidRDefault="002123F1" w:rsidP="00E97FA9">
            <w:pPr>
              <w:spacing w:before="0"/>
              <w:ind w:left="360"/>
              <w:rPr>
                <w:noProof/>
                <w:color w:val="000000"/>
                <w:sz w:val="18"/>
                <w:szCs w:val="18"/>
              </w:rPr>
            </w:pPr>
          </w:p>
        </w:tc>
      </w:tr>
      <w:tr w:rsidR="002123F1" w:rsidRPr="00B56E87" w14:paraId="26EFA70C" w14:textId="77777777" w:rsidTr="00D06F3C">
        <w:tc>
          <w:tcPr>
            <w:tcW w:w="1351" w:type="pct"/>
            <w:shd w:val="clear" w:color="auto" w:fill="D9D9D9"/>
          </w:tcPr>
          <w:p w14:paraId="69A1781C" w14:textId="77777777" w:rsidR="002123F1" w:rsidRPr="00B56E87" w:rsidRDefault="002123F1" w:rsidP="0006035B">
            <w:pPr>
              <w:pStyle w:val="LWPTableHeading"/>
              <w:rPr>
                <w:kern w:val="0"/>
              </w:rPr>
            </w:pPr>
            <w:r w:rsidRPr="00B56E87">
              <w:t>Cleanup</w:t>
            </w:r>
          </w:p>
        </w:tc>
        <w:tc>
          <w:tcPr>
            <w:tcW w:w="3649" w:type="pct"/>
          </w:tcPr>
          <w:p w14:paraId="7289AE46" w14:textId="77777777" w:rsidR="002123F1" w:rsidRPr="0006035B" w:rsidRDefault="002123F1" w:rsidP="00996C8B">
            <w:pPr>
              <w:pStyle w:val="LWPTableText"/>
              <w:ind w:left="0"/>
              <w:rPr>
                <w:kern w:val="0"/>
              </w:rPr>
            </w:pPr>
            <w:r w:rsidRPr="0006035B">
              <w:t>N/A</w:t>
            </w:r>
          </w:p>
        </w:tc>
      </w:tr>
    </w:tbl>
    <w:p w14:paraId="52E83553" w14:textId="09B762CE" w:rsidR="002123F1" w:rsidRDefault="002123F1" w:rsidP="0006035B">
      <w:pPr>
        <w:pStyle w:val="LWPTableCaption"/>
        <w:rPr>
          <w:lang w:eastAsia="zh-CN"/>
        </w:rPr>
      </w:pPr>
      <w:r w:rsidRPr="009E0FF1">
        <w:t>MSLISTSWS_S02_TC6</w:t>
      </w:r>
      <w:r w:rsidR="00302D62">
        <w:t>6</w:t>
      </w:r>
      <w:r w:rsidRPr="009E0FF1">
        <w:t>_UpdateContentType_WithListTitle_Succeed</w:t>
      </w:r>
    </w:p>
    <w:p w14:paraId="670FC7F1"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47EA1597" w14:textId="77777777" w:rsidTr="00D06F3C">
        <w:tc>
          <w:tcPr>
            <w:tcW w:w="5000" w:type="pct"/>
            <w:gridSpan w:val="2"/>
            <w:shd w:val="clear" w:color="000000" w:fill="D9D9D9"/>
          </w:tcPr>
          <w:p w14:paraId="3152934F" w14:textId="74B0243F" w:rsidR="002123F1" w:rsidRPr="00B56E87" w:rsidRDefault="002123F1" w:rsidP="0006035B">
            <w:pPr>
              <w:pStyle w:val="LWPTableHeading"/>
              <w:rPr>
                <w:kern w:val="0"/>
              </w:rPr>
            </w:pPr>
            <w:r w:rsidRPr="000C70DB">
              <w:t>S02_OperationOnContentType</w:t>
            </w:r>
          </w:p>
        </w:tc>
      </w:tr>
      <w:tr w:rsidR="002123F1" w:rsidRPr="00B56E87" w14:paraId="29215C1A" w14:textId="77777777" w:rsidTr="00D06F3C">
        <w:tc>
          <w:tcPr>
            <w:tcW w:w="1351" w:type="pct"/>
            <w:shd w:val="clear" w:color="auto" w:fill="D9D9D9"/>
          </w:tcPr>
          <w:p w14:paraId="7A4B1E2A" w14:textId="1181E6AC" w:rsidR="002123F1" w:rsidRPr="00B56E87" w:rsidRDefault="0011630F" w:rsidP="0006035B">
            <w:pPr>
              <w:pStyle w:val="LWPTableHeading"/>
              <w:rPr>
                <w:kern w:val="0"/>
              </w:rPr>
            </w:pPr>
            <w:r>
              <w:t xml:space="preserve">Test case ID </w:t>
            </w:r>
          </w:p>
        </w:tc>
        <w:tc>
          <w:tcPr>
            <w:tcW w:w="3649" w:type="pct"/>
          </w:tcPr>
          <w:p w14:paraId="2ED12912" w14:textId="00D50B2E" w:rsidR="002123F1" w:rsidRPr="0006035B" w:rsidRDefault="002123F1" w:rsidP="00996C8B">
            <w:pPr>
              <w:pStyle w:val="LWPTableText"/>
              <w:ind w:left="0"/>
              <w:rPr>
                <w:kern w:val="0"/>
              </w:rPr>
            </w:pPr>
            <w:bookmarkStart w:id="504" w:name="S2_TC67"/>
            <w:bookmarkEnd w:id="504"/>
            <w:r w:rsidRPr="0006035B">
              <w:t>MSLISTSWS_S02_TC6</w:t>
            </w:r>
            <w:r w:rsidR="00302D62" w:rsidRPr="0006035B">
              <w:t>7</w:t>
            </w:r>
            <w:r w:rsidRPr="0006035B">
              <w:t>_UpdateContentTypesXmlDocument_IncorrectContentTypeId</w:t>
            </w:r>
          </w:p>
        </w:tc>
      </w:tr>
      <w:tr w:rsidR="002123F1" w:rsidRPr="00B56E87" w14:paraId="1AB240FD" w14:textId="77777777" w:rsidTr="00D06F3C">
        <w:tc>
          <w:tcPr>
            <w:tcW w:w="1351" w:type="pct"/>
            <w:shd w:val="clear" w:color="auto" w:fill="D9D9D9"/>
          </w:tcPr>
          <w:p w14:paraId="7FD70CA3" w14:textId="77777777" w:rsidR="002123F1" w:rsidRPr="00B56E87" w:rsidRDefault="002123F1" w:rsidP="0006035B">
            <w:pPr>
              <w:pStyle w:val="LWPTableHeading"/>
              <w:rPr>
                <w:kern w:val="0"/>
              </w:rPr>
            </w:pPr>
            <w:r w:rsidRPr="00B56E87">
              <w:t>Description</w:t>
            </w:r>
          </w:p>
        </w:tc>
        <w:tc>
          <w:tcPr>
            <w:tcW w:w="3649" w:type="pct"/>
          </w:tcPr>
          <w:p w14:paraId="780CB615" w14:textId="77777777" w:rsidR="002123F1" w:rsidRPr="0006035B" w:rsidRDefault="002123F1" w:rsidP="00996C8B">
            <w:pPr>
              <w:pStyle w:val="LWPTableText"/>
              <w:ind w:left="0"/>
              <w:rPr>
                <w:kern w:val="0"/>
              </w:rPr>
            </w:pPr>
            <w:r w:rsidRPr="00D95C15">
              <w:t>This test case is used to test UpdateContentTypesXmlDocument with incorrect contentTypeID.</w:t>
            </w:r>
          </w:p>
        </w:tc>
      </w:tr>
      <w:tr w:rsidR="002123F1" w:rsidRPr="00B56E87" w14:paraId="762878F1" w14:textId="77777777" w:rsidTr="00D06F3C">
        <w:tc>
          <w:tcPr>
            <w:tcW w:w="1351" w:type="pct"/>
            <w:shd w:val="clear" w:color="auto" w:fill="D9D9D9"/>
          </w:tcPr>
          <w:p w14:paraId="4373D90A" w14:textId="77777777" w:rsidR="002123F1" w:rsidRPr="00B56E87" w:rsidRDefault="002123F1" w:rsidP="0006035B">
            <w:pPr>
              <w:pStyle w:val="LWPTableHeading"/>
              <w:rPr>
                <w:kern w:val="0"/>
              </w:rPr>
            </w:pPr>
            <w:r w:rsidRPr="00B56E87">
              <w:t>Prerequisites</w:t>
            </w:r>
          </w:p>
        </w:tc>
        <w:tc>
          <w:tcPr>
            <w:tcW w:w="3649" w:type="pct"/>
          </w:tcPr>
          <w:p w14:paraId="4E5A3823" w14:textId="77777777" w:rsidR="002123F1" w:rsidRPr="0006035B" w:rsidRDefault="002123F1" w:rsidP="00996C8B">
            <w:pPr>
              <w:pStyle w:val="LWPTableText"/>
              <w:ind w:left="0"/>
              <w:rPr>
                <w:kern w:val="0"/>
              </w:rPr>
            </w:pPr>
            <w:r w:rsidRPr="00D95C15">
              <w:t>Common Prerequisites</w:t>
            </w:r>
          </w:p>
        </w:tc>
      </w:tr>
      <w:tr w:rsidR="002123F1" w:rsidRPr="00B56E87" w14:paraId="32D72FC5" w14:textId="77777777" w:rsidTr="00D06F3C">
        <w:tc>
          <w:tcPr>
            <w:tcW w:w="1351" w:type="pct"/>
            <w:shd w:val="clear" w:color="auto" w:fill="D9D9D9"/>
          </w:tcPr>
          <w:p w14:paraId="09B4BAC7" w14:textId="3F7B0F4E" w:rsidR="002123F1" w:rsidRPr="00B56E87" w:rsidRDefault="0011630F" w:rsidP="0006035B">
            <w:pPr>
              <w:pStyle w:val="LWPTableHeading"/>
              <w:rPr>
                <w:kern w:val="0"/>
              </w:rPr>
            </w:pPr>
            <w:r>
              <w:t>Test execution steps</w:t>
            </w:r>
          </w:p>
        </w:tc>
        <w:tc>
          <w:tcPr>
            <w:tcW w:w="3649" w:type="pct"/>
          </w:tcPr>
          <w:p w14:paraId="756E161E" w14:textId="77777777" w:rsidR="002123F1" w:rsidRPr="0006035B" w:rsidRDefault="002123F1" w:rsidP="0006035B">
            <w:pPr>
              <w:pStyle w:val="Clickandtype"/>
              <w:numPr>
                <w:ilvl w:val="0"/>
                <w:numId w:val="92"/>
              </w:numPr>
              <w:rPr>
                <w:rFonts w:cs="Arial"/>
                <w:kern w:val="0"/>
                <w:sz w:val="18"/>
                <w:szCs w:val="18"/>
              </w:rPr>
            </w:pPr>
            <w:r w:rsidRPr="0006035B">
              <w:rPr>
                <w:rFonts w:cs="Arial"/>
                <w:sz w:val="18"/>
                <w:szCs w:val="18"/>
              </w:rPr>
              <w:t>Add a list.</w:t>
            </w:r>
          </w:p>
          <w:p w14:paraId="1B537516" w14:textId="77777777" w:rsidR="002123F1" w:rsidRPr="0006035B" w:rsidRDefault="002123F1" w:rsidP="00D06F3C">
            <w:pPr>
              <w:pStyle w:val="Clickandtype"/>
              <w:spacing w:before="0"/>
              <w:ind w:left="0"/>
              <w:rPr>
                <w:rFonts w:cs="Arial"/>
                <w:sz w:val="18"/>
                <w:szCs w:val="18"/>
              </w:rPr>
            </w:pPr>
          </w:p>
          <w:p w14:paraId="6BBF8DF4" w14:textId="77777777" w:rsidR="002123F1" w:rsidRPr="0006035B" w:rsidRDefault="002123F1" w:rsidP="0006035B">
            <w:pPr>
              <w:pStyle w:val="Clickandtype"/>
              <w:numPr>
                <w:ilvl w:val="0"/>
                <w:numId w:val="92"/>
              </w:numPr>
              <w:rPr>
                <w:rFonts w:cs="Arial"/>
                <w:kern w:val="0"/>
                <w:sz w:val="18"/>
                <w:szCs w:val="18"/>
              </w:rPr>
            </w:pPr>
            <w:r w:rsidRPr="0006035B">
              <w:rPr>
                <w:rFonts w:cs="Arial"/>
                <w:sz w:val="18"/>
                <w:szCs w:val="18"/>
              </w:rPr>
              <w:t>Create a content type.</w:t>
            </w:r>
          </w:p>
          <w:p w14:paraId="2EB5B5FD" w14:textId="77777777" w:rsidR="002123F1" w:rsidRPr="0006035B" w:rsidRDefault="002123F1" w:rsidP="00D06F3C">
            <w:pPr>
              <w:pStyle w:val="Clickandtype"/>
              <w:spacing w:before="0"/>
              <w:ind w:left="0"/>
              <w:rPr>
                <w:rFonts w:cs="Arial"/>
                <w:sz w:val="18"/>
                <w:szCs w:val="18"/>
              </w:rPr>
            </w:pPr>
          </w:p>
          <w:p w14:paraId="0C13776A" w14:textId="77777777" w:rsidR="002123F1" w:rsidRPr="0006035B" w:rsidRDefault="002123F1" w:rsidP="0006035B">
            <w:pPr>
              <w:pStyle w:val="Clickandtype"/>
              <w:numPr>
                <w:ilvl w:val="0"/>
                <w:numId w:val="92"/>
              </w:numPr>
              <w:rPr>
                <w:rFonts w:cs="Arial"/>
                <w:kern w:val="0"/>
                <w:sz w:val="18"/>
                <w:szCs w:val="18"/>
              </w:rPr>
            </w:pPr>
            <w:r w:rsidRPr="0006035B">
              <w:rPr>
                <w:rFonts w:cs="Arial"/>
                <w:sz w:val="18"/>
                <w:szCs w:val="18"/>
              </w:rPr>
              <w:t>Update the content types XML document with incorrect contentTypeID.</w:t>
            </w:r>
          </w:p>
          <w:p w14:paraId="3D04E7A1" w14:textId="77777777" w:rsidR="00ED0AE3" w:rsidRPr="0006035B" w:rsidRDefault="00ED0AE3" w:rsidP="0006035B">
            <w:pPr>
              <w:pStyle w:val="ListParagraph"/>
              <w:numPr>
                <w:ilvl w:val="0"/>
                <w:numId w:val="92"/>
              </w:numPr>
              <w:rPr>
                <w:rFonts w:eastAsia="SimSun" w:cs="Arial"/>
                <w:kern w:val="0"/>
                <w:sz w:val="18"/>
                <w:szCs w:val="18"/>
                <w:lang w:eastAsia="zh-CN"/>
              </w:rPr>
            </w:pPr>
            <w:r w:rsidRPr="0006035B">
              <w:rPr>
                <w:rFonts w:eastAsia="SimSun" w:cs="Arial"/>
                <w:sz w:val="18"/>
                <w:szCs w:val="18"/>
                <w:lang w:eastAsia="zh-CN"/>
              </w:rPr>
              <w:t>Update the content types XML document correct contentTypeID but the content type specified by the ContentType.ID attribute does not contain any child elements.</w:t>
            </w:r>
          </w:p>
          <w:p w14:paraId="71750F41" w14:textId="7256CF83" w:rsidR="00ED0AE3" w:rsidRPr="0006035B" w:rsidRDefault="00ED0AE3" w:rsidP="00ED0AE3">
            <w:pPr>
              <w:pStyle w:val="ListParagraph"/>
              <w:spacing w:before="0"/>
              <w:ind w:left="360"/>
              <w:rPr>
                <w:rFonts w:eastAsia="SimSun" w:cs="Arial"/>
                <w:sz w:val="18"/>
                <w:szCs w:val="18"/>
                <w:lang w:eastAsia="zh-CN"/>
              </w:rPr>
            </w:pPr>
          </w:p>
        </w:tc>
      </w:tr>
      <w:tr w:rsidR="002123F1" w:rsidRPr="00B56E87" w14:paraId="2A8C4A13" w14:textId="77777777" w:rsidTr="00D06F3C">
        <w:tc>
          <w:tcPr>
            <w:tcW w:w="1351" w:type="pct"/>
            <w:shd w:val="clear" w:color="auto" w:fill="D9D9D9"/>
          </w:tcPr>
          <w:p w14:paraId="2F63D8A7" w14:textId="77777777" w:rsidR="002123F1" w:rsidRPr="00B56E87" w:rsidRDefault="002123F1" w:rsidP="0006035B">
            <w:pPr>
              <w:pStyle w:val="LWPTableHeading"/>
              <w:rPr>
                <w:kern w:val="0"/>
              </w:rPr>
            </w:pPr>
            <w:r w:rsidRPr="00B56E87">
              <w:t>Cleanup</w:t>
            </w:r>
          </w:p>
        </w:tc>
        <w:tc>
          <w:tcPr>
            <w:tcW w:w="3649" w:type="pct"/>
          </w:tcPr>
          <w:p w14:paraId="247B5583" w14:textId="77777777" w:rsidR="002123F1" w:rsidRPr="0006035B" w:rsidRDefault="002123F1" w:rsidP="00996C8B">
            <w:pPr>
              <w:pStyle w:val="LWPTableText"/>
              <w:ind w:left="0"/>
              <w:rPr>
                <w:kern w:val="0"/>
              </w:rPr>
            </w:pPr>
            <w:r w:rsidRPr="0006035B">
              <w:t>N/A</w:t>
            </w:r>
          </w:p>
        </w:tc>
      </w:tr>
    </w:tbl>
    <w:p w14:paraId="63027951" w14:textId="79ED3644" w:rsidR="002123F1" w:rsidRDefault="002123F1" w:rsidP="0006035B">
      <w:pPr>
        <w:pStyle w:val="LWPTableCaption"/>
        <w:rPr>
          <w:lang w:eastAsia="zh-CN"/>
        </w:rPr>
      </w:pPr>
      <w:r w:rsidRPr="004F2B7E">
        <w:t>MSLISTSWS_S02_TC6</w:t>
      </w:r>
      <w:r w:rsidR="00302D62">
        <w:t>7</w:t>
      </w:r>
      <w:r w:rsidRPr="004F2B7E">
        <w:t>_UpdateContentTypesXmlDocument_IncorrectContentTypeId</w:t>
      </w:r>
    </w:p>
    <w:p w14:paraId="113608B5"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01C23813" w14:textId="77777777" w:rsidTr="00D06F3C">
        <w:tc>
          <w:tcPr>
            <w:tcW w:w="5000" w:type="pct"/>
            <w:gridSpan w:val="2"/>
            <w:shd w:val="clear" w:color="000000" w:fill="D9D9D9"/>
          </w:tcPr>
          <w:p w14:paraId="70F4FE07" w14:textId="1687B146" w:rsidR="002123F1" w:rsidRPr="00B56E87" w:rsidRDefault="002123F1" w:rsidP="0006035B">
            <w:pPr>
              <w:pStyle w:val="LWPTableHeading"/>
              <w:rPr>
                <w:kern w:val="0"/>
              </w:rPr>
            </w:pPr>
            <w:r w:rsidRPr="000C70DB">
              <w:t>S02_OperationOnContentType</w:t>
            </w:r>
          </w:p>
        </w:tc>
      </w:tr>
      <w:tr w:rsidR="002123F1" w:rsidRPr="00B56E87" w14:paraId="2F320A0A" w14:textId="77777777" w:rsidTr="00D06F3C">
        <w:tc>
          <w:tcPr>
            <w:tcW w:w="1351" w:type="pct"/>
            <w:shd w:val="clear" w:color="auto" w:fill="D9D9D9"/>
          </w:tcPr>
          <w:p w14:paraId="12EDE92D" w14:textId="1C47D713" w:rsidR="002123F1" w:rsidRPr="00B56E87" w:rsidRDefault="0011630F" w:rsidP="0006035B">
            <w:pPr>
              <w:pStyle w:val="LWPTableHeading"/>
              <w:rPr>
                <w:kern w:val="0"/>
              </w:rPr>
            </w:pPr>
            <w:r>
              <w:t xml:space="preserve">Test case ID </w:t>
            </w:r>
          </w:p>
        </w:tc>
        <w:tc>
          <w:tcPr>
            <w:tcW w:w="3649" w:type="pct"/>
          </w:tcPr>
          <w:p w14:paraId="4C1726A3" w14:textId="3A4F136B" w:rsidR="002123F1" w:rsidRPr="0006035B" w:rsidRDefault="002123F1" w:rsidP="00996C8B">
            <w:pPr>
              <w:pStyle w:val="LWPTableText"/>
              <w:ind w:left="0"/>
              <w:rPr>
                <w:kern w:val="0"/>
              </w:rPr>
            </w:pPr>
            <w:bookmarkStart w:id="505" w:name="S2_TC68"/>
            <w:bookmarkEnd w:id="505"/>
            <w:r w:rsidRPr="0006035B">
              <w:t>MSLISTSWS_S02_TC6</w:t>
            </w:r>
            <w:r w:rsidR="00302D62" w:rsidRPr="0006035B">
              <w:t>8</w:t>
            </w:r>
            <w:r w:rsidRPr="0006035B">
              <w:t>_UpdateContentTypesXmlDocument_IncorrectListName</w:t>
            </w:r>
          </w:p>
        </w:tc>
      </w:tr>
      <w:tr w:rsidR="002123F1" w:rsidRPr="00B56E87" w14:paraId="00528712" w14:textId="77777777" w:rsidTr="00D06F3C">
        <w:tc>
          <w:tcPr>
            <w:tcW w:w="1351" w:type="pct"/>
            <w:shd w:val="clear" w:color="auto" w:fill="D9D9D9"/>
          </w:tcPr>
          <w:p w14:paraId="2DB7FEC5" w14:textId="77777777" w:rsidR="002123F1" w:rsidRPr="00B56E87" w:rsidRDefault="002123F1" w:rsidP="0006035B">
            <w:pPr>
              <w:pStyle w:val="LWPTableHeading"/>
              <w:rPr>
                <w:kern w:val="0"/>
              </w:rPr>
            </w:pPr>
            <w:r w:rsidRPr="00B56E87">
              <w:t>Description</w:t>
            </w:r>
          </w:p>
        </w:tc>
        <w:tc>
          <w:tcPr>
            <w:tcW w:w="3649" w:type="pct"/>
          </w:tcPr>
          <w:p w14:paraId="06B59CF1" w14:textId="77777777" w:rsidR="002123F1" w:rsidRPr="0006035B" w:rsidRDefault="002123F1" w:rsidP="00996C8B">
            <w:pPr>
              <w:pStyle w:val="LWPTableText"/>
              <w:ind w:left="0"/>
              <w:rPr>
                <w:kern w:val="0"/>
              </w:rPr>
            </w:pPr>
            <w:r w:rsidRPr="00D95C15">
              <w:t xml:space="preserve">This test case is used to test </w:t>
            </w:r>
            <w:r w:rsidRPr="007515FE">
              <w:t>UpdateContentTypesXmlDocument with incorrect listName.</w:t>
            </w:r>
          </w:p>
        </w:tc>
      </w:tr>
      <w:tr w:rsidR="002123F1" w:rsidRPr="00B56E87" w14:paraId="642E2E38" w14:textId="77777777" w:rsidTr="00D06F3C">
        <w:tc>
          <w:tcPr>
            <w:tcW w:w="1351" w:type="pct"/>
            <w:shd w:val="clear" w:color="auto" w:fill="D9D9D9"/>
          </w:tcPr>
          <w:p w14:paraId="791475E2" w14:textId="77777777" w:rsidR="002123F1" w:rsidRPr="00B56E87" w:rsidRDefault="002123F1" w:rsidP="0006035B">
            <w:pPr>
              <w:pStyle w:val="LWPTableHeading"/>
              <w:rPr>
                <w:kern w:val="0"/>
              </w:rPr>
            </w:pPr>
            <w:r w:rsidRPr="00B56E87">
              <w:t>Prerequisites</w:t>
            </w:r>
          </w:p>
        </w:tc>
        <w:tc>
          <w:tcPr>
            <w:tcW w:w="3649" w:type="pct"/>
          </w:tcPr>
          <w:p w14:paraId="20FB4FB9" w14:textId="77777777" w:rsidR="002123F1" w:rsidRPr="0006035B" w:rsidRDefault="002123F1" w:rsidP="00996C8B">
            <w:pPr>
              <w:pStyle w:val="LWPTableText"/>
              <w:ind w:left="0"/>
              <w:rPr>
                <w:kern w:val="0"/>
              </w:rPr>
            </w:pPr>
            <w:r w:rsidRPr="00D95C15">
              <w:t>Common Prerequisites</w:t>
            </w:r>
          </w:p>
        </w:tc>
      </w:tr>
      <w:tr w:rsidR="002123F1" w:rsidRPr="00B56E87" w14:paraId="6A477F31" w14:textId="77777777" w:rsidTr="00D06F3C">
        <w:tc>
          <w:tcPr>
            <w:tcW w:w="1351" w:type="pct"/>
            <w:shd w:val="clear" w:color="auto" w:fill="D9D9D9"/>
          </w:tcPr>
          <w:p w14:paraId="5AAFF528" w14:textId="0B12BDDC" w:rsidR="002123F1" w:rsidRPr="00B56E87" w:rsidRDefault="0011630F" w:rsidP="0006035B">
            <w:pPr>
              <w:pStyle w:val="LWPTableHeading"/>
              <w:rPr>
                <w:kern w:val="0"/>
              </w:rPr>
            </w:pPr>
            <w:r>
              <w:t>Test execution steps</w:t>
            </w:r>
          </w:p>
        </w:tc>
        <w:tc>
          <w:tcPr>
            <w:tcW w:w="3649" w:type="pct"/>
          </w:tcPr>
          <w:p w14:paraId="2B5CDF11" w14:textId="77777777" w:rsidR="002123F1" w:rsidRPr="0006035B" w:rsidRDefault="002123F1" w:rsidP="0006035B">
            <w:pPr>
              <w:pStyle w:val="Clickandtype"/>
              <w:numPr>
                <w:ilvl w:val="0"/>
                <w:numId w:val="93"/>
              </w:numPr>
              <w:rPr>
                <w:kern w:val="0"/>
                <w:sz w:val="18"/>
                <w:szCs w:val="18"/>
              </w:rPr>
            </w:pPr>
            <w:r w:rsidRPr="0006035B">
              <w:rPr>
                <w:sz w:val="18"/>
                <w:szCs w:val="18"/>
              </w:rPr>
              <w:t>Add a list.</w:t>
            </w:r>
          </w:p>
          <w:p w14:paraId="24E6595B" w14:textId="77777777" w:rsidR="002123F1" w:rsidRPr="0006035B" w:rsidRDefault="002123F1" w:rsidP="00D06F3C">
            <w:pPr>
              <w:pStyle w:val="Clickandtype"/>
              <w:spacing w:before="0"/>
              <w:ind w:left="360"/>
              <w:rPr>
                <w:sz w:val="18"/>
                <w:szCs w:val="18"/>
              </w:rPr>
            </w:pPr>
          </w:p>
          <w:p w14:paraId="33FECB28" w14:textId="77777777" w:rsidR="002123F1" w:rsidRPr="0006035B" w:rsidRDefault="002123F1" w:rsidP="0006035B">
            <w:pPr>
              <w:pStyle w:val="Clickandtype"/>
              <w:numPr>
                <w:ilvl w:val="0"/>
                <w:numId w:val="93"/>
              </w:numPr>
              <w:rPr>
                <w:kern w:val="0"/>
                <w:sz w:val="18"/>
                <w:szCs w:val="18"/>
              </w:rPr>
            </w:pPr>
            <w:r w:rsidRPr="0006035B">
              <w:rPr>
                <w:sz w:val="18"/>
                <w:szCs w:val="18"/>
              </w:rPr>
              <w:t>Create a content type.</w:t>
            </w:r>
          </w:p>
          <w:p w14:paraId="50C481DD" w14:textId="77777777" w:rsidR="002123F1" w:rsidRPr="0006035B" w:rsidRDefault="002123F1" w:rsidP="00D06F3C">
            <w:pPr>
              <w:pStyle w:val="Clickandtype"/>
              <w:spacing w:before="0"/>
              <w:ind w:left="0"/>
              <w:rPr>
                <w:sz w:val="18"/>
                <w:szCs w:val="18"/>
              </w:rPr>
            </w:pPr>
          </w:p>
          <w:p w14:paraId="1DB6EE4D" w14:textId="77777777" w:rsidR="002123F1" w:rsidRPr="0006035B" w:rsidRDefault="002123F1" w:rsidP="0006035B">
            <w:pPr>
              <w:pStyle w:val="Clickandtype"/>
              <w:numPr>
                <w:ilvl w:val="0"/>
                <w:numId w:val="93"/>
              </w:numPr>
              <w:rPr>
                <w:kern w:val="0"/>
                <w:sz w:val="18"/>
                <w:szCs w:val="18"/>
              </w:rPr>
            </w:pPr>
            <w:r w:rsidRPr="0006035B">
              <w:rPr>
                <w:sz w:val="18"/>
                <w:szCs w:val="18"/>
              </w:rPr>
              <w:t>Update the content types XML document with incorrect listName.</w:t>
            </w:r>
          </w:p>
          <w:p w14:paraId="64B40C44" w14:textId="0763C822" w:rsidR="002123F1" w:rsidRPr="0006035B" w:rsidRDefault="002123F1" w:rsidP="00D06F3C">
            <w:pPr>
              <w:spacing w:before="0"/>
              <w:ind w:left="360"/>
              <w:rPr>
                <w:noProof/>
                <w:color w:val="000000"/>
                <w:sz w:val="18"/>
                <w:szCs w:val="18"/>
              </w:rPr>
            </w:pPr>
          </w:p>
        </w:tc>
      </w:tr>
      <w:tr w:rsidR="002123F1" w:rsidRPr="00B56E87" w14:paraId="1F97D13C" w14:textId="77777777" w:rsidTr="00D06F3C">
        <w:tc>
          <w:tcPr>
            <w:tcW w:w="1351" w:type="pct"/>
            <w:shd w:val="clear" w:color="auto" w:fill="D9D9D9"/>
          </w:tcPr>
          <w:p w14:paraId="0BA8719B" w14:textId="77777777" w:rsidR="002123F1" w:rsidRPr="00B56E87" w:rsidRDefault="002123F1" w:rsidP="0006035B">
            <w:pPr>
              <w:pStyle w:val="LWPTableHeading"/>
              <w:rPr>
                <w:kern w:val="0"/>
              </w:rPr>
            </w:pPr>
            <w:r w:rsidRPr="00B56E87">
              <w:t>Cleanup</w:t>
            </w:r>
          </w:p>
        </w:tc>
        <w:tc>
          <w:tcPr>
            <w:tcW w:w="3649" w:type="pct"/>
          </w:tcPr>
          <w:p w14:paraId="581B04E6" w14:textId="77777777" w:rsidR="002123F1" w:rsidRPr="0006035B" w:rsidRDefault="002123F1" w:rsidP="00996C8B">
            <w:pPr>
              <w:pStyle w:val="LWPTableText"/>
              <w:ind w:left="0"/>
              <w:rPr>
                <w:kern w:val="0"/>
              </w:rPr>
            </w:pPr>
            <w:r w:rsidRPr="0006035B">
              <w:t>N/A</w:t>
            </w:r>
          </w:p>
        </w:tc>
      </w:tr>
    </w:tbl>
    <w:p w14:paraId="1E42B0EF" w14:textId="4AB61163" w:rsidR="002123F1" w:rsidRDefault="002123F1" w:rsidP="0006035B">
      <w:pPr>
        <w:pStyle w:val="LWPTableCaption"/>
        <w:rPr>
          <w:lang w:eastAsia="zh-CN"/>
        </w:rPr>
      </w:pPr>
      <w:r w:rsidRPr="006E03EC">
        <w:t>MSLISTSWS_S02_TC6</w:t>
      </w:r>
      <w:r w:rsidR="00302D62">
        <w:t>8</w:t>
      </w:r>
      <w:r w:rsidRPr="006E03EC">
        <w:t>_UpdateContentTypesXmlDocument_IncorrectListName</w:t>
      </w:r>
    </w:p>
    <w:p w14:paraId="12D7E37B" w14:textId="77777777" w:rsidR="00F16437" w:rsidRPr="0006035B" w:rsidRDefault="00F16437" w:rsidP="0006035B">
      <w:pPr>
        <w:pStyle w:val="LWPParagraphText"/>
        <w:rPr>
          <w:lang w:eastAsia="zh-CN"/>
        </w:rPr>
      </w:pPr>
    </w:p>
    <w:tbl>
      <w:tblPr>
        <w:tblStyle w:val="TableGrid2"/>
        <w:tblW w:w="4656" w:type="pct"/>
        <w:tblInd w:w="-34" w:type="dxa"/>
        <w:tblLayout w:type="fixed"/>
        <w:tblLook w:val="04A0" w:firstRow="1" w:lastRow="0" w:firstColumn="1" w:lastColumn="0" w:noHBand="0" w:noVBand="1"/>
      </w:tblPr>
      <w:tblGrid>
        <w:gridCol w:w="2409"/>
        <w:gridCol w:w="6508"/>
      </w:tblGrid>
      <w:tr w:rsidR="002123F1" w:rsidRPr="00B56E87" w14:paraId="7DB37E9B" w14:textId="77777777" w:rsidTr="00D06F3C">
        <w:tc>
          <w:tcPr>
            <w:tcW w:w="5000" w:type="pct"/>
            <w:gridSpan w:val="2"/>
            <w:shd w:val="clear" w:color="000000" w:fill="D9D9D9"/>
          </w:tcPr>
          <w:p w14:paraId="7F8A74E5" w14:textId="537D8F81" w:rsidR="002123F1" w:rsidRPr="00B56E87" w:rsidRDefault="002123F1" w:rsidP="0006035B">
            <w:pPr>
              <w:pStyle w:val="LWPTableHeading"/>
              <w:rPr>
                <w:kern w:val="0"/>
              </w:rPr>
            </w:pPr>
            <w:r w:rsidRPr="000C70DB">
              <w:t>S02_OperationOnContentType</w:t>
            </w:r>
          </w:p>
        </w:tc>
      </w:tr>
      <w:tr w:rsidR="002123F1" w:rsidRPr="00B56E87" w14:paraId="1251D763" w14:textId="77777777" w:rsidTr="00D06F3C">
        <w:tc>
          <w:tcPr>
            <w:tcW w:w="1351" w:type="pct"/>
            <w:shd w:val="clear" w:color="auto" w:fill="D9D9D9"/>
          </w:tcPr>
          <w:p w14:paraId="6A0D0574" w14:textId="45C5CF51" w:rsidR="002123F1" w:rsidRPr="00B56E87" w:rsidRDefault="0011630F" w:rsidP="0006035B">
            <w:pPr>
              <w:pStyle w:val="LWPTableHeading"/>
              <w:rPr>
                <w:kern w:val="0"/>
              </w:rPr>
            </w:pPr>
            <w:r>
              <w:t xml:space="preserve">Test case ID </w:t>
            </w:r>
          </w:p>
        </w:tc>
        <w:tc>
          <w:tcPr>
            <w:tcW w:w="3649" w:type="pct"/>
          </w:tcPr>
          <w:p w14:paraId="10972ACE" w14:textId="0C694498" w:rsidR="002123F1" w:rsidRPr="0006035B" w:rsidRDefault="002123F1" w:rsidP="00996C8B">
            <w:pPr>
              <w:pStyle w:val="LWPTableText"/>
              <w:ind w:left="0"/>
              <w:rPr>
                <w:kern w:val="0"/>
              </w:rPr>
            </w:pPr>
            <w:bookmarkStart w:id="506" w:name="S2_TC69"/>
            <w:bookmarkEnd w:id="506"/>
            <w:r w:rsidRPr="0006035B">
              <w:t>MSLISTSWS_S02_TC6</w:t>
            </w:r>
            <w:r w:rsidR="00302D62" w:rsidRPr="0006035B">
              <w:t>9</w:t>
            </w:r>
            <w:r w:rsidRPr="0006035B">
              <w:t>_UpdateContentTypesXmlDocument_WithGuid_Succeed</w:t>
            </w:r>
          </w:p>
        </w:tc>
      </w:tr>
      <w:tr w:rsidR="002123F1" w:rsidRPr="00B56E87" w14:paraId="64CDB979" w14:textId="77777777" w:rsidTr="00D06F3C">
        <w:tc>
          <w:tcPr>
            <w:tcW w:w="1351" w:type="pct"/>
            <w:shd w:val="clear" w:color="auto" w:fill="D9D9D9"/>
          </w:tcPr>
          <w:p w14:paraId="68C0AD6E" w14:textId="77777777" w:rsidR="002123F1" w:rsidRPr="00B56E87" w:rsidRDefault="002123F1" w:rsidP="0006035B">
            <w:pPr>
              <w:pStyle w:val="LWPTableHeading"/>
              <w:rPr>
                <w:kern w:val="0"/>
              </w:rPr>
            </w:pPr>
            <w:r w:rsidRPr="00B56E87">
              <w:t>Description</w:t>
            </w:r>
          </w:p>
        </w:tc>
        <w:tc>
          <w:tcPr>
            <w:tcW w:w="3649" w:type="pct"/>
          </w:tcPr>
          <w:p w14:paraId="42CA4534" w14:textId="77777777" w:rsidR="002123F1" w:rsidRPr="0006035B" w:rsidRDefault="002123F1" w:rsidP="00996C8B">
            <w:pPr>
              <w:pStyle w:val="LWPTableText"/>
              <w:ind w:left="0"/>
              <w:rPr>
                <w:kern w:val="0"/>
              </w:rPr>
            </w:pPr>
            <w:r w:rsidRPr="00D95C15">
              <w:t>This test case is used to test the UpdateContentTypesXmlDocument operation with correct listName GUID.</w:t>
            </w:r>
          </w:p>
        </w:tc>
      </w:tr>
      <w:tr w:rsidR="002123F1" w:rsidRPr="00B56E87" w14:paraId="36348A64" w14:textId="77777777" w:rsidTr="00D06F3C">
        <w:tc>
          <w:tcPr>
            <w:tcW w:w="1351" w:type="pct"/>
            <w:shd w:val="clear" w:color="auto" w:fill="D9D9D9"/>
          </w:tcPr>
          <w:p w14:paraId="43515224" w14:textId="77777777" w:rsidR="002123F1" w:rsidRPr="00B56E87" w:rsidRDefault="002123F1" w:rsidP="0006035B">
            <w:pPr>
              <w:pStyle w:val="LWPTableHeading"/>
              <w:rPr>
                <w:kern w:val="0"/>
              </w:rPr>
            </w:pPr>
            <w:r w:rsidRPr="00B56E87">
              <w:t>Prerequisites</w:t>
            </w:r>
          </w:p>
        </w:tc>
        <w:tc>
          <w:tcPr>
            <w:tcW w:w="3649" w:type="pct"/>
          </w:tcPr>
          <w:p w14:paraId="21C8FA3C" w14:textId="77777777" w:rsidR="002123F1" w:rsidRPr="0006035B" w:rsidRDefault="002123F1" w:rsidP="00996C8B">
            <w:pPr>
              <w:pStyle w:val="LWPTableText"/>
              <w:ind w:left="0"/>
              <w:rPr>
                <w:kern w:val="0"/>
              </w:rPr>
            </w:pPr>
            <w:r w:rsidRPr="00D95C15">
              <w:t>Common Prerequisites</w:t>
            </w:r>
          </w:p>
        </w:tc>
      </w:tr>
      <w:tr w:rsidR="002123F1" w:rsidRPr="00B56E87" w14:paraId="78669C34" w14:textId="77777777" w:rsidTr="00D06F3C">
        <w:tc>
          <w:tcPr>
            <w:tcW w:w="1351" w:type="pct"/>
            <w:shd w:val="clear" w:color="auto" w:fill="D9D9D9"/>
          </w:tcPr>
          <w:p w14:paraId="18ADF9D1" w14:textId="50AF33C9" w:rsidR="002123F1" w:rsidRPr="00B56E87" w:rsidRDefault="0011630F" w:rsidP="0006035B">
            <w:pPr>
              <w:pStyle w:val="LWPTableHeading"/>
              <w:rPr>
                <w:kern w:val="0"/>
              </w:rPr>
            </w:pPr>
            <w:r>
              <w:t>Test execution steps</w:t>
            </w:r>
          </w:p>
        </w:tc>
        <w:tc>
          <w:tcPr>
            <w:tcW w:w="3649" w:type="pct"/>
          </w:tcPr>
          <w:p w14:paraId="65559872" w14:textId="77777777" w:rsidR="002123F1" w:rsidRPr="0006035B" w:rsidRDefault="002123F1" w:rsidP="0006035B">
            <w:pPr>
              <w:pStyle w:val="Clickandtype"/>
              <w:numPr>
                <w:ilvl w:val="0"/>
                <w:numId w:val="94"/>
              </w:numPr>
              <w:rPr>
                <w:rFonts w:cs="Arial"/>
                <w:kern w:val="0"/>
                <w:sz w:val="18"/>
                <w:szCs w:val="18"/>
              </w:rPr>
            </w:pPr>
            <w:r w:rsidRPr="0006035B">
              <w:rPr>
                <w:rFonts w:cs="Arial"/>
                <w:sz w:val="18"/>
                <w:szCs w:val="18"/>
              </w:rPr>
              <w:t>Add a list.</w:t>
            </w:r>
          </w:p>
          <w:p w14:paraId="1FC63F3C" w14:textId="77777777" w:rsidR="002123F1" w:rsidRPr="0006035B" w:rsidRDefault="002123F1" w:rsidP="00D06F3C">
            <w:pPr>
              <w:pStyle w:val="Clickandtype"/>
              <w:spacing w:before="0"/>
              <w:ind w:left="360"/>
              <w:rPr>
                <w:rFonts w:cs="Arial"/>
                <w:sz w:val="18"/>
                <w:szCs w:val="18"/>
              </w:rPr>
            </w:pPr>
          </w:p>
          <w:p w14:paraId="137490E7" w14:textId="77777777" w:rsidR="002123F1" w:rsidRPr="0006035B" w:rsidRDefault="002123F1" w:rsidP="0006035B">
            <w:pPr>
              <w:pStyle w:val="Clickandtype"/>
              <w:numPr>
                <w:ilvl w:val="0"/>
                <w:numId w:val="94"/>
              </w:numPr>
              <w:rPr>
                <w:rFonts w:cs="Arial"/>
                <w:kern w:val="0"/>
                <w:sz w:val="18"/>
                <w:szCs w:val="18"/>
              </w:rPr>
            </w:pPr>
            <w:r w:rsidRPr="0006035B">
              <w:rPr>
                <w:rFonts w:cs="Arial"/>
                <w:sz w:val="18"/>
                <w:szCs w:val="18"/>
              </w:rPr>
              <w:t>Create a content type.</w:t>
            </w:r>
          </w:p>
          <w:p w14:paraId="79E7B8EB" w14:textId="77777777" w:rsidR="002123F1" w:rsidRPr="0006035B" w:rsidRDefault="002123F1" w:rsidP="00D06F3C">
            <w:pPr>
              <w:pStyle w:val="Clickandtype"/>
              <w:spacing w:before="0"/>
              <w:ind w:left="0"/>
              <w:rPr>
                <w:rFonts w:cs="Arial"/>
                <w:sz w:val="18"/>
                <w:szCs w:val="18"/>
              </w:rPr>
            </w:pPr>
          </w:p>
          <w:p w14:paraId="49AE08C1" w14:textId="77777777" w:rsidR="002123F1" w:rsidRPr="0006035B" w:rsidRDefault="002123F1" w:rsidP="0006035B">
            <w:pPr>
              <w:pStyle w:val="Clickandtype"/>
              <w:numPr>
                <w:ilvl w:val="0"/>
                <w:numId w:val="94"/>
              </w:numPr>
              <w:rPr>
                <w:rFonts w:cs="Arial"/>
                <w:kern w:val="0"/>
                <w:sz w:val="18"/>
                <w:szCs w:val="18"/>
              </w:rPr>
            </w:pPr>
            <w:r w:rsidRPr="0006035B">
              <w:rPr>
                <w:rFonts w:cs="Arial"/>
                <w:sz w:val="18"/>
                <w:szCs w:val="18"/>
              </w:rPr>
              <w:t>Update the content types XML document with correct listName GUID.</w:t>
            </w:r>
          </w:p>
          <w:p w14:paraId="50C6DF05" w14:textId="1A01776D" w:rsidR="002123F1" w:rsidRPr="0006035B" w:rsidRDefault="002123F1" w:rsidP="00D06F3C">
            <w:pPr>
              <w:pStyle w:val="ListParagraph"/>
              <w:tabs>
                <w:tab w:val="left" w:pos="325"/>
              </w:tabs>
              <w:spacing w:before="0"/>
              <w:ind w:left="325"/>
              <w:rPr>
                <w:rFonts w:eastAsia="SimSun" w:cs="Arial"/>
                <w:noProof/>
                <w:color w:val="000000"/>
                <w:sz w:val="18"/>
                <w:szCs w:val="18"/>
                <w:lang w:eastAsia="zh-CN"/>
              </w:rPr>
            </w:pPr>
          </w:p>
        </w:tc>
      </w:tr>
      <w:tr w:rsidR="002123F1" w:rsidRPr="00B56E87" w14:paraId="2F4DC7DB" w14:textId="77777777" w:rsidTr="00D06F3C">
        <w:tc>
          <w:tcPr>
            <w:tcW w:w="1351" w:type="pct"/>
            <w:shd w:val="clear" w:color="auto" w:fill="D9D9D9"/>
          </w:tcPr>
          <w:p w14:paraId="5E54D1A6" w14:textId="77777777" w:rsidR="002123F1" w:rsidRPr="00B56E87" w:rsidRDefault="002123F1" w:rsidP="0006035B">
            <w:pPr>
              <w:pStyle w:val="LWPTableHeading"/>
              <w:rPr>
                <w:kern w:val="0"/>
              </w:rPr>
            </w:pPr>
            <w:r w:rsidRPr="00B56E87">
              <w:t>Cleanup</w:t>
            </w:r>
          </w:p>
        </w:tc>
        <w:tc>
          <w:tcPr>
            <w:tcW w:w="3649" w:type="pct"/>
          </w:tcPr>
          <w:p w14:paraId="76FBA74A" w14:textId="77777777" w:rsidR="002123F1" w:rsidRPr="0006035B" w:rsidRDefault="002123F1" w:rsidP="00996C8B">
            <w:pPr>
              <w:pStyle w:val="LWPTableText"/>
              <w:ind w:left="0"/>
              <w:rPr>
                <w:kern w:val="0"/>
              </w:rPr>
            </w:pPr>
            <w:r w:rsidRPr="0006035B">
              <w:t>N/A</w:t>
            </w:r>
          </w:p>
        </w:tc>
      </w:tr>
    </w:tbl>
    <w:p w14:paraId="55F8EDB4" w14:textId="062186B5" w:rsidR="002123F1" w:rsidRDefault="002123F1" w:rsidP="0006035B">
      <w:pPr>
        <w:pStyle w:val="LWPTableCaption"/>
        <w:rPr>
          <w:lang w:eastAsia="zh-CN"/>
        </w:rPr>
      </w:pPr>
      <w:r w:rsidRPr="002C4FBC">
        <w:t>MSLISTSWS_S02_TC6</w:t>
      </w:r>
      <w:r w:rsidR="00302D62">
        <w:t>9</w:t>
      </w:r>
      <w:r w:rsidRPr="002C4FBC">
        <w:t>_UpdateContentTypesXmlDocument_WithGuid_Succeed</w:t>
      </w:r>
    </w:p>
    <w:p w14:paraId="55410DDB" w14:textId="77777777" w:rsidR="00F16437" w:rsidRPr="0006035B" w:rsidRDefault="00F16437" w:rsidP="0006035B">
      <w:pPr>
        <w:pStyle w:val="LWPParagraphText"/>
        <w:rPr>
          <w:lang w:eastAsia="zh-CN"/>
        </w:rPr>
      </w:pPr>
    </w:p>
    <w:tbl>
      <w:tblPr>
        <w:tblStyle w:val="TableGrid"/>
        <w:tblW w:w="4656" w:type="pct"/>
        <w:tblInd w:w="-34" w:type="dxa"/>
        <w:tblLayout w:type="fixed"/>
        <w:tblLook w:val="04A0" w:firstRow="1" w:lastRow="0" w:firstColumn="1" w:lastColumn="0" w:noHBand="0" w:noVBand="1"/>
      </w:tblPr>
      <w:tblGrid>
        <w:gridCol w:w="2409"/>
        <w:gridCol w:w="6508"/>
      </w:tblGrid>
      <w:tr w:rsidR="002123F1" w14:paraId="006955A6" w14:textId="77777777" w:rsidTr="00D06F3C">
        <w:tc>
          <w:tcPr>
            <w:tcW w:w="5000" w:type="pct"/>
            <w:gridSpan w:val="2"/>
            <w:shd w:val="clear" w:color="000000" w:fill="D9D9D9"/>
          </w:tcPr>
          <w:p w14:paraId="49C407BA" w14:textId="42B0BE63" w:rsidR="002123F1" w:rsidRDefault="002123F1" w:rsidP="0006035B">
            <w:pPr>
              <w:pStyle w:val="LWPTableHeading"/>
            </w:pPr>
            <w:r w:rsidRPr="000C70DB">
              <w:t>S02_OperationOnContentType</w:t>
            </w:r>
          </w:p>
        </w:tc>
      </w:tr>
      <w:tr w:rsidR="002123F1" w14:paraId="5AC8B6AC" w14:textId="77777777" w:rsidTr="00D06F3C">
        <w:tc>
          <w:tcPr>
            <w:tcW w:w="1351" w:type="pct"/>
            <w:shd w:val="clear" w:color="auto" w:fill="D9D9D9"/>
          </w:tcPr>
          <w:p w14:paraId="64076412" w14:textId="4F399157" w:rsidR="002123F1" w:rsidRDefault="0011630F" w:rsidP="0006035B">
            <w:pPr>
              <w:pStyle w:val="LWPTableHeading"/>
            </w:pPr>
            <w:r>
              <w:t xml:space="preserve">Test case ID </w:t>
            </w:r>
          </w:p>
        </w:tc>
        <w:tc>
          <w:tcPr>
            <w:tcW w:w="3649" w:type="pct"/>
          </w:tcPr>
          <w:p w14:paraId="0A96EB2C" w14:textId="57838800" w:rsidR="002123F1" w:rsidRPr="0006035B" w:rsidRDefault="002123F1" w:rsidP="0006035B">
            <w:pPr>
              <w:pStyle w:val="LWPTableText"/>
            </w:pPr>
            <w:bookmarkStart w:id="507" w:name="S2_TC70"/>
            <w:bookmarkEnd w:id="507"/>
            <w:r w:rsidRPr="00D95C15">
              <w:t>MSLISTSWS_S02_TC</w:t>
            </w:r>
            <w:r w:rsidR="00302D62" w:rsidRPr="007515FE">
              <w:t>70</w:t>
            </w:r>
            <w:r w:rsidRPr="00003F0C">
              <w:t>_UpdateContentTypesXmlDocument_WithListTitle_Succeed</w:t>
            </w:r>
          </w:p>
        </w:tc>
      </w:tr>
      <w:tr w:rsidR="002123F1" w14:paraId="021DD0F6" w14:textId="77777777" w:rsidTr="00D06F3C">
        <w:tc>
          <w:tcPr>
            <w:tcW w:w="1351" w:type="pct"/>
            <w:shd w:val="clear" w:color="auto" w:fill="D9D9D9"/>
          </w:tcPr>
          <w:p w14:paraId="6114CD75" w14:textId="77777777" w:rsidR="002123F1" w:rsidRDefault="002123F1" w:rsidP="0006035B">
            <w:pPr>
              <w:pStyle w:val="LWPTableHeading"/>
            </w:pPr>
            <w:r w:rsidRPr="00AD6085">
              <w:t>Description</w:t>
            </w:r>
          </w:p>
        </w:tc>
        <w:tc>
          <w:tcPr>
            <w:tcW w:w="3649" w:type="pct"/>
          </w:tcPr>
          <w:p w14:paraId="761AEDB3" w14:textId="77777777" w:rsidR="002123F1" w:rsidRPr="00003F0C" w:rsidRDefault="002123F1" w:rsidP="0006035B">
            <w:pPr>
              <w:pStyle w:val="LWPTableText"/>
            </w:pPr>
            <w:r w:rsidRPr="00D95C15">
              <w:t xml:space="preserve">This test case is used to test the UpdateContentTypesXmlDocument </w:t>
            </w:r>
            <w:r w:rsidRPr="007515FE">
              <w:t>operation with listName title.</w:t>
            </w:r>
          </w:p>
        </w:tc>
      </w:tr>
      <w:tr w:rsidR="002123F1" w14:paraId="77B667D6" w14:textId="77777777" w:rsidTr="00D06F3C">
        <w:tc>
          <w:tcPr>
            <w:tcW w:w="1351" w:type="pct"/>
            <w:shd w:val="clear" w:color="auto" w:fill="D9D9D9"/>
          </w:tcPr>
          <w:p w14:paraId="4CE61441" w14:textId="77777777" w:rsidR="002123F1" w:rsidRDefault="002123F1" w:rsidP="0006035B">
            <w:pPr>
              <w:pStyle w:val="LWPTableHeading"/>
            </w:pPr>
            <w:r w:rsidRPr="00AD6085">
              <w:t>Prerequisites</w:t>
            </w:r>
          </w:p>
        </w:tc>
        <w:tc>
          <w:tcPr>
            <w:tcW w:w="3649" w:type="pct"/>
          </w:tcPr>
          <w:p w14:paraId="31A3E5DF" w14:textId="77777777" w:rsidR="002123F1" w:rsidRPr="007515FE" w:rsidRDefault="002123F1" w:rsidP="0006035B">
            <w:pPr>
              <w:pStyle w:val="LWPTableText"/>
            </w:pPr>
            <w:r w:rsidRPr="00D95C15">
              <w:t>Common Prerequisites</w:t>
            </w:r>
          </w:p>
        </w:tc>
      </w:tr>
      <w:tr w:rsidR="002123F1" w14:paraId="6DA270E6" w14:textId="77777777" w:rsidTr="00D06F3C">
        <w:tc>
          <w:tcPr>
            <w:tcW w:w="1351" w:type="pct"/>
            <w:shd w:val="clear" w:color="auto" w:fill="D9D9D9"/>
          </w:tcPr>
          <w:p w14:paraId="2BBA760D" w14:textId="6E898A4C" w:rsidR="002123F1" w:rsidRDefault="0011630F" w:rsidP="0006035B">
            <w:pPr>
              <w:pStyle w:val="LWPTableHeading"/>
            </w:pPr>
            <w:r>
              <w:t>Test execution steps</w:t>
            </w:r>
          </w:p>
        </w:tc>
        <w:tc>
          <w:tcPr>
            <w:tcW w:w="3649" w:type="pct"/>
          </w:tcPr>
          <w:p w14:paraId="2B4FAD8F" w14:textId="77777777" w:rsidR="002123F1" w:rsidRPr="0006035B" w:rsidRDefault="002123F1" w:rsidP="0006035B">
            <w:pPr>
              <w:pStyle w:val="Clickandtype"/>
              <w:numPr>
                <w:ilvl w:val="0"/>
                <w:numId w:val="95"/>
              </w:numPr>
              <w:rPr>
                <w:sz w:val="18"/>
                <w:szCs w:val="18"/>
              </w:rPr>
            </w:pPr>
            <w:r w:rsidRPr="0006035B">
              <w:rPr>
                <w:sz w:val="18"/>
                <w:szCs w:val="18"/>
              </w:rPr>
              <w:t>Add a list.</w:t>
            </w:r>
          </w:p>
          <w:p w14:paraId="2AC222D0" w14:textId="77777777" w:rsidR="002123F1" w:rsidRPr="0006035B" w:rsidRDefault="002123F1" w:rsidP="00D06F3C">
            <w:pPr>
              <w:pStyle w:val="Clickandtype"/>
              <w:ind w:left="360"/>
              <w:rPr>
                <w:sz w:val="18"/>
                <w:szCs w:val="18"/>
              </w:rPr>
            </w:pPr>
          </w:p>
          <w:p w14:paraId="74BE538F" w14:textId="77777777" w:rsidR="002123F1" w:rsidRPr="0006035B" w:rsidRDefault="002123F1" w:rsidP="0006035B">
            <w:pPr>
              <w:pStyle w:val="Clickandtype"/>
              <w:numPr>
                <w:ilvl w:val="0"/>
                <w:numId w:val="95"/>
              </w:numPr>
              <w:ind w:left="357" w:hanging="357"/>
              <w:rPr>
                <w:sz w:val="18"/>
                <w:szCs w:val="18"/>
              </w:rPr>
            </w:pPr>
            <w:r w:rsidRPr="0006035B">
              <w:rPr>
                <w:sz w:val="18"/>
                <w:szCs w:val="18"/>
              </w:rPr>
              <w:t>Create a content type.</w:t>
            </w:r>
          </w:p>
          <w:p w14:paraId="44989886" w14:textId="77777777" w:rsidR="002123F1" w:rsidRPr="0006035B" w:rsidRDefault="002123F1" w:rsidP="00D06F3C">
            <w:pPr>
              <w:pStyle w:val="Clickandtype"/>
              <w:rPr>
                <w:sz w:val="18"/>
                <w:szCs w:val="18"/>
              </w:rPr>
            </w:pPr>
          </w:p>
          <w:p w14:paraId="2D202506" w14:textId="77777777" w:rsidR="002123F1" w:rsidRPr="0006035B" w:rsidRDefault="002123F1" w:rsidP="0006035B">
            <w:pPr>
              <w:pStyle w:val="Clickandtype"/>
              <w:numPr>
                <w:ilvl w:val="0"/>
                <w:numId w:val="95"/>
              </w:numPr>
              <w:ind w:left="357" w:hanging="357"/>
              <w:rPr>
                <w:sz w:val="18"/>
                <w:szCs w:val="18"/>
              </w:rPr>
            </w:pPr>
            <w:r w:rsidRPr="0006035B">
              <w:rPr>
                <w:sz w:val="18"/>
                <w:szCs w:val="18"/>
              </w:rPr>
              <w:t>Update the content types XML document with listName title.</w:t>
            </w:r>
          </w:p>
          <w:p w14:paraId="0F8EA025" w14:textId="454F577B" w:rsidR="002123F1" w:rsidRPr="0006035B" w:rsidRDefault="002123F1" w:rsidP="00D06F3C">
            <w:pPr>
              <w:pStyle w:val="Clickandtype"/>
              <w:ind w:left="357"/>
              <w:rPr>
                <w:sz w:val="18"/>
                <w:szCs w:val="18"/>
              </w:rPr>
            </w:pPr>
          </w:p>
        </w:tc>
      </w:tr>
      <w:tr w:rsidR="002123F1" w14:paraId="542AE785" w14:textId="77777777" w:rsidTr="00D06F3C">
        <w:tc>
          <w:tcPr>
            <w:tcW w:w="1351" w:type="pct"/>
            <w:shd w:val="clear" w:color="auto" w:fill="D9D9D9"/>
          </w:tcPr>
          <w:p w14:paraId="6ABE993A" w14:textId="77777777" w:rsidR="002123F1" w:rsidRDefault="002123F1" w:rsidP="0006035B">
            <w:pPr>
              <w:pStyle w:val="LWPTableHeading"/>
            </w:pPr>
            <w:r w:rsidRPr="00AD6085">
              <w:t>Cleanup</w:t>
            </w:r>
          </w:p>
        </w:tc>
        <w:tc>
          <w:tcPr>
            <w:tcW w:w="3649" w:type="pct"/>
          </w:tcPr>
          <w:p w14:paraId="2D092DB3" w14:textId="77777777" w:rsidR="002123F1" w:rsidRPr="007515FE" w:rsidRDefault="002123F1" w:rsidP="0006035B">
            <w:pPr>
              <w:pStyle w:val="LWPTableText"/>
            </w:pPr>
            <w:r w:rsidRPr="00D95C15">
              <w:t>N/A</w:t>
            </w:r>
          </w:p>
        </w:tc>
      </w:tr>
    </w:tbl>
    <w:p w14:paraId="0D00BBB3" w14:textId="32597DD0" w:rsidR="002123F1" w:rsidRDefault="002123F1" w:rsidP="0006035B">
      <w:pPr>
        <w:pStyle w:val="LWPTableCaption"/>
        <w:rPr>
          <w:lang w:eastAsia="zh-CN"/>
        </w:rPr>
      </w:pPr>
      <w:r w:rsidRPr="00750596">
        <w:t>MSLISTSWS_S02_TC</w:t>
      </w:r>
      <w:r w:rsidR="00302D62">
        <w:t>70</w:t>
      </w:r>
      <w:r w:rsidRPr="00750596">
        <w:t>_UpdateContentTypesXmlDocument_WithListTitle_Succeed</w:t>
      </w:r>
    </w:p>
    <w:p w14:paraId="1938007F"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1DD8E6D1"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02D8875" w14:textId="6B0D206E" w:rsidR="002123F1" w:rsidRDefault="002123F1" w:rsidP="0006035B">
            <w:pPr>
              <w:pStyle w:val="LWPTableHeading"/>
            </w:pPr>
            <w:r w:rsidRPr="000C70DB">
              <w:t>S03_OperationOnListItem</w:t>
            </w:r>
          </w:p>
        </w:tc>
      </w:tr>
      <w:tr w:rsidR="002123F1" w14:paraId="03936644"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51BB293" w14:textId="2E3C61F7"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329E724B" w14:textId="77777777" w:rsidR="002123F1" w:rsidRPr="00D95C15" w:rsidRDefault="002123F1" w:rsidP="0006035B">
            <w:pPr>
              <w:pStyle w:val="LWPTableText"/>
            </w:pPr>
            <w:bookmarkStart w:id="508" w:name="S3_TC01"/>
            <w:bookmarkEnd w:id="508"/>
            <w:r w:rsidRPr="0006035B">
              <w:t>MSLISTSWS_S03_TC01_AddDiscussionBoardItem_Fail_ListNameNotExists</w:t>
            </w:r>
          </w:p>
        </w:tc>
      </w:tr>
      <w:tr w:rsidR="002123F1" w14:paraId="7551C870"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8C6E8F6"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11E4104B" w14:textId="77777777" w:rsidR="002123F1" w:rsidRPr="0006035B" w:rsidRDefault="002123F1" w:rsidP="0006035B">
            <w:pPr>
              <w:pStyle w:val="LWPTableText"/>
            </w:pPr>
            <w:r w:rsidRPr="00D95C15">
              <w:t xml:space="preserve">This test case is used to test when the listName does not correspond to a list in </w:t>
            </w:r>
            <w:r w:rsidRPr="007515FE">
              <w:rPr>
                <w:rFonts w:cs="Courier New"/>
                <w:noProof/>
              </w:rPr>
              <w:t xml:space="preserve">AddDiscussionBoardItem </w:t>
            </w:r>
            <w:r w:rsidRPr="00003F0C">
              <w:t>operation.</w:t>
            </w:r>
            <w:r w:rsidRPr="00003F0C">
              <w:tab/>
            </w:r>
          </w:p>
        </w:tc>
      </w:tr>
      <w:tr w:rsidR="002123F1" w14:paraId="5788ABF8"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D835D8F"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13A90DF2" w14:textId="77777777" w:rsidR="002123F1" w:rsidRPr="00003F0C" w:rsidRDefault="002123F1" w:rsidP="0006035B">
            <w:pPr>
              <w:pStyle w:val="LWPTableText"/>
            </w:pPr>
            <w:r w:rsidRPr="00D95C15">
              <w:t>Common Prerequisites</w:t>
            </w:r>
            <w:r w:rsidRPr="007515FE">
              <w:rPr>
                <w:b/>
              </w:rPr>
              <w:t xml:space="preserve"> </w:t>
            </w:r>
          </w:p>
        </w:tc>
      </w:tr>
      <w:tr w:rsidR="002123F1" w14:paraId="3DA938E6"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313A25A2" w14:textId="5D870C8E"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1EC277D8" w14:textId="77777777" w:rsidR="002123F1" w:rsidRPr="0006035B" w:rsidRDefault="002123F1" w:rsidP="0006035B">
            <w:pPr>
              <w:pStyle w:val="Clickandtype"/>
              <w:numPr>
                <w:ilvl w:val="0"/>
                <w:numId w:val="96"/>
              </w:numPr>
              <w:ind w:left="432"/>
              <w:rPr>
                <w:sz w:val="18"/>
                <w:szCs w:val="18"/>
              </w:rPr>
            </w:pPr>
            <w:r w:rsidRPr="0006035B">
              <w:rPr>
                <w:sz w:val="18"/>
                <w:szCs w:val="18"/>
              </w:rPr>
              <w:t>Call AddDiscussionBoardItem operation with the listName is not exists on the server.</w:t>
            </w:r>
          </w:p>
          <w:p w14:paraId="60D7461A" w14:textId="0FDBDD15" w:rsidR="002123F1" w:rsidRPr="0006035B" w:rsidRDefault="002123F1" w:rsidP="00D06F3C">
            <w:pPr>
              <w:pStyle w:val="Clickandtype"/>
              <w:ind w:left="360"/>
              <w:rPr>
                <w:sz w:val="18"/>
                <w:szCs w:val="18"/>
              </w:rPr>
            </w:pPr>
          </w:p>
        </w:tc>
      </w:tr>
      <w:tr w:rsidR="002123F1" w14:paraId="1C949703"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65C81E79"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4945F9FF" w14:textId="77777777" w:rsidR="002123F1" w:rsidRPr="007515FE" w:rsidRDefault="002123F1" w:rsidP="0006035B">
            <w:pPr>
              <w:pStyle w:val="LWPTableText"/>
            </w:pPr>
            <w:r w:rsidRPr="00D95C15">
              <w:t>N/A</w:t>
            </w:r>
          </w:p>
        </w:tc>
      </w:tr>
    </w:tbl>
    <w:p w14:paraId="0B720CBC" w14:textId="68FC3A1F" w:rsidR="002123F1" w:rsidRDefault="002123F1" w:rsidP="0006035B">
      <w:pPr>
        <w:pStyle w:val="LWPTableCaption"/>
        <w:rPr>
          <w:lang w:eastAsia="zh-CN"/>
        </w:rPr>
      </w:pPr>
      <w:r w:rsidRPr="00717DFE">
        <w:t>MSLISTSWS_S03_TC01_AddDiscussionBoardItem_Fail_ListNameNotExists</w:t>
      </w:r>
    </w:p>
    <w:p w14:paraId="169F7BD3"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2CAA766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15F3614" w14:textId="2C4D80EF" w:rsidR="002123F1" w:rsidRDefault="002123F1" w:rsidP="0006035B">
            <w:pPr>
              <w:pStyle w:val="LWPTableHeading"/>
            </w:pPr>
            <w:r w:rsidRPr="000C70DB">
              <w:t>S03_OperationOnListItem</w:t>
            </w:r>
          </w:p>
        </w:tc>
      </w:tr>
      <w:tr w:rsidR="002123F1" w14:paraId="3420D54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28E39A6" w14:textId="2F4EA46F"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4546470F" w14:textId="2E3F8A54" w:rsidR="002123F1" w:rsidRPr="00D95C15" w:rsidRDefault="002123F1" w:rsidP="0006035B">
            <w:pPr>
              <w:pStyle w:val="LWPTableText"/>
            </w:pPr>
            <w:bookmarkStart w:id="509" w:name="S3_TC02"/>
            <w:bookmarkEnd w:id="509"/>
            <w:r w:rsidRPr="0006035B">
              <w:t>MSLISTSWS_S03_TC02_AddDiscussionBoardItem_Fail_NoDiscussionBoard</w:t>
            </w:r>
          </w:p>
        </w:tc>
      </w:tr>
      <w:tr w:rsidR="002123F1" w14:paraId="1A8AD87F"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6AA3D66B"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2A65B2D8" w14:textId="6E7A6C90" w:rsidR="002123F1" w:rsidRPr="007515FE" w:rsidRDefault="007336B9" w:rsidP="0006035B">
            <w:pPr>
              <w:pStyle w:val="LWPTableText"/>
            </w:pPr>
            <w:r>
              <w:t>This test case is used to test when the list is not a discussion board in AddDiscussionBoardItem operation.</w:t>
            </w:r>
          </w:p>
        </w:tc>
      </w:tr>
      <w:tr w:rsidR="002123F1" w14:paraId="66C15494"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BA03350"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2BDD603A" w14:textId="77777777" w:rsidR="002123F1" w:rsidRPr="00003F0C" w:rsidRDefault="002123F1" w:rsidP="0006035B">
            <w:pPr>
              <w:pStyle w:val="LWPTableText"/>
            </w:pPr>
            <w:r w:rsidRPr="00D95C15">
              <w:t>Common Prerequisites</w:t>
            </w:r>
            <w:r w:rsidRPr="007515FE">
              <w:rPr>
                <w:b/>
              </w:rPr>
              <w:t xml:space="preserve"> </w:t>
            </w:r>
          </w:p>
        </w:tc>
      </w:tr>
      <w:tr w:rsidR="002123F1" w14:paraId="45C11935"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1D6A4DC" w14:textId="770702BF"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427F3F66" w14:textId="77777777" w:rsidR="002123F1" w:rsidRPr="0006035B" w:rsidRDefault="002123F1" w:rsidP="0006035B">
            <w:pPr>
              <w:pStyle w:val="Clickandtype"/>
              <w:numPr>
                <w:ilvl w:val="1"/>
                <w:numId w:val="13"/>
              </w:numPr>
              <w:rPr>
                <w:sz w:val="18"/>
                <w:szCs w:val="18"/>
              </w:rPr>
            </w:pPr>
            <w:r w:rsidRPr="0006035B">
              <w:rPr>
                <w:sz w:val="18"/>
                <w:szCs w:val="18"/>
              </w:rPr>
              <w:t>Initialize the list on server.</w:t>
            </w:r>
          </w:p>
          <w:p w14:paraId="26AFFDBA" w14:textId="77777777" w:rsidR="002123F1" w:rsidRPr="0006035B" w:rsidRDefault="002123F1" w:rsidP="00D06F3C">
            <w:pPr>
              <w:pStyle w:val="Clickandtype"/>
              <w:ind w:left="378"/>
              <w:rPr>
                <w:sz w:val="18"/>
                <w:szCs w:val="18"/>
              </w:rPr>
            </w:pPr>
          </w:p>
          <w:p w14:paraId="48A5A1F6" w14:textId="77777777" w:rsidR="002123F1" w:rsidRPr="0006035B" w:rsidRDefault="002123F1" w:rsidP="0006035B">
            <w:pPr>
              <w:pStyle w:val="Clickandtype"/>
              <w:numPr>
                <w:ilvl w:val="1"/>
                <w:numId w:val="13"/>
              </w:numPr>
              <w:rPr>
                <w:sz w:val="18"/>
                <w:szCs w:val="18"/>
              </w:rPr>
            </w:pPr>
            <w:r w:rsidRPr="0006035B">
              <w:rPr>
                <w:sz w:val="18"/>
                <w:szCs w:val="18"/>
              </w:rPr>
              <w:t>Call method AddDiscussionBoardItem with the List is not a discussion board item.</w:t>
            </w:r>
          </w:p>
          <w:p w14:paraId="5D0C8E6F" w14:textId="00BD287A" w:rsidR="002123F1" w:rsidRPr="0006035B" w:rsidRDefault="002123F1" w:rsidP="00D06F3C">
            <w:pPr>
              <w:pStyle w:val="Clickandtype"/>
              <w:ind w:left="360"/>
              <w:rPr>
                <w:sz w:val="18"/>
                <w:szCs w:val="18"/>
              </w:rPr>
            </w:pPr>
            <w:r w:rsidRPr="0006035B">
              <w:rPr>
                <w:sz w:val="18"/>
                <w:szCs w:val="18"/>
              </w:rPr>
              <w:t xml:space="preserve"> </w:t>
            </w:r>
          </w:p>
        </w:tc>
      </w:tr>
      <w:tr w:rsidR="002123F1" w14:paraId="425ECE5B"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496FBED"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6F4B99F9" w14:textId="77777777" w:rsidR="002123F1" w:rsidRPr="007515FE" w:rsidRDefault="002123F1" w:rsidP="0006035B">
            <w:pPr>
              <w:pStyle w:val="LWPTableText"/>
            </w:pPr>
            <w:r w:rsidRPr="00D95C15">
              <w:t>N/A</w:t>
            </w:r>
          </w:p>
        </w:tc>
      </w:tr>
    </w:tbl>
    <w:p w14:paraId="4A1F5E49" w14:textId="38165C99" w:rsidR="002123F1" w:rsidRDefault="002123F1" w:rsidP="0006035B">
      <w:pPr>
        <w:pStyle w:val="LWPTableCaption"/>
        <w:rPr>
          <w:lang w:eastAsia="zh-CN"/>
        </w:rPr>
      </w:pPr>
      <w:r w:rsidRPr="000F2905">
        <w:t>MSLISTSWS_S03_TC02_Ad</w:t>
      </w:r>
      <w:r w:rsidR="00B63BF3">
        <w:t>dDiscussionBoardItem_Fail_NoDis</w:t>
      </w:r>
      <w:r w:rsidRPr="000F2905">
        <w:t>cussionBoard</w:t>
      </w:r>
    </w:p>
    <w:p w14:paraId="0CA1411D" w14:textId="77777777" w:rsidR="00F16437" w:rsidRPr="0006035B" w:rsidRDefault="00F16437" w:rsidP="0006035B">
      <w:pPr>
        <w:pStyle w:val="LWPParagraphText"/>
        <w:rPr>
          <w:lang w:eastAsia="zh-CN"/>
        </w:rPr>
      </w:pPr>
    </w:p>
    <w:tbl>
      <w:tblPr>
        <w:tblStyle w:val="TableGrid"/>
        <w:tblW w:w="4663" w:type="pct"/>
        <w:tblInd w:w="-34" w:type="dxa"/>
        <w:tblLayout w:type="fixed"/>
        <w:tblLook w:val="04A0" w:firstRow="1" w:lastRow="0" w:firstColumn="1" w:lastColumn="0" w:noHBand="0" w:noVBand="1"/>
      </w:tblPr>
      <w:tblGrid>
        <w:gridCol w:w="2349"/>
        <w:gridCol w:w="6582"/>
      </w:tblGrid>
      <w:tr w:rsidR="002123F1" w14:paraId="7A0950D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070FF92" w14:textId="02930C18" w:rsidR="002123F1" w:rsidRDefault="002123F1" w:rsidP="0006035B">
            <w:pPr>
              <w:pStyle w:val="LWPTableHeading"/>
            </w:pPr>
            <w:r w:rsidRPr="000C70DB">
              <w:t>S03_OperationOnListItem</w:t>
            </w:r>
          </w:p>
        </w:tc>
      </w:tr>
      <w:tr w:rsidR="002123F1" w14:paraId="384855B7"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526F28E9" w14:textId="4CEB3CDD" w:rsidR="002123F1" w:rsidRDefault="0011630F" w:rsidP="0006035B">
            <w:pPr>
              <w:pStyle w:val="LWPTableHeading"/>
            </w:pPr>
            <w:r>
              <w:t xml:space="preserve">Test case ID </w:t>
            </w:r>
          </w:p>
        </w:tc>
        <w:tc>
          <w:tcPr>
            <w:tcW w:w="3685" w:type="pct"/>
            <w:tcBorders>
              <w:top w:val="single" w:sz="4" w:space="0" w:color="auto"/>
              <w:left w:val="single" w:sz="4" w:space="0" w:color="auto"/>
              <w:bottom w:val="single" w:sz="4" w:space="0" w:color="auto"/>
              <w:right w:val="single" w:sz="4" w:space="0" w:color="auto"/>
            </w:tcBorders>
            <w:hideMark/>
          </w:tcPr>
          <w:p w14:paraId="0D816690" w14:textId="77777777" w:rsidR="002123F1" w:rsidRPr="00D95C15" w:rsidRDefault="002123F1" w:rsidP="0006035B">
            <w:pPr>
              <w:pStyle w:val="LWPTableText"/>
            </w:pPr>
            <w:bookmarkStart w:id="510" w:name="S3_TC03"/>
            <w:bookmarkEnd w:id="510"/>
            <w:r w:rsidRPr="0006035B">
              <w:t>MSLISTSWS_S03_TC03_AddDiscussionBoardItem_InvalidGUIDAndNotCorrespond_SP3WSS3</w:t>
            </w:r>
          </w:p>
        </w:tc>
      </w:tr>
      <w:tr w:rsidR="002123F1" w14:paraId="1CCE6858"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A0D182F"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7365A095" w14:textId="68330137" w:rsidR="002123F1" w:rsidRPr="007515FE" w:rsidRDefault="00E94720" w:rsidP="0006035B">
            <w:pPr>
              <w:pStyle w:val="LWPTableText"/>
            </w:pPr>
            <w:r>
              <w:t>This test case is used to verify AddDiscussionBoardItem operation in Windows SharePoint Services 3.0 when ListName parameter cannot be found in the current existing lists.</w:t>
            </w:r>
          </w:p>
        </w:tc>
      </w:tr>
      <w:tr w:rsidR="002123F1" w14:paraId="6DBB32B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3585C752"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683C55F9" w14:textId="77777777" w:rsidR="002123F1" w:rsidRPr="00D95C15" w:rsidRDefault="002123F1" w:rsidP="0006035B">
            <w:pPr>
              <w:pStyle w:val="LWPTableText"/>
            </w:pPr>
            <w:r w:rsidRPr="0006035B">
              <w:t>The server should be Windows SharePoint Services 3.0.</w:t>
            </w:r>
          </w:p>
        </w:tc>
      </w:tr>
      <w:tr w:rsidR="002123F1" w14:paraId="728128E0"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1953042" w14:textId="778AB79C"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13691A0A" w14:textId="77777777" w:rsidR="002123F1" w:rsidRPr="0006035B" w:rsidRDefault="002123F1" w:rsidP="00D06F3C">
            <w:pPr>
              <w:numPr>
                <w:ilvl w:val="8"/>
                <w:numId w:val="0"/>
              </w:numPr>
              <w:tabs>
                <w:tab w:val="num" w:pos="360"/>
                <w:tab w:val="num" w:pos="540"/>
              </w:tabs>
              <w:ind w:left="296" w:hanging="296"/>
              <w:contextualSpacing/>
              <w:rPr>
                <w:noProof/>
                <w:color w:val="000000"/>
                <w:sz w:val="18"/>
                <w:szCs w:val="18"/>
              </w:rPr>
            </w:pPr>
            <w:r w:rsidRPr="0006035B">
              <w:rPr>
                <w:noProof/>
                <w:color w:val="000000"/>
                <w:sz w:val="18"/>
                <w:szCs w:val="18"/>
              </w:rPr>
              <w:t>1. Call method AddDiscussionBoardItem</w:t>
            </w:r>
            <w:r w:rsidRPr="0006035B">
              <w:rPr>
                <w:b/>
                <w:noProof/>
                <w:color w:val="000000"/>
                <w:sz w:val="18"/>
                <w:szCs w:val="18"/>
              </w:rPr>
              <w:t xml:space="preserve"> </w:t>
            </w:r>
            <w:r w:rsidRPr="0006035B">
              <w:rPr>
                <w:noProof/>
                <w:color w:val="000000"/>
                <w:sz w:val="18"/>
                <w:szCs w:val="18"/>
              </w:rPr>
              <w:t>to add a discussion board item.</w:t>
            </w:r>
          </w:p>
          <w:p w14:paraId="42189EBD" w14:textId="1FB2C6E6" w:rsidR="002123F1" w:rsidRPr="0006035B" w:rsidRDefault="0055769D" w:rsidP="00D06F3C">
            <w:pPr>
              <w:ind w:left="360" w:hanging="154"/>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58E9FD6"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1EF9DC32" w14:textId="73C68C7C" w:rsidR="002123F1" w:rsidRPr="0006035B" w:rsidRDefault="002123F1" w:rsidP="00560459">
            <w:pPr>
              <w:pStyle w:val="Clickandtype"/>
              <w:rPr>
                <w:sz w:val="18"/>
                <w:szCs w:val="18"/>
              </w:rPr>
            </w:pPr>
          </w:p>
        </w:tc>
      </w:tr>
      <w:tr w:rsidR="002123F1" w14:paraId="4F3CB44E"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1622F438"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55FFBE84" w14:textId="77777777" w:rsidR="002123F1" w:rsidRPr="007515FE" w:rsidRDefault="002123F1" w:rsidP="0006035B">
            <w:pPr>
              <w:pStyle w:val="LWPTableText"/>
            </w:pPr>
            <w:r w:rsidRPr="00D95C15">
              <w:t>N/A</w:t>
            </w:r>
          </w:p>
        </w:tc>
      </w:tr>
    </w:tbl>
    <w:p w14:paraId="66DDF2D2" w14:textId="66D0F32C" w:rsidR="002123F1" w:rsidRDefault="002123F1" w:rsidP="0006035B">
      <w:pPr>
        <w:pStyle w:val="LWPTableCaption"/>
        <w:rPr>
          <w:lang w:eastAsia="zh-CN"/>
        </w:rPr>
      </w:pPr>
      <w:r w:rsidRPr="00FE6C76">
        <w:t>MSLISTSWS_S03_TC03_AddDiscussionBoardItem_InvalidGUIDAndNotCorrespond_SP3WSS3</w:t>
      </w:r>
    </w:p>
    <w:p w14:paraId="25CFCE29" w14:textId="77777777" w:rsidR="00F16437" w:rsidRPr="0006035B" w:rsidRDefault="00F16437" w:rsidP="0006035B">
      <w:pPr>
        <w:pStyle w:val="LWPParagraphText"/>
        <w:rPr>
          <w:lang w:eastAsia="zh-CN"/>
        </w:rPr>
      </w:pPr>
    </w:p>
    <w:tbl>
      <w:tblPr>
        <w:tblStyle w:val="TableGrid"/>
        <w:tblW w:w="4663" w:type="pct"/>
        <w:tblInd w:w="-34" w:type="dxa"/>
        <w:tblLayout w:type="fixed"/>
        <w:tblLook w:val="04A0" w:firstRow="1" w:lastRow="0" w:firstColumn="1" w:lastColumn="0" w:noHBand="0" w:noVBand="1"/>
      </w:tblPr>
      <w:tblGrid>
        <w:gridCol w:w="2349"/>
        <w:gridCol w:w="6582"/>
      </w:tblGrid>
      <w:tr w:rsidR="002123F1" w14:paraId="3C8C6C6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BB93E00" w14:textId="4F354CD7" w:rsidR="002123F1" w:rsidRDefault="002123F1" w:rsidP="0006035B">
            <w:pPr>
              <w:pStyle w:val="LWPTableHeading"/>
            </w:pPr>
            <w:r w:rsidRPr="000C70DB">
              <w:t>S03_OperationOnListItem</w:t>
            </w:r>
          </w:p>
        </w:tc>
      </w:tr>
      <w:tr w:rsidR="002123F1" w14:paraId="74B7B46B"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228771F" w14:textId="790DD153" w:rsidR="002123F1" w:rsidRDefault="0011630F" w:rsidP="0006035B">
            <w:pPr>
              <w:pStyle w:val="LWPTableHeading"/>
            </w:pPr>
            <w:r>
              <w:t xml:space="preserve">Test case ID </w:t>
            </w:r>
          </w:p>
          <w:p w14:paraId="156EE530" w14:textId="77777777" w:rsidR="002123F1" w:rsidRDefault="002123F1" w:rsidP="0006035B">
            <w:pPr>
              <w:pStyle w:val="LWPTableHeading"/>
            </w:pPr>
          </w:p>
        </w:tc>
        <w:tc>
          <w:tcPr>
            <w:tcW w:w="3685" w:type="pct"/>
            <w:tcBorders>
              <w:top w:val="single" w:sz="4" w:space="0" w:color="auto"/>
              <w:left w:val="single" w:sz="4" w:space="0" w:color="auto"/>
              <w:bottom w:val="single" w:sz="4" w:space="0" w:color="auto"/>
              <w:right w:val="single" w:sz="4" w:space="0" w:color="auto"/>
            </w:tcBorders>
            <w:hideMark/>
          </w:tcPr>
          <w:p w14:paraId="5A5B1EC1" w14:textId="77777777" w:rsidR="002123F1" w:rsidRPr="00D95C15" w:rsidRDefault="002123F1" w:rsidP="0006035B">
            <w:pPr>
              <w:pStyle w:val="LWPTableText"/>
            </w:pPr>
            <w:bookmarkStart w:id="511" w:name="S3_TC04"/>
            <w:bookmarkEnd w:id="511"/>
            <w:r w:rsidRPr="0006035B">
              <w:t>MSLISTSWS_S03_TC04_AddDiscussionBoardItem_Success_ListNameIsInvalidGuid</w:t>
            </w:r>
          </w:p>
        </w:tc>
      </w:tr>
      <w:tr w:rsidR="002123F1" w14:paraId="3AE87E26"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469152B3" w14:textId="77777777" w:rsidR="002123F1" w:rsidRDefault="002123F1" w:rsidP="0006035B">
            <w:pPr>
              <w:pStyle w:val="LWPTableHeading"/>
            </w:pPr>
            <w:r>
              <w:t>Description</w:t>
            </w:r>
          </w:p>
        </w:tc>
        <w:tc>
          <w:tcPr>
            <w:tcW w:w="3685" w:type="pct"/>
            <w:tcBorders>
              <w:top w:val="single" w:sz="4" w:space="0" w:color="auto"/>
              <w:left w:val="single" w:sz="4" w:space="0" w:color="auto"/>
              <w:bottom w:val="single" w:sz="4" w:space="0" w:color="auto"/>
              <w:right w:val="single" w:sz="4" w:space="0" w:color="auto"/>
            </w:tcBorders>
            <w:hideMark/>
          </w:tcPr>
          <w:p w14:paraId="501E712C" w14:textId="1EC30798" w:rsidR="002123F1" w:rsidRPr="0006035B" w:rsidRDefault="00F07C14" w:rsidP="0006035B">
            <w:pPr>
              <w:pStyle w:val="LWPTableText"/>
            </w:pPr>
            <w:r>
              <w:t>This test case is used to test when listName is not a valid GUID but corresponds to the list title of a list on the server in AddDiscussionBoardItem operation.</w:t>
            </w:r>
            <w:r w:rsidR="002123F1" w:rsidRPr="00003F0C">
              <w:tab/>
            </w:r>
          </w:p>
        </w:tc>
      </w:tr>
      <w:tr w:rsidR="002123F1" w14:paraId="6E06BBE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043C577E" w14:textId="77777777" w:rsidR="002123F1" w:rsidRDefault="002123F1" w:rsidP="0006035B">
            <w:pPr>
              <w:pStyle w:val="LWPTableHeading"/>
            </w:pPr>
            <w:r>
              <w:t>Prerequisites</w:t>
            </w:r>
          </w:p>
        </w:tc>
        <w:tc>
          <w:tcPr>
            <w:tcW w:w="3685" w:type="pct"/>
            <w:tcBorders>
              <w:top w:val="single" w:sz="4" w:space="0" w:color="auto"/>
              <w:left w:val="single" w:sz="4" w:space="0" w:color="auto"/>
              <w:bottom w:val="single" w:sz="4" w:space="0" w:color="auto"/>
              <w:right w:val="single" w:sz="4" w:space="0" w:color="auto"/>
            </w:tcBorders>
            <w:hideMark/>
          </w:tcPr>
          <w:p w14:paraId="19F52E87" w14:textId="77777777" w:rsidR="002123F1" w:rsidRPr="0006035B" w:rsidRDefault="002123F1" w:rsidP="00D06F3C">
            <w:pPr>
              <w:pStyle w:val="Clickandtype"/>
              <w:numPr>
                <w:ilvl w:val="8"/>
                <w:numId w:val="0"/>
              </w:numPr>
              <w:tabs>
                <w:tab w:val="num" w:pos="360"/>
                <w:tab w:val="num" w:pos="540"/>
              </w:tabs>
              <w:spacing w:line="276" w:lineRule="auto"/>
              <w:ind w:left="540" w:hanging="360"/>
              <w:contextualSpacing/>
              <w:rPr>
                <w:sz w:val="18"/>
                <w:szCs w:val="18"/>
              </w:rPr>
            </w:pPr>
            <w:r w:rsidRPr="0006035B">
              <w:rPr>
                <w:sz w:val="18"/>
                <w:szCs w:val="18"/>
              </w:rPr>
              <w:t>Common Prerequisites</w:t>
            </w:r>
            <w:r w:rsidRPr="0006035B">
              <w:rPr>
                <w:b/>
                <w:sz w:val="18"/>
                <w:szCs w:val="18"/>
              </w:rPr>
              <w:t xml:space="preserve"> </w:t>
            </w:r>
          </w:p>
        </w:tc>
      </w:tr>
      <w:tr w:rsidR="002123F1" w14:paraId="575FCE81"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13632BA4" w14:textId="2224550A" w:rsidR="002123F1" w:rsidRDefault="0011630F" w:rsidP="0006035B">
            <w:pPr>
              <w:pStyle w:val="LWPTableHeading"/>
            </w:pPr>
            <w:r>
              <w:t>Test execution steps</w:t>
            </w:r>
          </w:p>
        </w:tc>
        <w:tc>
          <w:tcPr>
            <w:tcW w:w="3685" w:type="pct"/>
            <w:tcBorders>
              <w:top w:val="single" w:sz="4" w:space="0" w:color="auto"/>
              <w:left w:val="single" w:sz="4" w:space="0" w:color="auto"/>
              <w:bottom w:val="single" w:sz="4" w:space="0" w:color="auto"/>
              <w:right w:val="single" w:sz="4" w:space="0" w:color="auto"/>
            </w:tcBorders>
            <w:hideMark/>
          </w:tcPr>
          <w:p w14:paraId="5E8DF82F" w14:textId="77777777" w:rsidR="002123F1" w:rsidRPr="0006035B" w:rsidRDefault="002123F1" w:rsidP="0006035B">
            <w:pPr>
              <w:pStyle w:val="Clickandtype"/>
              <w:numPr>
                <w:ilvl w:val="0"/>
                <w:numId w:val="97"/>
              </w:numPr>
              <w:rPr>
                <w:sz w:val="18"/>
                <w:szCs w:val="18"/>
              </w:rPr>
            </w:pPr>
            <w:r w:rsidRPr="0006035B">
              <w:rPr>
                <w:sz w:val="18"/>
                <w:szCs w:val="18"/>
              </w:rPr>
              <w:t>Add a discussion board.</w:t>
            </w:r>
          </w:p>
          <w:p w14:paraId="7F189D67" w14:textId="77777777" w:rsidR="002123F1" w:rsidRPr="0006035B" w:rsidRDefault="002123F1" w:rsidP="0006035B">
            <w:pPr>
              <w:pStyle w:val="Clickandtype"/>
              <w:numPr>
                <w:ilvl w:val="0"/>
                <w:numId w:val="97"/>
              </w:numPr>
              <w:rPr>
                <w:sz w:val="18"/>
                <w:szCs w:val="18"/>
              </w:rPr>
            </w:pPr>
            <w:r w:rsidRPr="0006035B">
              <w:rPr>
                <w:sz w:val="18"/>
                <w:szCs w:val="18"/>
              </w:rPr>
              <w:t>Call method AddDiscussionBoardItem to add new discussion items to a specified Discussion Board with the ListName is an invalid GUID but exists on the server.</w:t>
            </w:r>
          </w:p>
          <w:p w14:paraId="0DAA3FD7" w14:textId="579A5FED" w:rsidR="002123F1" w:rsidRPr="00560459" w:rsidRDefault="002123F1" w:rsidP="00560459">
            <w:pPr>
              <w:pStyle w:val="Clickandtype"/>
              <w:numPr>
                <w:ilvl w:val="0"/>
                <w:numId w:val="97"/>
              </w:numPr>
              <w:rPr>
                <w:sz w:val="18"/>
                <w:szCs w:val="18"/>
              </w:rPr>
            </w:pPr>
            <w:r w:rsidRPr="0006035B">
              <w:rPr>
                <w:sz w:val="18"/>
                <w:szCs w:val="18"/>
              </w:rPr>
              <w:t>Call method GetListItems to retrieve the details about list items in a list that satisfies specified criteria.</w:t>
            </w:r>
            <w:r w:rsidRPr="00560459">
              <w:rPr>
                <w:sz w:val="18"/>
                <w:szCs w:val="18"/>
              </w:rPr>
              <w:t xml:space="preserve"> </w:t>
            </w:r>
          </w:p>
        </w:tc>
      </w:tr>
      <w:tr w:rsidR="002123F1" w14:paraId="13D9DEF5" w14:textId="77777777" w:rsidTr="00D06F3C">
        <w:tc>
          <w:tcPr>
            <w:tcW w:w="1315" w:type="pct"/>
            <w:tcBorders>
              <w:top w:val="single" w:sz="4" w:space="0" w:color="auto"/>
              <w:left w:val="single" w:sz="4" w:space="0" w:color="auto"/>
              <w:bottom w:val="single" w:sz="4" w:space="0" w:color="auto"/>
              <w:right w:val="single" w:sz="4" w:space="0" w:color="auto"/>
            </w:tcBorders>
            <w:shd w:val="clear" w:color="auto" w:fill="D9D9D9"/>
            <w:hideMark/>
          </w:tcPr>
          <w:p w14:paraId="71FC6DB4" w14:textId="77777777" w:rsidR="002123F1" w:rsidRDefault="002123F1" w:rsidP="0006035B">
            <w:pPr>
              <w:pStyle w:val="LWPTableHeading"/>
            </w:pPr>
            <w:r>
              <w:t>Cleanup</w:t>
            </w:r>
          </w:p>
        </w:tc>
        <w:tc>
          <w:tcPr>
            <w:tcW w:w="3685" w:type="pct"/>
            <w:tcBorders>
              <w:top w:val="single" w:sz="4" w:space="0" w:color="auto"/>
              <w:left w:val="single" w:sz="4" w:space="0" w:color="auto"/>
              <w:bottom w:val="single" w:sz="4" w:space="0" w:color="auto"/>
              <w:right w:val="single" w:sz="4" w:space="0" w:color="auto"/>
            </w:tcBorders>
            <w:hideMark/>
          </w:tcPr>
          <w:p w14:paraId="7C098255" w14:textId="77777777" w:rsidR="002123F1" w:rsidRPr="007515FE" w:rsidRDefault="002123F1" w:rsidP="0006035B">
            <w:pPr>
              <w:pStyle w:val="LWPTableText"/>
            </w:pPr>
            <w:r w:rsidRPr="00D95C15">
              <w:t>N/A</w:t>
            </w:r>
          </w:p>
        </w:tc>
      </w:tr>
    </w:tbl>
    <w:p w14:paraId="284B1C05" w14:textId="21A91ED1" w:rsidR="002123F1" w:rsidRDefault="002123F1" w:rsidP="0006035B">
      <w:pPr>
        <w:pStyle w:val="LWPTableCaption"/>
        <w:rPr>
          <w:lang w:eastAsia="zh-CN"/>
        </w:rPr>
      </w:pPr>
      <w:r w:rsidRPr="00743ADA">
        <w:t>MSLISTSWS_S03_TC04_AddDiscussionBoardItem_Success_ListNameIsInvalidGuid</w:t>
      </w:r>
    </w:p>
    <w:p w14:paraId="1C0A2EC0"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6D0FFF9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47EBC70" w14:textId="3A670E94" w:rsidR="002123F1" w:rsidRDefault="002123F1" w:rsidP="0006035B">
            <w:pPr>
              <w:pStyle w:val="LWPTableHeading"/>
            </w:pPr>
            <w:r w:rsidRPr="000C70DB">
              <w:t>S03_OperationOnListItem</w:t>
            </w:r>
          </w:p>
        </w:tc>
      </w:tr>
      <w:tr w:rsidR="002123F1" w14:paraId="4712CA78"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19CDE53B" w14:textId="700FFB0F"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0ADFCEF2" w14:textId="77777777" w:rsidR="002123F1" w:rsidRPr="00D95C15" w:rsidRDefault="002123F1" w:rsidP="00C24C3F">
            <w:pPr>
              <w:pStyle w:val="LWPTableText"/>
            </w:pPr>
            <w:bookmarkStart w:id="512" w:name="S3_TC05"/>
            <w:bookmarkEnd w:id="512"/>
            <w:r w:rsidRPr="0006035B">
              <w:t>MSLISTSWS_S03_TC05_AddDiscussionBoardItem_Success_ListNameIsValidGuid</w:t>
            </w:r>
          </w:p>
        </w:tc>
      </w:tr>
      <w:tr w:rsidR="002123F1" w14:paraId="62CD26A5"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36EE2C0B"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6A1C82A7" w14:textId="56FF055E" w:rsidR="002123F1" w:rsidRPr="0006035B" w:rsidRDefault="00196385" w:rsidP="0006035B">
            <w:pPr>
              <w:pStyle w:val="LWPTableText"/>
              <w:rPr>
                <w:rFonts w:ascii="NSimSun" w:hAnsi="NSimSun" w:cs="NSimSun"/>
                <w:color w:val="008000"/>
              </w:rPr>
            </w:pPr>
            <w:r>
              <w:t>This test case is used to test the AddDiscussionBoardItem operation when listName is valid GUID.</w:t>
            </w:r>
          </w:p>
        </w:tc>
      </w:tr>
      <w:tr w:rsidR="002123F1" w14:paraId="08551111"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735069F2"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6EFD593B" w14:textId="77777777" w:rsidR="002123F1" w:rsidRPr="00003F0C" w:rsidRDefault="002123F1" w:rsidP="0006035B">
            <w:pPr>
              <w:pStyle w:val="LWPTableText"/>
            </w:pPr>
            <w:r w:rsidRPr="00D95C15">
              <w:t>Common Prerequisites</w:t>
            </w:r>
            <w:r w:rsidRPr="007515FE">
              <w:rPr>
                <w:b/>
                <w:bCs/>
              </w:rPr>
              <w:t xml:space="preserve"> </w:t>
            </w:r>
          </w:p>
        </w:tc>
      </w:tr>
      <w:tr w:rsidR="002123F1" w14:paraId="70C52CE8"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27C6A8E" w14:textId="301F6510"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3A1097F6" w14:textId="77777777" w:rsidR="002123F1" w:rsidRPr="0006035B" w:rsidRDefault="002123F1" w:rsidP="0006035B">
            <w:pPr>
              <w:pStyle w:val="Clickandtype"/>
              <w:numPr>
                <w:ilvl w:val="0"/>
                <w:numId w:val="98"/>
              </w:numPr>
              <w:rPr>
                <w:sz w:val="18"/>
                <w:szCs w:val="18"/>
              </w:rPr>
            </w:pPr>
            <w:r w:rsidRPr="0006035B">
              <w:rPr>
                <w:sz w:val="18"/>
                <w:szCs w:val="18"/>
              </w:rPr>
              <w:t>Initialize the list on server.</w:t>
            </w:r>
          </w:p>
          <w:p w14:paraId="29A2920F" w14:textId="77777777" w:rsidR="002123F1" w:rsidRPr="0006035B" w:rsidRDefault="002123F1" w:rsidP="00D06F3C">
            <w:pPr>
              <w:pStyle w:val="Clickandtype"/>
              <w:ind w:left="360"/>
              <w:rPr>
                <w:sz w:val="18"/>
                <w:szCs w:val="18"/>
              </w:rPr>
            </w:pPr>
          </w:p>
          <w:p w14:paraId="5CCA0D2F" w14:textId="77777777" w:rsidR="002123F1" w:rsidRPr="0006035B" w:rsidRDefault="002123F1" w:rsidP="0006035B">
            <w:pPr>
              <w:pStyle w:val="Clickandtype"/>
              <w:numPr>
                <w:ilvl w:val="0"/>
                <w:numId w:val="98"/>
              </w:numPr>
              <w:rPr>
                <w:sz w:val="18"/>
                <w:szCs w:val="18"/>
              </w:rPr>
            </w:pPr>
            <w:r w:rsidRPr="0006035B">
              <w:rPr>
                <w:sz w:val="18"/>
                <w:szCs w:val="18"/>
              </w:rPr>
              <w:t>Call method AddDiscussionBoardItem to add new discussion items to a specified Discussion Board with the ListName is a valid GUID.</w:t>
            </w:r>
          </w:p>
          <w:p w14:paraId="4E68A5B5" w14:textId="77777777" w:rsidR="002123F1" w:rsidRPr="0006035B" w:rsidRDefault="002123F1" w:rsidP="00D06F3C">
            <w:pPr>
              <w:pStyle w:val="Clickandtype"/>
              <w:rPr>
                <w:sz w:val="18"/>
                <w:szCs w:val="18"/>
              </w:rPr>
            </w:pPr>
          </w:p>
          <w:p w14:paraId="0EDDDF1E" w14:textId="13B1DC9A" w:rsidR="002123F1" w:rsidRPr="00F84D09" w:rsidRDefault="002123F1" w:rsidP="00F84D09">
            <w:pPr>
              <w:pStyle w:val="Clickandtype"/>
              <w:numPr>
                <w:ilvl w:val="0"/>
                <w:numId w:val="98"/>
              </w:numPr>
              <w:ind w:left="296" w:hanging="296"/>
              <w:rPr>
                <w:sz w:val="18"/>
                <w:szCs w:val="18"/>
              </w:rPr>
            </w:pPr>
            <w:r w:rsidRPr="0006035B">
              <w:rPr>
                <w:sz w:val="18"/>
                <w:szCs w:val="18"/>
              </w:rPr>
              <w:t xml:space="preserve"> Call method GetListItems to retrieve the details about list items in a list that satisfies specified criteria.</w:t>
            </w:r>
          </w:p>
        </w:tc>
      </w:tr>
      <w:tr w:rsidR="002123F1" w14:paraId="0044CFC2"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C111CE1"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278DA6CD" w14:textId="77777777" w:rsidR="002123F1" w:rsidRPr="007515FE" w:rsidRDefault="002123F1" w:rsidP="0006035B">
            <w:pPr>
              <w:pStyle w:val="LWPTableText"/>
            </w:pPr>
            <w:r w:rsidRPr="00D95C15">
              <w:t>N/A</w:t>
            </w:r>
          </w:p>
        </w:tc>
      </w:tr>
    </w:tbl>
    <w:p w14:paraId="6AE2EB50" w14:textId="3228EAC3" w:rsidR="002123F1" w:rsidRDefault="002123F1" w:rsidP="0006035B">
      <w:pPr>
        <w:pStyle w:val="LWPTableCaption"/>
        <w:rPr>
          <w:lang w:eastAsia="zh-CN"/>
        </w:rPr>
      </w:pPr>
      <w:r w:rsidRPr="009F5B29">
        <w:t>MSLISTSWS_S03_TC05_AddDiscussionBoardItem_Success_ListNameIsValidGuid</w:t>
      </w:r>
    </w:p>
    <w:p w14:paraId="7466492B"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6FD2EEB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E6A51DB" w14:textId="6D65050A" w:rsidR="002123F1" w:rsidRDefault="002123F1" w:rsidP="0006035B">
            <w:pPr>
              <w:pStyle w:val="LWPTableHeading"/>
            </w:pPr>
            <w:r w:rsidRPr="000C70DB">
              <w:t>S03_OperationOnListItem</w:t>
            </w:r>
          </w:p>
        </w:tc>
      </w:tr>
      <w:tr w:rsidR="002123F1" w14:paraId="2AB034DB"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A1D9AA3" w14:textId="66C313ED"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2CC207C1" w14:textId="77777777" w:rsidR="002123F1" w:rsidRPr="007515FE" w:rsidRDefault="002123F1" w:rsidP="0006035B">
            <w:pPr>
              <w:pStyle w:val="LWPTableText"/>
            </w:pPr>
            <w:bookmarkStart w:id="513" w:name="S3_TC06"/>
            <w:bookmarkEnd w:id="513"/>
            <w:r w:rsidRPr="00D95C15">
              <w:t>MSLISTSWS_S03_TC06_GetListItemChangesSinceToken_EmptyChangeToken</w:t>
            </w:r>
          </w:p>
        </w:tc>
      </w:tr>
      <w:tr w:rsidR="002123F1" w14:paraId="3F2FF454"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4E882CF"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26EF2375" w14:textId="77777777" w:rsidR="002123F1" w:rsidRPr="0006035B" w:rsidRDefault="002123F1" w:rsidP="0006035B">
            <w:pPr>
              <w:pStyle w:val="LWPTableText"/>
              <w:rPr>
                <w:rFonts w:ascii="NSimSun" w:hAnsi="NSimSun" w:cs="NSimSun"/>
                <w:color w:val="008000"/>
              </w:rPr>
            </w:pPr>
            <w:r w:rsidRPr="00D95C15">
              <w:t xml:space="preserve">This test case is used to verify the </w:t>
            </w:r>
            <w:r w:rsidRPr="007515FE">
              <w:t>GetListItemChangesSinceToken operation when the change token is empty.</w:t>
            </w:r>
          </w:p>
        </w:tc>
      </w:tr>
      <w:tr w:rsidR="002123F1" w14:paraId="4C2FB627"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DBD1687"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4A1614FB" w14:textId="77777777" w:rsidR="002123F1" w:rsidRPr="007515FE" w:rsidRDefault="002123F1" w:rsidP="0006035B">
            <w:pPr>
              <w:pStyle w:val="LWPTableText"/>
            </w:pPr>
            <w:r w:rsidRPr="00D95C15">
              <w:t xml:space="preserve">The list item should exist on server. </w:t>
            </w:r>
          </w:p>
        </w:tc>
      </w:tr>
      <w:tr w:rsidR="002123F1" w14:paraId="46191666"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D6BCF42" w14:textId="64E06A2D"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0BFAEFB2" w14:textId="77777777" w:rsidR="002123F1" w:rsidRPr="0006035B" w:rsidRDefault="002123F1" w:rsidP="0006035B">
            <w:pPr>
              <w:pStyle w:val="Clickandtype"/>
              <w:numPr>
                <w:ilvl w:val="0"/>
                <w:numId w:val="15"/>
              </w:numPr>
              <w:tabs>
                <w:tab w:val="left" w:pos="253"/>
              </w:tabs>
              <w:rPr>
                <w:sz w:val="18"/>
                <w:szCs w:val="18"/>
              </w:rPr>
            </w:pPr>
            <w:r w:rsidRPr="0006035B">
              <w:rPr>
                <w:sz w:val="18"/>
                <w:szCs w:val="18"/>
              </w:rPr>
              <w:t>Initialize the list on server.</w:t>
            </w:r>
          </w:p>
          <w:p w14:paraId="34CA358A" w14:textId="77777777" w:rsidR="002123F1" w:rsidRPr="0006035B" w:rsidRDefault="002123F1" w:rsidP="00D06F3C">
            <w:pPr>
              <w:pStyle w:val="Clickandtype"/>
              <w:ind w:left="23" w:hanging="23"/>
              <w:rPr>
                <w:sz w:val="18"/>
                <w:szCs w:val="18"/>
              </w:rPr>
            </w:pPr>
          </w:p>
          <w:p w14:paraId="164A61CB" w14:textId="03C3A7FA" w:rsidR="002123F1" w:rsidRPr="0006035B" w:rsidRDefault="002123F1" w:rsidP="0006035B">
            <w:pPr>
              <w:pStyle w:val="Clickandtype"/>
              <w:numPr>
                <w:ilvl w:val="0"/>
                <w:numId w:val="15"/>
              </w:numPr>
              <w:tabs>
                <w:tab w:val="left" w:pos="253"/>
              </w:tabs>
              <w:rPr>
                <w:sz w:val="18"/>
                <w:szCs w:val="18"/>
              </w:rPr>
            </w:pPr>
            <w:r w:rsidRPr="0006035B">
              <w:rPr>
                <w:sz w:val="18"/>
                <w:szCs w:val="18"/>
              </w:rPr>
              <w:t>Add items to the initialized list in step1.</w:t>
            </w:r>
          </w:p>
          <w:p w14:paraId="4C4418E6" w14:textId="77777777" w:rsidR="002123F1" w:rsidRPr="0006035B" w:rsidRDefault="002123F1" w:rsidP="00CA60B9">
            <w:pPr>
              <w:pStyle w:val="Clickandtype"/>
              <w:tabs>
                <w:tab w:val="num" w:pos="205"/>
              </w:tabs>
              <w:rPr>
                <w:sz w:val="18"/>
                <w:szCs w:val="18"/>
              </w:rPr>
            </w:pPr>
          </w:p>
          <w:p w14:paraId="6B7C0798" w14:textId="77777777" w:rsidR="002123F1" w:rsidRPr="0006035B" w:rsidRDefault="002123F1" w:rsidP="0006035B">
            <w:pPr>
              <w:pStyle w:val="Clickandtype"/>
              <w:numPr>
                <w:ilvl w:val="0"/>
                <w:numId w:val="15"/>
              </w:numPr>
              <w:tabs>
                <w:tab w:val="num" w:pos="205"/>
              </w:tabs>
              <w:ind w:left="295" w:hanging="277"/>
              <w:rPr>
                <w:sz w:val="18"/>
                <w:szCs w:val="18"/>
              </w:rPr>
            </w:pPr>
            <w:r w:rsidRPr="0006035B">
              <w:rPr>
                <w:sz w:val="18"/>
                <w:szCs w:val="18"/>
              </w:rPr>
              <w:t>Call method GetListItemChangesSinceToken with empty row limit when the SUT is not WSS3.0.</w:t>
            </w:r>
          </w:p>
          <w:p w14:paraId="006B6C4E" w14:textId="77777777" w:rsidR="002123F1" w:rsidRPr="0006035B" w:rsidRDefault="002123F1" w:rsidP="00D06F3C">
            <w:pPr>
              <w:pStyle w:val="Clickandtype"/>
              <w:tabs>
                <w:tab w:val="num" w:pos="205"/>
              </w:tabs>
              <w:ind w:left="295"/>
              <w:rPr>
                <w:sz w:val="18"/>
                <w:szCs w:val="18"/>
              </w:rPr>
            </w:pPr>
          </w:p>
          <w:p w14:paraId="34268DC2" w14:textId="77777777" w:rsidR="002123F1" w:rsidRPr="0006035B" w:rsidRDefault="002123F1" w:rsidP="0006035B">
            <w:pPr>
              <w:pStyle w:val="Clickandtype"/>
              <w:numPr>
                <w:ilvl w:val="0"/>
                <w:numId w:val="15"/>
              </w:numPr>
              <w:tabs>
                <w:tab w:val="left" w:pos="253"/>
              </w:tabs>
              <w:rPr>
                <w:sz w:val="18"/>
                <w:szCs w:val="18"/>
              </w:rPr>
            </w:pPr>
            <w:r w:rsidRPr="0006035B">
              <w:rPr>
                <w:sz w:val="18"/>
                <w:szCs w:val="18"/>
              </w:rPr>
              <w:t>Clean up all the lists created in above operations.</w:t>
            </w:r>
          </w:p>
        </w:tc>
      </w:tr>
      <w:tr w:rsidR="002123F1" w14:paraId="1F390B0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FEF83C6"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329F2AC8" w14:textId="77777777" w:rsidR="002123F1" w:rsidRPr="007515FE" w:rsidRDefault="002123F1" w:rsidP="0006035B">
            <w:pPr>
              <w:pStyle w:val="LWPTableText"/>
            </w:pPr>
            <w:r w:rsidRPr="00D95C15">
              <w:t>N/A</w:t>
            </w:r>
          </w:p>
        </w:tc>
      </w:tr>
    </w:tbl>
    <w:p w14:paraId="6A69EE1A" w14:textId="0DBD9898" w:rsidR="002123F1" w:rsidRDefault="002123F1" w:rsidP="0006035B">
      <w:pPr>
        <w:pStyle w:val="LWPTableCaption"/>
        <w:rPr>
          <w:lang w:eastAsia="zh-CN"/>
        </w:rPr>
      </w:pPr>
      <w:r w:rsidRPr="00B44EA7">
        <w:t>MSLISTSWS_S03_TC06_GetListItemChangesSinceToken_EmptyChangeToken</w:t>
      </w:r>
    </w:p>
    <w:p w14:paraId="6418C1C7"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48"/>
        <w:gridCol w:w="6613"/>
      </w:tblGrid>
      <w:tr w:rsidR="002123F1" w14:paraId="436B608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CE0495D" w14:textId="67C799EE" w:rsidR="002123F1" w:rsidRDefault="002123F1" w:rsidP="0006035B">
            <w:pPr>
              <w:pStyle w:val="LWPTableHeading"/>
            </w:pPr>
            <w:r w:rsidRPr="000C70DB">
              <w:t>S03_OperationOnListItem</w:t>
            </w:r>
          </w:p>
        </w:tc>
      </w:tr>
      <w:tr w:rsidR="002123F1" w14:paraId="5ED1A52F"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096322E4" w14:textId="3D93C055" w:rsidR="002123F1" w:rsidRDefault="0011630F" w:rsidP="0006035B">
            <w:pPr>
              <w:pStyle w:val="LWPTableHeading"/>
            </w:pPr>
            <w:r>
              <w:t xml:space="preserve">Test case ID </w:t>
            </w:r>
          </w:p>
        </w:tc>
        <w:tc>
          <w:tcPr>
            <w:tcW w:w="3690" w:type="pct"/>
            <w:tcBorders>
              <w:top w:val="single" w:sz="4" w:space="0" w:color="auto"/>
              <w:left w:val="single" w:sz="4" w:space="0" w:color="auto"/>
              <w:bottom w:val="single" w:sz="4" w:space="0" w:color="auto"/>
              <w:right w:val="single" w:sz="4" w:space="0" w:color="auto"/>
            </w:tcBorders>
            <w:hideMark/>
          </w:tcPr>
          <w:p w14:paraId="3B3E445E" w14:textId="77777777" w:rsidR="002123F1" w:rsidRPr="007515FE" w:rsidRDefault="002123F1" w:rsidP="0006035B">
            <w:pPr>
              <w:pStyle w:val="LWPTableText"/>
            </w:pPr>
            <w:bookmarkStart w:id="514" w:name="S3_TC07"/>
            <w:bookmarkEnd w:id="514"/>
            <w:r w:rsidRPr="00D95C15">
              <w:t>MSLISTSWS_S03_TC07_GetListItemChangesSinceToken_MetaInfo</w:t>
            </w:r>
          </w:p>
        </w:tc>
      </w:tr>
      <w:tr w:rsidR="002123F1" w14:paraId="32AF1AC9"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2BBAF084" w14:textId="77777777" w:rsidR="002123F1" w:rsidRDefault="002123F1" w:rsidP="0006035B">
            <w:pPr>
              <w:pStyle w:val="LWPTableHeading"/>
            </w:pPr>
            <w:r>
              <w:t>Description</w:t>
            </w:r>
          </w:p>
        </w:tc>
        <w:tc>
          <w:tcPr>
            <w:tcW w:w="3690" w:type="pct"/>
            <w:tcBorders>
              <w:top w:val="single" w:sz="4" w:space="0" w:color="auto"/>
              <w:left w:val="single" w:sz="4" w:space="0" w:color="auto"/>
              <w:bottom w:val="single" w:sz="4" w:space="0" w:color="auto"/>
              <w:right w:val="single" w:sz="4" w:space="0" w:color="auto"/>
            </w:tcBorders>
            <w:hideMark/>
          </w:tcPr>
          <w:p w14:paraId="3DA9B5C5" w14:textId="290A342C" w:rsidR="002123F1" w:rsidRPr="007515FE" w:rsidRDefault="00A259BA" w:rsidP="0006035B">
            <w:pPr>
              <w:pStyle w:val="LWPTableText"/>
            </w:pPr>
            <w:r>
              <w:t>The test case is used to verify GetListItemChangesSinceToken Operation when querying the MetaInfo field and Properties attribute equals to true.</w:t>
            </w:r>
          </w:p>
        </w:tc>
      </w:tr>
      <w:tr w:rsidR="002123F1" w14:paraId="43469E6D"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02A37128" w14:textId="77777777" w:rsidR="002123F1" w:rsidRDefault="002123F1" w:rsidP="0006035B">
            <w:pPr>
              <w:pStyle w:val="LWPTableHeading"/>
            </w:pPr>
            <w:r>
              <w:t>Prerequisites</w:t>
            </w:r>
          </w:p>
        </w:tc>
        <w:tc>
          <w:tcPr>
            <w:tcW w:w="3690" w:type="pct"/>
            <w:tcBorders>
              <w:top w:val="single" w:sz="4" w:space="0" w:color="auto"/>
              <w:left w:val="single" w:sz="4" w:space="0" w:color="auto"/>
              <w:bottom w:val="single" w:sz="4" w:space="0" w:color="auto"/>
              <w:right w:val="single" w:sz="4" w:space="0" w:color="auto"/>
            </w:tcBorders>
            <w:hideMark/>
          </w:tcPr>
          <w:p w14:paraId="5338C0BB" w14:textId="77777777" w:rsidR="002123F1" w:rsidRPr="007515FE" w:rsidRDefault="002123F1" w:rsidP="0006035B">
            <w:pPr>
              <w:pStyle w:val="LWPTableText"/>
            </w:pPr>
            <w:r w:rsidRPr="00D95C15">
              <w:rPr>
                <w:color w:val="000000"/>
              </w:rPr>
              <w:t>N/A</w:t>
            </w:r>
          </w:p>
        </w:tc>
      </w:tr>
      <w:tr w:rsidR="002123F1" w14:paraId="24CDB8E4"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073899F0" w14:textId="684650CC" w:rsidR="002123F1" w:rsidRDefault="0011630F" w:rsidP="0006035B">
            <w:pPr>
              <w:pStyle w:val="LWPTableHeading"/>
            </w:pPr>
            <w:r>
              <w:t>Test execution steps</w:t>
            </w:r>
          </w:p>
        </w:tc>
        <w:tc>
          <w:tcPr>
            <w:tcW w:w="3690" w:type="pct"/>
            <w:tcBorders>
              <w:top w:val="single" w:sz="4" w:space="0" w:color="auto"/>
              <w:left w:val="single" w:sz="4" w:space="0" w:color="auto"/>
              <w:bottom w:val="single" w:sz="4" w:space="0" w:color="auto"/>
              <w:right w:val="single" w:sz="4" w:space="0" w:color="auto"/>
            </w:tcBorders>
            <w:hideMark/>
          </w:tcPr>
          <w:p w14:paraId="2176339A"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4EA66340" w14:textId="77777777" w:rsidR="002123F1" w:rsidRPr="0006035B" w:rsidRDefault="002123F1" w:rsidP="00D06F3C">
            <w:pPr>
              <w:rPr>
                <w:noProof/>
                <w:color w:val="000000"/>
                <w:sz w:val="18"/>
                <w:szCs w:val="18"/>
              </w:rPr>
            </w:pPr>
          </w:p>
          <w:p w14:paraId="603A72F4" w14:textId="77777777" w:rsidR="002123F1" w:rsidRPr="0006035B" w:rsidRDefault="002123F1" w:rsidP="00D06F3C">
            <w:pPr>
              <w:rPr>
                <w:noProof/>
                <w:color w:val="000000"/>
                <w:sz w:val="18"/>
                <w:szCs w:val="18"/>
              </w:rPr>
            </w:pPr>
            <w:r w:rsidRPr="0006035B">
              <w:rPr>
                <w:noProof/>
                <w:color w:val="000000"/>
                <w:sz w:val="18"/>
                <w:szCs w:val="18"/>
              </w:rPr>
              <w:t xml:space="preserve">2. Call method GetListItemChangesSinceToken. </w:t>
            </w:r>
          </w:p>
          <w:p w14:paraId="3D58D947" w14:textId="6C968CBB"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14943C15" w14:textId="77777777" w:rsidR="002123F1" w:rsidRPr="0006035B" w:rsidRDefault="002123F1" w:rsidP="00D06F3C">
            <w:pPr>
              <w:ind w:left="360"/>
              <w:rPr>
                <w:noProof/>
                <w:color w:val="000000"/>
                <w:sz w:val="18"/>
                <w:szCs w:val="18"/>
              </w:rPr>
            </w:pPr>
            <w:r w:rsidRPr="0006035B">
              <w:rPr>
                <w:noProof/>
                <w:color w:val="000000"/>
                <w:sz w:val="18"/>
                <w:szCs w:val="18"/>
              </w:rPr>
              <w:t>viewFields: Set the FieldRef with MetaInfo</w:t>
            </w:r>
          </w:p>
          <w:p w14:paraId="706D1BBB" w14:textId="2968B55F" w:rsidR="002123F1" w:rsidRPr="0006035B" w:rsidRDefault="002123F1" w:rsidP="00D06F3C">
            <w:pPr>
              <w:ind w:left="206"/>
              <w:rPr>
                <w:noProof/>
                <w:color w:val="000000"/>
                <w:sz w:val="18"/>
                <w:szCs w:val="18"/>
              </w:rPr>
            </w:pPr>
          </w:p>
        </w:tc>
      </w:tr>
      <w:tr w:rsidR="002123F1" w14:paraId="4ED9FFD1"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74037238" w14:textId="77777777" w:rsidR="002123F1" w:rsidRDefault="002123F1" w:rsidP="0006035B">
            <w:pPr>
              <w:pStyle w:val="LWPTableHeading"/>
            </w:pPr>
            <w:r>
              <w:t>Cleanup</w:t>
            </w:r>
          </w:p>
        </w:tc>
        <w:tc>
          <w:tcPr>
            <w:tcW w:w="3690" w:type="pct"/>
            <w:tcBorders>
              <w:top w:val="single" w:sz="4" w:space="0" w:color="auto"/>
              <w:left w:val="single" w:sz="4" w:space="0" w:color="auto"/>
              <w:bottom w:val="single" w:sz="4" w:space="0" w:color="auto"/>
              <w:right w:val="single" w:sz="4" w:space="0" w:color="auto"/>
            </w:tcBorders>
            <w:hideMark/>
          </w:tcPr>
          <w:p w14:paraId="4341D01F" w14:textId="77777777" w:rsidR="002123F1" w:rsidRPr="007515FE" w:rsidRDefault="002123F1" w:rsidP="0006035B">
            <w:pPr>
              <w:pStyle w:val="LWPTableText"/>
            </w:pPr>
            <w:r w:rsidRPr="00D95C15">
              <w:t>N/A</w:t>
            </w:r>
          </w:p>
        </w:tc>
      </w:tr>
    </w:tbl>
    <w:p w14:paraId="1C37C481" w14:textId="209FEECA" w:rsidR="002123F1" w:rsidRDefault="002123F1" w:rsidP="0006035B">
      <w:pPr>
        <w:pStyle w:val="LWPTableCaption"/>
        <w:rPr>
          <w:lang w:eastAsia="zh-CN"/>
        </w:rPr>
      </w:pPr>
      <w:r w:rsidRPr="00B040BF">
        <w:t>MSLISTSWS_S03_TC07_GetListItemChangesSinceToken_MetaInfo</w:t>
      </w:r>
    </w:p>
    <w:p w14:paraId="1F1BB7A7"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45D9EDB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27A3898" w14:textId="28586AD0" w:rsidR="002123F1" w:rsidRPr="00C064B6" w:rsidRDefault="002123F1" w:rsidP="0006035B">
            <w:pPr>
              <w:pStyle w:val="LWPTableHeading"/>
            </w:pPr>
            <w:r w:rsidRPr="000C70DB">
              <w:t>S03_OperationOnListItem</w:t>
            </w:r>
          </w:p>
        </w:tc>
      </w:tr>
      <w:tr w:rsidR="002123F1" w14:paraId="075C8247"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48279A6" w14:textId="32987DB2" w:rsidR="002123F1" w:rsidRPr="001C2B7D" w:rsidRDefault="0011630F" w:rsidP="0006035B">
            <w:pPr>
              <w:pStyle w:val="LWPTableHeading"/>
              <w:rPr>
                <w:bCs/>
              </w:rPr>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2C81B72A" w14:textId="776C42B5" w:rsidR="002123F1" w:rsidRPr="007515FE" w:rsidRDefault="00A87B23" w:rsidP="0006035B">
            <w:pPr>
              <w:pStyle w:val="LWPTableText"/>
            </w:pPr>
            <w:bookmarkStart w:id="515" w:name="S3_TC08"/>
            <w:bookmarkEnd w:id="515"/>
            <w:r w:rsidRPr="00D95C15">
              <w:t>MSLISTSWS_S03_TC08_GetListItemChangesSinceToken_MoreThan100Changes</w:t>
            </w:r>
          </w:p>
        </w:tc>
      </w:tr>
      <w:tr w:rsidR="002123F1" w14:paraId="58063363"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2FEA43B" w14:textId="77777777" w:rsidR="002123F1" w:rsidRPr="001C2B7D" w:rsidRDefault="002123F1" w:rsidP="0006035B">
            <w:pPr>
              <w:pStyle w:val="LWPTableHeading"/>
              <w:rPr>
                <w:bCs/>
              </w:rPr>
            </w:pPr>
            <w:r w:rsidRPr="001C2B7D">
              <w:rPr>
                <w:bCs/>
              </w:rPr>
              <w:t xml:space="preserve">Description </w:t>
            </w:r>
          </w:p>
        </w:tc>
        <w:tc>
          <w:tcPr>
            <w:tcW w:w="3665" w:type="pct"/>
            <w:tcBorders>
              <w:top w:val="single" w:sz="4" w:space="0" w:color="auto"/>
              <w:left w:val="single" w:sz="4" w:space="0" w:color="auto"/>
              <w:bottom w:val="single" w:sz="4" w:space="0" w:color="auto"/>
              <w:right w:val="single" w:sz="4" w:space="0" w:color="auto"/>
            </w:tcBorders>
            <w:hideMark/>
          </w:tcPr>
          <w:p w14:paraId="7DEF1504" w14:textId="77777777" w:rsidR="002123F1" w:rsidRPr="00003F0C" w:rsidRDefault="002123F1" w:rsidP="0006035B">
            <w:pPr>
              <w:pStyle w:val="LWPTableText"/>
            </w:pPr>
            <w:r w:rsidRPr="00D95C15">
              <w:rPr>
                <w:color w:val="000000"/>
              </w:rPr>
              <w:t xml:space="preserve">This test case is used to verify the GetListItemChangesSinceToken </w:t>
            </w:r>
            <w:r w:rsidRPr="007515FE">
              <w:rPr>
                <w:color w:val="000000"/>
              </w:rPr>
              <w:t>operation when there are more than 100 changes after a valid change token.</w:t>
            </w:r>
          </w:p>
        </w:tc>
      </w:tr>
      <w:tr w:rsidR="002123F1" w14:paraId="34D7CFC2"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0EE542E" w14:textId="77777777" w:rsidR="002123F1" w:rsidRPr="001C2B7D" w:rsidRDefault="002123F1" w:rsidP="0006035B">
            <w:pPr>
              <w:pStyle w:val="LWPTableHeading"/>
              <w:rPr>
                <w:bCs/>
              </w:rPr>
            </w:pPr>
            <w:r w:rsidRPr="001C2B7D">
              <w:rPr>
                <w:bCs/>
              </w:rPr>
              <w:t>Prerequisites</w:t>
            </w:r>
          </w:p>
        </w:tc>
        <w:tc>
          <w:tcPr>
            <w:tcW w:w="3665" w:type="pct"/>
            <w:tcBorders>
              <w:top w:val="single" w:sz="4" w:space="0" w:color="auto"/>
              <w:left w:val="single" w:sz="4" w:space="0" w:color="auto"/>
              <w:bottom w:val="single" w:sz="4" w:space="0" w:color="auto"/>
              <w:right w:val="single" w:sz="4" w:space="0" w:color="auto"/>
            </w:tcBorders>
            <w:hideMark/>
          </w:tcPr>
          <w:p w14:paraId="52201BD0" w14:textId="77777777" w:rsidR="002123F1" w:rsidRPr="007515FE" w:rsidRDefault="002123F1" w:rsidP="0006035B">
            <w:pPr>
              <w:pStyle w:val="LWPTableText"/>
            </w:pPr>
            <w:r w:rsidRPr="00D95C15">
              <w:t>N/A</w:t>
            </w:r>
          </w:p>
        </w:tc>
      </w:tr>
      <w:tr w:rsidR="002123F1" w14:paraId="31670D8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64A1892" w14:textId="1F1AE5FD" w:rsidR="002123F1" w:rsidRPr="001C2B7D" w:rsidRDefault="0011630F" w:rsidP="0006035B">
            <w:pPr>
              <w:pStyle w:val="LWPTableHeading"/>
              <w:rPr>
                <w:bCs/>
              </w:rPr>
            </w:pPr>
            <w:r>
              <w:rPr>
                <w:bCs/>
              </w:rP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739D83BC" w14:textId="77777777" w:rsidR="002123F1" w:rsidRPr="0006035B" w:rsidRDefault="002123F1" w:rsidP="0006035B">
            <w:pPr>
              <w:pStyle w:val="Clickandtype"/>
              <w:numPr>
                <w:ilvl w:val="0"/>
                <w:numId w:val="99"/>
              </w:numPr>
              <w:tabs>
                <w:tab w:val="left" w:pos="253"/>
              </w:tabs>
              <w:rPr>
                <w:sz w:val="18"/>
                <w:szCs w:val="18"/>
              </w:rPr>
            </w:pPr>
            <w:r w:rsidRPr="0006035B">
              <w:rPr>
                <w:sz w:val="18"/>
                <w:szCs w:val="18"/>
              </w:rPr>
              <w:t>Initialize the list on server.</w:t>
            </w:r>
          </w:p>
          <w:p w14:paraId="7CD3B64F" w14:textId="77777777" w:rsidR="002123F1" w:rsidRPr="0006035B" w:rsidRDefault="002123F1" w:rsidP="00D06F3C">
            <w:pPr>
              <w:pStyle w:val="Clickandtype"/>
              <w:tabs>
                <w:tab w:val="left" w:pos="253"/>
              </w:tabs>
              <w:ind w:left="378"/>
              <w:rPr>
                <w:sz w:val="18"/>
                <w:szCs w:val="18"/>
              </w:rPr>
            </w:pPr>
          </w:p>
          <w:p w14:paraId="6105EE02" w14:textId="77777777" w:rsidR="002123F1" w:rsidRPr="0006035B" w:rsidRDefault="002123F1" w:rsidP="0006035B">
            <w:pPr>
              <w:pStyle w:val="Clickandtype"/>
              <w:numPr>
                <w:ilvl w:val="0"/>
                <w:numId w:val="99"/>
              </w:numPr>
              <w:tabs>
                <w:tab w:val="left" w:pos="253"/>
              </w:tabs>
              <w:rPr>
                <w:sz w:val="18"/>
                <w:szCs w:val="18"/>
              </w:rPr>
            </w:pPr>
            <w:r w:rsidRPr="0006035B">
              <w:rPr>
                <w:sz w:val="18"/>
                <w:szCs w:val="18"/>
              </w:rPr>
              <w:t>Add more than 100 items (such like 120 items) to the initialized list in step1.</w:t>
            </w:r>
          </w:p>
          <w:p w14:paraId="3B889F90" w14:textId="77777777" w:rsidR="002123F1" w:rsidRPr="0006035B" w:rsidRDefault="002123F1" w:rsidP="00D06F3C">
            <w:pPr>
              <w:pStyle w:val="ListParagraph"/>
              <w:rPr>
                <w:sz w:val="18"/>
                <w:szCs w:val="18"/>
              </w:rPr>
            </w:pPr>
          </w:p>
          <w:p w14:paraId="035E332E" w14:textId="77777777" w:rsidR="002123F1" w:rsidRPr="0006035B" w:rsidRDefault="002123F1" w:rsidP="0006035B">
            <w:pPr>
              <w:pStyle w:val="Clickandtype"/>
              <w:numPr>
                <w:ilvl w:val="0"/>
                <w:numId w:val="99"/>
              </w:numPr>
              <w:tabs>
                <w:tab w:val="num" w:pos="251"/>
              </w:tabs>
              <w:ind w:left="251" w:hanging="233"/>
              <w:rPr>
                <w:sz w:val="18"/>
                <w:szCs w:val="18"/>
              </w:rPr>
            </w:pPr>
            <w:r w:rsidRPr="0006035B">
              <w:rPr>
                <w:sz w:val="18"/>
                <w:szCs w:val="18"/>
              </w:rPr>
              <w:t>Call method GetListItemChangesSinceToken with valid change token.</w:t>
            </w:r>
          </w:p>
          <w:p w14:paraId="6EFC7B87" w14:textId="77777777" w:rsidR="002123F1" w:rsidRPr="0006035B" w:rsidRDefault="002123F1" w:rsidP="00D06F3C">
            <w:pPr>
              <w:pStyle w:val="Clickandtype"/>
              <w:tabs>
                <w:tab w:val="left" w:pos="253"/>
              </w:tabs>
              <w:rPr>
                <w:sz w:val="18"/>
                <w:szCs w:val="18"/>
              </w:rPr>
            </w:pPr>
          </w:p>
          <w:p w14:paraId="671BD27E" w14:textId="77777777" w:rsidR="002123F1" w:rsidRPr="0006035B" w:rsidRDefault="002123F1" w:rsidP="00D06F3C">
            <w:pPr>
              <w:autoSpaceDE w:val="0"/>
              <w:autoSpaceDN w:val="0"/>
              <w:adjustRightInd w:val="0"/>
              <w:rPr>
                <w:rFonts w:ascii="NSimSun" w:hAnsi="NSimSun" w:cs="NSimSun"/>
                <w:sz w:val="18"/>
                <w:szCs w:val="18"/>
              </w:rPr>
            </w:pPr>
            <w:r w:rsidRPr="0006035B">
              <w:rPr>
                <w:sz w:val="18"/>
                <w:szCs w:val="18"/>
              </w:rPr>
              <w:t>4. Clean up all the lists created in above operations.</w:t>
            </w:r>
          </w:p>
        </w:tc>
      </w:tr>
      <w:tr w:rsidR="002123F1" w14:paraId="3A42F4BB"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3A1CB022" w14:textId="77777777" w:rsidR="002123F1" w:rsidRPr="001C2B7D" w:rsidRDefault="002123F1" w:rsidP="0006035B">
            <w:pPr>
              <w:pStyle w:val="LWPTableHeading"/>
              <w:rPr>
                <w:bCs/>
              </w:rPr>
            </w:pPr>
            <w:r w:rsidRPr="001C2B7D">
              <w:rPr>
                <w:bCs/>
              </w:rPr>
              <w:t>Cleanup</w:t>
            </w:r>
          </w:p>
        </w:tc>
        <w:tc>
          <w:tcPr>
            <w:tcW w:w="3665" w:type="pct"/>
            <w:tcBorders>
              <w:top w:val="single" w:sz="4" w:space="0" w:color="auto"/>
              <w:left w:val="single" w:sz="4" w:space="0" w:color="auto"/>
              <w:bottom w:val="single" w:sz="4" w:space="0" w:color="auto"/>
              <w:right w:val="single" w:sz="4" w:space="0" w:color="auto"/>
            </w:tcBorders>
            <w:hideMark/>
          </w:tcPr>
          <w:p w14:paraId="799DEABB" w14:textId="77777777" w:rsidR="002123F1" w:rsidRPr="007515FE" w:rsidRDefault="002123F1" w:rsidP="0006035B">
            <w:pPr>
              <w:pStyle w:val="LWPTableText"/>
            </w:pPr>
            <w:r w:rsidRPr="00D95C15">
              <w:t>N/A</w:t>
            </w:r>
          </w:p>
        </w:tc>
      </w:tr>
    </w:tbl>
    <w:p w14:paraId="35B379E2" w14:textId="05137D0D" w:rsidR="002123F1" w:rsidRDefault="002123F1" w:rsidP="0006035B">
      <w:pPr>
        <w:pStyle w:val="LWPTableCaption"/>
        <w:rPr>
          <w:lang w:eastAsia="zh-CN"/>
        </w:rPr>
      </w:pPr>
      <w:r w:rsidRPr="00C83FB6">
        <w:t>MSLISTSWS_S03_TC08_GetListItemChangesSinceToken_MoreThan100Changes</w:t>
      </w:r>
    </w:p>
    <w:p w14:paraId="7DB0A825"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5A7B97C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157A5AC" w14:textId="64FE380A" w:rsidR="002123F1" w:rsidRDefault="002123F1" w:rsidP="0006035B">
            <w:pPr>
              <w:pStyle w:val="LWPTableHeading"/>
            </w:pPr>
            <w:r w:rsidRPr="000C70DB">
              <w:t>S03_OperationOnListItem</w:t>
            </w:r>
          </w:p>
        </w:tc>
      </w:tr>
      <w:tr w:rsidR="002123F1" w14:paraId="6B2BDBA8"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27A23B4" w14:textId="57B11185"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32B880A4" w14:textId="77777777" w:rsidR="002123F1" w:rsidRPr="007515FE" w:rsidRDefault="002123F1" w:rsidP="0006035B">
            <w:pPr>
              <w:pStyle w:val="LWPTableText"/>
            </w:pPr>
            <w:bookmarkStart w:id="516" w:name="S3_TC09"/>
            <w:bookmarkEnd w:id="516"/>
            <w:r w:rsidRPr="00D95C15">
              <w:t>MSLISTSWS_S03_TC09_GetListItemChangesSinceToken_NoChangeToken</w:t>
            </w:r>
          </w:p>
        </w:tc>
      </w:tr>
      <w:tr w:rsidR="002123F1" w14:paraId="65121681"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C96B232"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0C3EECE0" w14:textId="103FBE87" w:rsidR="002123F1" w:rsidRPr="0006035B" w:rsidRDefault="004808EC" w:rsidP="0006035B">
            <w:pPr>
              <w:pStyle w:val="LWPTableText"/>
              <w:rPr>
                <w:rFonts w:ascii="NSimSun" w:hAnsi="NSimSun" w:cs="NSimSun"/>
                <w:color w:val="008000"/>
              </w:rPr>
            </w:pPr>
            <w:r>
              <w:t>The test case is used to verify GetListItemChangesSinceToken Operation when the change since token is not specified.</w:t>
            </w:r>
          </w:p>
        </w:tc>
      </w:tr>
      <w:tr w:rsidR="002123F1" w14:paraId="05061A77"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1F6377F"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5DBBB470" w14:textId="77777777" w:rsidR="002123F1" w:rsidRPr="007515FE" w:rsidRDefault="002123F1" w:rsidP="0006035B">
            <w:pPr>
              <w:pStyle w:val="LWPTableText"/>
            </w:pPr>
            <w:r w:rsidRPr="00D95C15">
              <w:rPr>
                <w:color w:val="000000"/>
              </w:rPr>
              <w:t>N/A</w:t>
            </w:r>
          </w:p>
        </w:tc>
      </w:tr>
      <w:tr w:rsidR="002123F1" w14:paraId="4B892CF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631EF51" w14:textId="3EFA0531"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54B6D715"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0566269C" w14:textId="77777777" w:rsidR="002123F1" w:rsidRPr="0006035B" w:rsidRDefault="002123F1" w:rsidP="00D06F3C">
            <w:pPr>
              <w:ind w:left="360"/>
              <w:rPr>
                <w:noProof/>
                <w:color w:val="000000"/>
                <w:sz w:val="18"/>
                <w:szCs w:val="18"/>
              </w:rPr>
            </w:pPr>
          </w:p>
          <w:p w14:paraId="3AE3EA51" w14:textId="77777777" w:rsidR="002123F1" w:rsidRPr="0006035B" w:rsidRDefault="002123F1" w:rsidP="00D06F3C">
            <w:pPr>
              <w:rPr>
                <w:noProof/>
                <w:color w:val="000000"/>
                <w:sz w:val="18"/>
                <w:szCs w:val="18"/>
              </w:rPr>
            </w:pPr>
            <w:r w:rsidRPr="0006035B">
              <w:rPr>
                <w:noProof/>
                <w:color w:val="000000"/>
                <w:sz w:val="18"/>
                <w:szCs w:val="18"/>
              </w:rPr>
              <w:t>2. Add 20 list items to the list created in step1.</w:t>
            </w:r>
          </w:p>
          <w:p w14:paraId="54A0EF61" w14:textId="77777777" w:rsidR="002123F1" w:rsidRPr="0006035B" w:rsidRDefault="002123F1" w:rsidP="00D06F3C">
            <w:pPr>
              <w:ind w:left="360"/>
              <w:rPr>
                <w:noProof/>
                <w:color w:val="000000"/>
                <w:sz w:val="18"/>
                <w:szCs w:val="18"/>
              </w:rPr>
            </w:pPr>
          </w:p>
          <w:p w14:paraId="3D0C40CB" w14:textId="77777777" w:rsidR="002123F1" w:rsidRPr="0006035B" w:rsidRDefault="002123F1" w:rsidP="00D06F3C">
            <w:pPr>
              <w:ind w:left="206" w:hanging="206"/>
              <w:rPr>
                <w:noProof/>
                <w:color w:val="000000"/>
                <w:sz w:val="18"/>
                <w:szCs w:val="18"/>
              </w:rPr>
            </w:pPr>
            <w:r w:rsidRPr="0006035B">
              <w:rPr>
                <w:noProof/>
                <w:color w:val="000000"/>
                <w:sz w:val="18"/>
                <w:szCs w:val="18"/>
              </w:rPr>
              <w:t>3. Call method GetListItemChangesSinceToken</w:t>
            </w:r>
            <w:r w:rsidRPr="0006035B">
              <w:rPr>
                <w:b/>
                <w:noProof/>
                <w:color w:val="000000"/>
                <w:sz w:val="18"/>
                <w:szCs w:val="18"/>
              </w:rPr>
              <w:t xml:space="preserve"> </w:t>
            </w:r>
            <w:r w:rsidRPr="0006035B">
              <w:rPr>
                <w:noProof/>
                <w:color w:val="000000"/>
                <w:sz w:val="18"/>
                <w:szCs w:val="18"/>
              </w:rPr>
              <w:t>to get list item changed message.</w:t>
            </w:r>
          </w:p>
          <w:p w14:paraId="1A1E7C72" w14:textId="18A5F58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1E98ECF2" w14:textId="77777777" w:rsidR="002123F1" w:rsidRPr="0006035B" w:rsidRDefault="002123F1" w:rsidP="00D06F3C">
            <w:pPr>
              <w:ind w:left="360" w:firstLine="255"/>
              <w:rPr>
                <w:noProof/>
                <w:color w:val="000000"/>
                <w:sz w:val="18"/>
                <w:szCs w:val="18"/>
              </w:rPr>
            </w:pPr>
            <w:r w:rsidRPr="0006035B">
              <w:rPr>
                <w:noProof/>
                <w:color w:val="000000"/>
                <w:sz w:val="18"/>
                <w:szCs w:val="18"/>
              </w:rPr>
              <w:t>•    changeToken: null</w:t>
            </w:r>
          </w:p>
          <w:p w14:paraId="6BC6B6FC" w14:textId="77777777" w:rsidR="002123F1" w:rsidRPr="0006035B" w:rsidRDefault="002123F1" w:rsidP="00D06F3C">
            <w:pPr>
              <w:rPr>
                <w:noProof/>
                <w:color w:val="000000"/>
                <w:sz w:val="18"/>
                <w:szCs w:val="18"/>
              </w:rPr>
            </w:pPr>
          </w:p>
          <w:p w14:paraId="4166CECB" w14:textId="77777777" w:rsidR="002123F1" w:rsidRPr="0006035B" w:rsidRDefault="002123F1" w:rsidP="00D06F3C">
            <w:pPr>
              <w:ind w:left="206" w:hanging="206"/>
              <w:rPr>
                <w:noProof/>
                <w:color w:val="000000"/>
                <w:sz w:val="18"/>
                <w:szCs w:val="18"/>
              </w:rPr>
            </w:pPr>
            <w:r w:rsidRPr="0006035B">
              <w:rPr>
                <w:noProof/>
                <w:color w:val="000000"/>
                <w:sz w:val="18"/>
                <w:szCs w:val="18"/>
              </w:rPr>
              <w:t>4. Call method GetListItemChangesSinceToken</w:t>
            </w:r>
            <w:r w:rsidRPr="0006035B">
              <w:rPr>
                <w:b/>
                <w:noProof/>
                <w:color w:val="000000"/>
                <w:sz w:val="18"/>
                <w:szCs w:val="18"/>
              </w:rPr>
              <w:t xml:space="preserve"> </w:t>
            </w:r>
            <w:r w:rsidRPr="0006035B">
              <w:rPr>
                <w:noProof/>
                <w:color w:val="000000"/>
                <w:sz w:val="18"/>
                <w:szCs w:val="18"/>
              </w:rPr>
              <w:t>to get list item changed message.</w:t>
            </w:r>
          </w:p>
          <w:p w14:paraId="20181525" w14:textId="31C915E2"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6EFE649" w14:textId="77777777" w:rsidR="002123F1" w:rsidRPr="0006035B" w:rsidRDefault="002123F1" w:rsidP="00D06F3C">
            <w:pPr>
              <w:ind w:left="360" w:firstLine="255"/>
              <w:rPr>
                <w:noProof/>
                <w:color w:val="000000"/>
                <w:sz w:val="18"/>
                <w:szCs w:val="18"/>
              </w:rPr>
            </w:pPr>
            <w:r w:rsidRPr="0006035B">
              <w:rPr>
                <w:noProof/>
                <w:color w:val="000000"/>
                <w:sz w:val="18"/>
                <w:szCs w:val="18"/>
              </w:rPr>
              <w:t>•    rowLimit: 10</w:t>
            </w:r>
          </w:p>
          <w:p w14:paraId="1AD3D46D" w14:textId="3102C48C" w:rsidR="002123F1" w:rsidRPr="0006035B" w:rsidRDefault="002123F1" w:rsidP="00D06F3C">
            <w:pPr>
              <w:pStyle w:val="Clickandtype"/>
              <w:rPr>
                <w:sz w:val="18"/>
                <w:szCs w:val="18"/>
              </w:rPr>
            </w:pPr>
          </w:p>
        </w:tc>
      </w:tr>
      <w:tr w:rsidR="002123F1" w14:paraId="34A0417B"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53CCDE35"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75756B3F" w14:textId="77777777" w:rsidR="002123F1" w:rsidRPr="007515FE" w:rsidRDefault="002123F1" w:rsidP="0006035B">
            <w:pPr>
              <w:pStyle w:val="LWPTableText"/>
            </w:pPr>
            <w:r w:rsidRPr="00D95C15">
              <w:t>N/A</w:t>
            </w:r>
          </w:p>
        </w:tc>
      </w:tr>
    </w:tbl>
    <w:p w14:paraId="02FCCD40" w14:textId="4FF0A304" w:rsidR="002123F1" w:rsidRDefault="002123F1" w:rsidP="0006035B">
      <w:pPr>
        <w:pStyle w:val="LWPTableCaption"/>
        <w:rPr>
          <w:lang w:eastAsia="zh-CN"/>
        </w:rPr>
      </w:pPr>
      <w:r w:rsidRPr="00D31095">
        <w:t>MSLISTSWS_S03_TC09_GetListItemChangesSinceToken_NoChangeToken</w:t>
      </w:r>
    </w:p>
    <w:p w14:paraId="7F3729AD"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2FB4AC8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75AC141" w14:textId="14757654" w:rsidR="002123F1" w:rsidRPr="0006035B" w:rsidRDefault="002123F1" w:rsidP="0006035B">
            <w:pPr>
              <w:pStyle w:val="LWPTableHeading"/>
              <w:rPr>
                <w:color w:val="0000FF"/>
              </w:rPr>
            </w:pPr>
            <w:r w:rsidRPr="000C70DB">
              <w:t>S03_OperationOnListItem</w:t>
            </w:r>
          </w:p>
        </w:tc>
      </w:tr>
      <w:tr w:rsidR="002123F1" w14:paraId="7E2328CD"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14AFC86" w14:textId="5DAAA199"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74C67FD6" w14:textId="77777777" w:rsidR="002123F1" w:rsidRPr="007515FE" w:rsidRDefault="002123F1" w:rsidP="0006035B">
            <w:pPr>
              <w:pStyle w:val="LWPTableText"/>
            </w:pPr>
            <w:bookmarkStart w:id="517" w:name="S3_TC10"/>
            <w:bookmarkEnd w:id="517"/>
            <w:r w:rsidRPr="00D95C15">
              <w:t>MSLISTSWS_S03_TC10_GetListItemChangesSinceToken_NotMatchChangeToken</w:t>
            </w:r>
          </w:p>
        </w:tc>
      </w:tr>
      <w:tr w:rsidR="002123F1" w14:paraId="21AEDD3E"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5E14E9D"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4F91A68A" w14:textId="4EDB2160" w:rsidR="002123F1" w:rsidRPr="0006035B" w:rsidRDefault="00717313" w:rsidP="0006035B">
            <w:pPr>
              <w:pStyle w:val="LWPTableText"/>
              <w:rPr>
                <w:rFonts w:ascii="NSimSun" w:hAnsi="NSimSun" w:cs="NSimSun"/>
                <w:color w:val="008000"/>
              </w:rPr>
            </w:pPr>
            <w:r>
              <w:t>This test case is used to verify the GetListItemChangesSinceToken operation when the change token is not empty but invalid</w:t>
            </w:r>
            <w:r w:rsidR="002123F1" w:rsidRPr="007515FE">
              <w:t>.</w:t>
            </w:r>
          </w:p>
        </w:tc>
      </w:tr>
      <w:tr w:rsidR="002123F1" w14:paraId="5DE75521"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4C6A5695"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268881C6" w14:textId="77777777" w:rsidR="002123F1" w:rsidRPr="007515FE" w:rsidRDefault="002123F1" w:rsidP="0006035B">
            <w:pPr>
              <w:pStyle w:val="LWPTableText"/>
            </w:pPr>
            <w:r w:rsidRPr="00D95C15">
              <w:t>N/A</w:t>
            </w:r>
          </w:p>
        </w:tc>
      </w:tr>
      <w:tr w:rsidR="002123F1" w14:paraId="3F940555"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EB9C8C7" w14:textId="76065FEB"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08584274" w14:textId="77777777" w:rsidR="002123F1" w:rsidRPr="0006035B" w:rsidRDefault="002123F1" w:rsidP="0006035B">
            <w:pPr>
              <w:pStyle w:val="Clickandtype"/>
              <w:numPr>
                <w:ilvl w:val="0"/>
                <w:numId w:val="16"/>
              </w:numPr>
              <w:tabs>
                <w:tab w:val="left" w:pos="253"/>
              </w:tabs>
              <w:rPr>
                <w:sz w:val="18"/>
                <w:szCs w:val="18"/>
              </w:rPr>
            </w:pPr>
            <w:r w:rsidRPr="0006035B">
              <w:rPr>
                <w:sz w:val="18"/>
                <w:szCs w:val="18"/>
              </w:rPr>
              <w:t>Initialize the list on server.</w:t>
            </w:r>
          </w:p>
          <w:p w14:paraId="3CFA0C8B" w14:textId="77777777" w:rsidR="002123F1" w:rsidRPr="0006035B" w:rsidRDefault="002123F1" w:rsidP="00D06F3C">
            <w:pPr>
              <w:pStyle w:val="Clickandtype"/>
              <w:ind w:left="23" w:hanging="23"/>
              <w:rPr>
                <w:sz w:val="18"/>
                <w:szCs w:val="18"/>
              </w:rPr>
            </w:pPr>
          </w:p>
          <w:p w14:paraId="5FC0175F" w14:textId="77777777" w:rsidR="002123F1" w:rsidRPr="0006035B" w:rsidRDefault="002123F1" w:rsidP="0006035B">
            <w:pPr>
              <w:pStyle w:val="Clickandtype"/>
              <w:numPr>
                <w:ilvl w:val="0"/>
                <w:numId w:val="16"/>
              </w:numPr>
              <w:tabs>
                <w:tab w:val="left" w:pos="253"/>
              </w:tabs>
              <w:rPr>
                <w:sz w:val="18"/>
                <w:szCs w:val="18"/>
              </w:rPr>
            </w:pPr>
            <w:r w:rsidRPr="0006035B">
              <w:rPr>
                <w:sz w:val="18"/>
                <w:szCs w:val="18"/>
              </w:rPr>
              <w:t>Add items to the initialized list in step1.</w:t>
            </w:r>
          </w:p>
          <w:p w14:paraId="674D8069" w14:textId="77777777" w:rsidR="002123F1" w:rsidRPr="0006035B" w:rsidRDefault="002123F1" w:rsidP="00D06F3C">
            <w:pPr>
              <w:pStyle w:val="ListParagraph"/>
              <w:rPr>
                <w:sz w:val="18"/>
                <w:szCs w:val="18"/>
              </w:rPr>
            </w:pPr>
          </w:p>
          <w:p w14:paraId="23442160" w14:textId="77777777" w:rsidR="002123F1" w:rsidRPr="0006035B" w:rsidRDefault="002123F1" w:rsidP="0006035B">
            <w:pPr>
              <w:pStyle w:val="Clickandtype"/>
              <w:numPr>
                <w:ilvl w:val="0"/>
                <w:numId w:val="16"/>
              </w:numPr>
              <w:tabs>
                <w:tab w:val="num" w:pos="115"/>
                <w:tab w:val="left" w:pos="253"/>
              </w:tabs>
              <w:ind w:left="295" w:hanging="277"/>
              <w:rPr>
                <w:sz w:val="18"/>
                <w:szCs w:val="18"/>
              </w:rPr>
            </w:pPr>
            <w:r w:rsidRPr="0006035B">
              <w:rPr>
                <w:sz w:val="18"/>
                <w:szCs w:val="18"/>
              </w:rPr>
              <w:t>Call method GetListItemChangesSinceToken with invalid change token.</w:t>
            </w:r>
          </w:p>
          <w:p w14:paraId="1CC28586" w14:textId="77777777" w:rsidR="002123F1" w:rsidRPr="0006035B" w:rsidRDefault="002123F1" w:rsidP="00D06F3C">
            <w:pPr>
              <w:pStyle w:val="Clickandtype"/>
              <w:rPr>
                <w:sz w:val="18"/>
                <w:szCs w:val="18"/>
              </w:rPr>
            </w:pPr>
          </w:p>
          <w:p w14:paraId="6D891914" w14:textId="77777777" w:rsidR="002123F1" w:rsidRPr="0006035B" w:rsidRDefault="002123F1" w:rsidP="00D06F3C">
            <w:pPr>
              <w:pStyle w:val="Clickandtype"/>
              <w:rPr>
                <w:sz w:val="18"/>
                <w:szCs w:val="18"/>
              </w:rPr>
            </w:pPr>
            <w:r w:rsidRPr="0006035B">
              <w:rPr>
                <w:sz w:val="18"/>
                <w:szCs w:val="18"/>
              </w:rPr>
              <w:t>4. Clean up all the lists created in above operations.</w:t>
            </w:r>
          </w:p>
        </w:tc>
      </w:tr>
      <w:tr w:rsidR="002123F1" w14:paraId="68F5714F"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782010CE"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0131A78D" w14:textId="77777777" w:rsidR="002123F1" w:rsidRPr="007515FE" w:rsidRDefault="002123F1" w:rsidP="0006035B">
            <w:pPr>
              <w:pStyle w:val="LWPTableText"/>
            </w:pPr>
            <w:r w:rsidRPr="00D95C15">
              <w:t>N/A</w:t>
            </w:r>
          </w:p>
        </w:tc>
      </w:tr>
    </w:tbl>
    <w:p w14:paraId="2B08E088" w14:textId="1A26E08B" w:rsidR="002123F1" w:rsidRDefault="002123F1" w:rsidP="0006035B">
      <w:pPr>
        <w:pStyle w:val="LWPTableCaption"/>
        <w:rPr>
          <w:lang w:eastAsia="zh-CN"/>
        </w:rPr>
      </w:pPr>
      <w:r w:rsidRPr="00D424A0">
        <w:t>MSLISTSWS_S03_TC10_GetListItemChangesSinceToken_NotMatchChangeToken</w:t>
      </w:r>
    </w:p>
    <w:p w14:paraId="672229F5"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93"/>
        <w:gridCol w:w="6568"/>
      </w:tblGrid>
      <w:tr w:rsidR="002123F1" w14:paraId="5BC1376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E9A97E0" w14:textId="4394FA86" w:rsidR="002123F1" w:rsidRPr="0006035B" w:rsidRDefault="002123F1" w:rsidP="0006035B">
            <w:pPr>
              <w:pStyle w:val="LWPTableHeading"/>
              <w:rPr>
                <w:color w:val="0000FF"/>
              </w:rPr>
            </w:pPr>
            <w:r w:rsidRPr="000C70DB">
              <w:t>S03_OperationOnListItem</w:t>
            </w:r>
          </w:p>
        </w:tc>
      </w:tr>
      <w:tr w:rsidR="002123F1" w14:paraId="061D8A88"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1E765743" w14:textId="6080FF7F" w:rsidR="002123F1" w:rsidRDefault="0011630F" w:rsidP="0006035B">
            <w:pPr>
              <w:pStyle w:val="LWPTableHeading"/>
            </w:pPr>
            <w:r>
              <w:t xml:space="preserve">Test case ID </w:t>
            </w:r>
          </w:p>
        </w:tc>
        <w:tc>
          <w:tcPr>
            <w:tcW w:w="3665" w:type="pct"/>
            <w:tcBorders>
              <w:top w:val="single" w:sz="4" w:space="0" w:color="auto"/>
              <w:left w:val="single" w:sz="4" w:space="0" w:color="auto"/>
              <w:bottom w:val="single" w:sz="4" w:space="0" w:color="auto"/>
              <w:right w:val="single" w:sz="4" w:space="0" w:color="auto"/>
            </w:tcBorders>
            <w:hideMark/>
          </w:tcPr>
          <w:p w14:paraId="3CFE62B5" w14:textId="77777777" w:rsidR="002123F1" w:rsidRPr="007515FE" w:rsidRDefault="002123F1" w:rsidP="0006035B">
            <w:pPr>
              <w:pStyle w:val="LWPTableText"/>
            </w:pPr>
            <w:bookmarkStart w:id="518" w:name="S3_TC11"/>
            <w:bookmarkEnd w:id="518"/>
            <w:r w:rsidRPr="00D95C15">
              <w:t>MSLISTSWS_S03_TC11_GetListItemChangesSinceToken_RowLimit</w:t>
            </w:r>
          </w:p>
        </w:tc>
      </w:tr>
      <w:tr w:rsidR="002123F1" w14:paraId="4745F509"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36582F8A" w14:textId="77777777" w:rsidR="002123F1" w:rsidRDefault="002123F1" w:rsidP="0006035B">
            <w:pPr>
              <w:pStyle w:val="LWPTableHeading"/>
            </w:pPr>
            <w:r>
              <w:t>Description</w:t>
            </w:r>
          </w:p>
        </w:tc>
        <w:tc>
          <w:tcPr>
            <w:tcW w:w="3665" w:type="pct"/>
            <w:tcBorders>
              <w:top w:val="single" w:sz="4" w:space="0" w:color="auto"/>
              <w:left w:val="single" w:sz="4" w:space="0" w:color="auto"/>
              <w:bottom w:val="single" w:sz="4" w:space="0" w:color="auto"/>
              <w:right w:val="single" w:sz="4" w:space="0" w:color="auto"/>
            </w:tcBorders>
            <w:hideMark/>
          </w:tcPr>
          <w:p w14:paraId="70249A72" w14:textId="77777777" w:rsidR="002123F1" w:rsidRPr="007515FE" w:rsidRDefault="002123F1" w:rsidP="0006035B">
            <w:pPr>
              <w:pStyle w:val="LWPTableText"/>
            </w:pPr>
            <w:r w:rsidRPr="00D95C15">
              <w:t>This method is used to test GetListItemChangesSinceToken whether the row limit is specified or not.</w:t>
            </w:r>
          </w:p>
        </w:tc>
      </w:tr>
      <w:tr w:rsidR="002123F1" w14:paraId="5C11894A"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61D62A37" w14:textId="77777777" w:rsidR="002123F1" w:rsidRDefault="002123F1" w:rsidP="0006035B">
            <w:pPr>
              <w:pStyle w:val="LWPTableHeading"/>
            </w:pPr>
            <w:r>
              <w:t>Prerequisites</w:t>
            </w:r>
          </w:p>
        </w:tc>
        <w:tc>
          <w:tcPr>
            <w:tcW w:w="3665" w:type="pct"/>
            <w:tcBorders>
              <w:top w:val="single" w:sz="4" w:space="0" w:color="auto"/>
              <w:left w:val="single" w:sz="4" w:space="0" w:color="auto"/>
              <w:bottom w:val="single" w:sz="4" w:space="0" w:color="auto"/>
              <w:right w:val="single" w:sz="4" w:space="0" w:color="auto"/>
            </w:tcBorders>
            <w:hideMark/>
          </w:tcPr>
          <w:p w14:paraId="701E78EA" w14:textId="77777777" w:rsidR="002123F1" w:rsidRPr="007515FE" w:rsidRDefault="002123F1" w:rsidP="0006035B">
            <w:pPr>
              <w:pStyle w:val="LWPTableText"/>
            </w:pPr>
            <w:r w:rsidRPr="00D95C15">
              <w:t>Common Prerequisites</w:t>
            </w:r>
          </w:p>
        </w:tc>
      </w:tr>
      <w:tr w:rsidR="002123F1" w14:paraId="0492D1E0"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27CCC575" w14:textId="4FD6A485" w:rsidR="002123F1" w:rsidRDefault="0011630F" w:rsidP="0006035B">
            <w:pPr>
              <w:pStyle w:val="LWPTableHeading"/>
            </w:pPr>
            <w:r>
              <w:t>Test execution steps</w:t>
            </w:r>
          </w:p>
        </w:tc>
        <w:tc>
          <w:tcPr>
            <w:tcW w:w="3665" w:type="pct"/>
            <w:tcBorders>
              <w:top w:val="single" w:sz="4" w:space="0" w:color="auto"/>
              <w:left w:val="single" w:sz="4" w:space="0" w:color="auto"/>
              <w:bottom w:val="single" w:sz="4" w:space="0" w:color="auto"/>
              <w:right w:val="single" w:sz="4" w:space="0" w:color="auto"/>
            </w:tcBorders>
            <w:hideMark/>
          </w:tcPr>
          <w:p w14:paraId="75BFF0B8" w14:textId="77777777" w:rsidR="002123F1" w:rsidRPr="0006035B" w:rsidRDefault="002123F1" w:rsidP="0006035B">
            <w:pPr>
              <w:pStyle w:val="Clickandtype"/>
              <w:numPr>
                <w:ilvl w:val="0"/>
                <w:numId w:val="100"/>
              </w:numPr>
              <w:rPr>
                <w:sz w:val="18"/>
                <w:szCs w:val="18"/>
              </w:rPr>
            </w:pPr>
            <w:r w:rsidRPr="0006035B">
              <w:rPr>
                <w:sz w:val="18"/>
                <w:szCs w:val="18"/>
              </w:rPr>
              <w:t>Initialize the list on server.</w:t>
            </w:r>
          </w:p>
          <w:p w14:paraId="5F82AD2A" w14:textId="77777777" w:rsidR="002123F1" w:rsidRPr="0006035B" w:rsidRDefault="002123F1" w:rsidP="00D06F3C">
            <w:pPr>
              <w:pStyle w:val="Clickandtype"/>
              <w:ind w:left="360"/>
              <w:rPr>
                <w:sz w:val="18"/>
                <w:szCs w:val="18"/>
              </w:rPr>
            </w:pPr>
          </w:p>
          <w:p w14:paraId="333A1ADF" w14:textId="77777777" w:rsidR="002123F1" w:rsidRPr="0006035B" w:rsidRDefault="002123F1" w:rsidP="0006035B">
            <w:pPr>
              <w:pStyle w:val="Clickandtype"/>
              <w:numPr>
                <w:ilvl w:val="0"/>
                <w:numId w:val="100"/>
              </w:numPr>
              <w:rPr>
                <w:sz w:val="18"/>
                <w:szCs w:val="18"/>
              </w:rPr>
            </w:pPr>
            <w:r w:rsidRPr="0006035B">
              <w:rPr>
                <w:sz w:val="18"/>
                <w:szCs w:val="18"/>
              </w:rPr>
              <w:t>Insert more than expect row limit number rows, but no more than 40.</w:t>
            </w:r>
          </w:p>
          <w:p w14:paraId="5725A517" w14:textId="77777777" w:rsidR="002123F1" w:rsidRPr="0006035B" w:rsidRDefault="002123F1" w:rsidP="00D06F3C">
            <w:pPr>
              <w:pStyle w:val="ListParagraph"/>
              <w:rPr>
                <w:sz w:val="18"/>
                <w:szCs w:val="18"/>
              </w:rPr>
            </w:pPr>
          </w:p>
          <w:p w14:paraId="5A3B5984" w14:textId="77777777" w:rsidR="002123F1" w:rsidRPr="0006035B" w:rsidRDefault="002123F1" w:rsidP="0006035B">
            <w:pPr>
              <w:pStyle w:val="Clickandtype"/>
              <w:numPr>
                <w:ilvl w:val="0"/>
                <w:numId w:val="100"/>
              </w:numPr>
              <w:rPr>
                <w:sz w:val="18"/>
                <w:szCs w:val="18"/>
              </w:rPr>
            </w:pPr>
            <w:r w:rsidRPr="0006035B">
              <w:rPr>
                <w:sz w:val="18"/>
                <w:szCs w:val="18"/>
              </w:rPr>
              <w:t>Call method GetListItemChangesSinceToken with the specified row limit number.</w:t>
            </w:r>
          </w:p>
          <w:p w14:paraId="590E63FF" w14:textId="77777777" w:rsidR="002123F1" w:rsidRPr="0006035B" w:rsidRDefault="002123F1" w:rsidP="00D06F3C">
            <w:pPr>
              <w:pStyle w:val="Clickandtype"/>
              <w:ind w:left="360"/>
              <w:rPr>
                <w:sz w:val="18"/>
                <w:szCs w:val="18"/>
              </w:rPr>
            </w:pPr>
          </w:p>
          <w:p w14:paraId="181F1EEE" w14:textId="77777777" w:rsidR="002123F1" w:rsidRPr="0006035B" w:rsidRDefault="002123F1" w:rsidP="0006035B">
            <w:pPr>
              <w:pStyle w:val="Clickandtype"/>
              <w:numPr>
                <w:ilvl w:val="0"/>
                <w:numId w:val="100"/>
              </w:numPr>
              <w:rPr>
                <w:sz w:val="18"/>
                <w:szCs w:val="18"/>
              </w:rPr>
            </w:pPr>
            <w:r w:rsidRPr="0006035B">
              <w:rPr>
                <w:sz w:val="18"/>
                <w:szCs w:val="18"/>
              </w:rPr>
              <w:t>Call method GetListItemChangesSinceToken without row limit number.</w:t>
            </w:r>
          </w:p>
          <w:p w14:paraId="767BC072" w14:textId="523AE9D4" w:rsidR="002123F1" w:rsidRPr="0006035B" w:rsidRDefault="002123F1" w:rsidP="00D06F3C">
            <w:pPr>
              <w:pStyle w:val="Clickandtype"/>
              <w:ind w:left="360"/>
              <w:rPr>
                <w:sz w:val="18"/>
                <w:szCs w:val="18"/>
              </w:rPr>
            </w:pPr>
          </w:p>
        </w:tc>
      </w:tr>
      <w:tr w:rsidR="002123F1" w14:paraId="67EA040C" w14:textId="77777777" w:rsidTr="00D06F3C">
        <w:tc>
          <w:tcPr>
            <w:tcW w:w="1335" w:type="pct"/>
            <w:tcBorders>
              <w:top w:val="single" w:sz="4" w:space="0" w:color="auto"/>
              <w:left w:val="single" w:sz="4" w:space="0" w:color="auto"/>
              <w:bottom w:val="single" w:sz="4" w:space="0" w:color="auto"/>
              <w:right w:val="single" w:sz="4" w:space="0" w:color="auto"/>
            </w:tcBorders>
            <w:shd w:val="clear" w:color="auto" w:fill="D9D9D9"/>
            <w:hideMark/>
          </w:tcPr>
          <w:p w14:paraId="0FBFA1B8" w14:textId="77777777" w:rsidR="002123F1" w:rsidRDefault="002123F1" w:rsidP="0006035B">
            <w:pPr>
              <w:pStyle w:val="LWPTableHeading"/>
            </w:pPr>
            <w:r>
              <w:t>Cleanup</w:t>
            </w:r>
          </w:p>
        </w:tc>
        <w:tc>
          <w:tcPr>
            <w:tcW w:w="3665" w:type="pct"/>
            <w:tcBorders>
              <w:top w:val="single" w:sz="4" w:space="0" w:color="auto"/>
              <w:left w:val="single" w:sz="4" w:space="0" w:color="auto"/>
              <w:bottom w:val="single" w:sz="4" w:space="0" w:color="auto"/>
              <w:right w:val="single" w:sz="4" w:space="0" w:color="auto"/>
            </w:tcBorders>
            <w:hideMark/>
          </w:tcPr>
          <w:p w14:paraId="45ABB921" w14:textId="77777777" w:rsidR="002123F1" w:rsidRPr="007515FE" w:rsidRDefault="002123F1" w:rsidP="0006035B">
            <w:pPr>
              <w:pStyle w:val="LWPTableText"/>
            </w:pPr>
            <w:r w:rsidRPr="00D95C15">
              <w:t>N/A</w:t>
            </w:r>
          </w:p>
        </w:tc>
      </w:tr>
    </w:tbl>
    <w:p w14:paraId="17AA3121" w14:textId="2BC66262" w:rsidR="002123F1" w:rsidRDefault="002123F1" w:rsidP="0006035B">
      <w:pPr>
        <w:pStyle w:val="LWPTableCaption"/>
        <w:rPr>
          <w:lang w:eastAsia="zh-CN"/>
        </w:rPr>
      </w:pPr>
      <w:r w:rsidRPr="00B01979">
        <w:t>MSLISTSWS_S03_TC11_GetListItemChangesSinceToken_RowLimit</w:t>
      </w:r>
    </w:p>
    <w:p w14:paraId="0C8286D0"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48"/>
        <w:gridCol w:w="6613"/>
      </w:tblGrid>
      <w:tr w:rsidR="002123F1" w14:paraId="5AF2587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72B809F" w14:textId="77BFFEC6" w:rsidR="002123F1" w:rsidRPr="0006035B" w:rsidRDefault="002123F1" w:rsidP="0006035B">
            <w:pPr>
              <w:pStyle w:val="LWPTableHeading"/>
              <w:rPr>
                <w:color w:val="0000FF"/>
              </w:rPr>
            </w:pPr>
            <w:r w:rsidRPr="000C70DB">
              <w:t>S03_OperationOnListItem</w:t>
            </w:r>
          </w:p>
        </w:tc>
      </w:tr>
      <w:tr w:rsidR="002123F1" w14:paraId="6B400D7B"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1E3874B8" w14:textId="74B90B3C" w:rsidR="002123F1" w:rsidRDefault="0011630F" w:rsidP="0006035B">
            <w:pPr>
              <w:pStyle w:val="LWPTableHeading"/>
            </w:pPr>
            <w:r>
              <w:t xml:space="preserve">Test case ID </w:t>
            </w:r>
          </w:p>
        </w:tc>
        <w:tc>
          <w:tcPr>
            <w:tcW w:w="3690" w:type="pct"/>
            <w:tcBorders>
              <w:top w:val="single" w:sz="4" w:space="0" w:color="auto"/>
              <w:left w:val="single" w:sz="4" w:space="0" w:color="auto"/>
              <w:bottom w:val="single" w:sz="4" w:space="0" w:color="auto"/>
              <w:right w:val="single" w:sz="4" w:space="0" w:color="auto"/>
            </w:tcBorders>
            <w:hideMark/>
          </w:tcPr>
          <w:p w14:paraId="76E2861D" w14:textId="77777777" w:rsidR="002123F1" w:rsidRPr="007515FE" w:rsidRDefault="002123F1" w:rsidP="0006035B">
            <w:pPr>
              <w:pStyle w:val="LWPTableText"/>
            </w:pPr>
            <w:bookmarkStart w:id="519" w:name="S3_TC12"/>
            <w:bookmarkEnd w:id="519"/>
            <w:r w:rsidRPr="00D95C15">
              <w:t>MSLISTSWS_S03_TC12_GetListItemChangesSinceToken_Succeed</w:t>
            </w:r>
          </w:p>
        </w:tc>
      </w:tr>
      <w:tr w:rsidR="002123F1" w14:paraId="7495814D"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135206C5" w14:textId="77777777" w:rsidR="002123F1" w:rsidRDefault="002123F1" w:rsidP="0006035B">
            <w:pPr>
              <w:pStyle w:val="LWPTableHeading"/>
            </w:pPr>
            <w:r>
              <w:t>Description</w:t>
            </w:r>
          </w:p>
        </w:tc>
        <w:tc>
          <w:tcPr>
            <w:tcW w:w="3690" w:type="pct"/>
            <w:tcBorders>
              <w:top w:val="single" w:sz="4" w:space="0" w:color="auto"/>
              <w:left w:val="single" w:sz="4" w:space="0" w:color="auto"/>
              <w:bottom w:val="single" w:sz="4" w:space="0" w:color="auto"/>
              <w:right w:val="single" w:sz="4" w:space="0" w:color="auto"/>
            </w:tcBorders>
            <w:hideMark/>
          </w:tcPr>
          <w:p w14:paraId="4CDA7A60" w14:textId="77777777" w:rsidR="002123F1" w:rsidRPr="00003F0C" w:rsidRDefault="002123F1" w:rsidP="0006035B">
            <w:pPr>
              <w:pStyle w:val="LWPTableText"/>
            </w:pPr>
            <w:r w:rsidRPr="00D95C15">
              <w:t xml:space="preserve">This </w:t>
            </w:r>
            <w:r w:rsidRPr="007515FE">
              <w:t>test case is used to test the GetListItemChangesSinceToken operation when all input parameters are valid.</w:t>
            </w:r>
          </w:p>
        </w:tc>
      </w:tr>
      <w:tr w:rsidR="002123F1" w14:paraId="5B13C8C0"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268E4B4E" w14:textId="77777777" w:rsidR="002123F1" w:rsidRDefault="002123F1" w:rsidP="0006035B">
            <w:pPr>
              <w:pStyle w:val="LWPTableHeading"/>
            </w:pPr>
            <w:r>
              <w:t>Prerequisites</w:t>
            </w:r>
          </w:p>
        </w:tc>
        <w:tc>
          <w:tcPr>
            <w:tcW w:w="3690" w:type="pct"/>
            <w:tcBorders>
              <w:top w:val="single" w:sz="4" w:space="0" w:color="auto"/>
              <w:left w:val="single" w:sz="4" w:space="0" w:color="auto"/>
              <w:bottom w:val="single" w:sz="4" w:space="0" w:color="auto"/>
              <w:right w:val="single" w:sz="4" w:space="0" w:color="auto"/>
            </w:tcBorders>
            <w:hideMark/>
          </w:tcPr>
          <w:p w14:paraId="3BEBAB34" w14:textId="77777777" w:rsidR="002123F1" w:rsidRPr="007515FE" w:rsidRDefault="002123F1" w:rsidP="0006035B">
            <w:pPr>
              <w:pStyle w:val="LWPTableText"/>
            </w:pPr>
            <w:r w:rsidRPr="00D95C15">
              <w:t>Common Prerequisites</w:t>
            </w:r>
          </w:p>
        </w:tc>
      </w:tr>
      <w:tr w:rsidR="002123F1" w14:paraId="66D66570"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210945F1" w14:textId="79F1017E" w:rsidR="002123F1" w:rsidRDefault="0011630F" w:rsidP="0006035B">
            <w:pPr>
              <w:pStyle w:val="LWPTableHeading"/>
            </w:pPr>
            <w:r>
              <w:t>Test execution steps</w:t>
            </w:r>
          </w:p>
        </w:tc>
        <w:tc>
          <w:tcPr>
            <w:tcW w:w="3690" w:type="pct"/>
            <w:tcBorders>
              <w:top w:val="single" w:sz="4" w:space="0" w:color="auto"/>
              <w:left w:val="single" w:sz="4" w:space="0" w:color="auto"/>
              <w:bottom w:val="single" w:sz="4" w:space="0" w:color="auto"/>
              <w:right w:val="single" w:sz="4" w:space="0" w:color="auto"/>
            </w:tcBorders>
            <w:hideMark/>
          </w:tcPr>
          <w:p w14:paraId="7BCD005F" w14:textId="77777777" w:rsidR="002123F1" w:rsidRPr="0006035B" w:rsidRDefault="002123F1" w:rsidP="0006035B">
            <w:pPr>
              <w:pStyle w:val="Clickandtype"/>
              <w:numPr>
                <w:ilvl w:val="0"/>
                <w:numId w:val="101"/>
              </w:numPr>
              <w:rPr>
                <w:sz w:val="18"/>
                <w:szCs w:val="18"/>
              </w:rPr>
            </w:pPr>
            <w:r w:rsidRPr="0006035B">
              <w:rPr>
                <w:sz w:val="18"/>
                <w:szCs w:val="18"/>
              </w:rPr>
              <w:t>Call method AddList to add a generic list.</w:t>
            </w:r>
          </w:p>
          <w:p w14:paraId="029423D8" w14:textId="77777777" w:rsidR="002123F1" w:rsidRPr="0006035B" w:rsidRDefault="002123F1" w:rsidP="00D06F3C">
            <w:pPr>
              <w:pStyle w:val="Clickandtype"/>
              <w:ind w:left="432"/>
              <w:rPr>
                <w:sz w:val="18"/>
                <w:szCs w:val="18"/>
              </w:rPr>
            </w:pPr>
          </w:p>
          <w:p w14:paraId="082FB52B" w14:textId="77777777" w:rsidR="002123F1" w:rsidRPr="0006035B" w:rsidRDefault="002123F1" w:rsidP="0006035B">
            <w:pPr>
              <w:pStyle w:val="Clickandtype"/>
              <w:numPr>
                <w:ilvl w:val="0"/>
                <w:numId w:val="101"/>
              </w:numPr>
              <w:rPr>
                <w:sz w:val="18"/>
                <w:szCs w:val="18"/>
              </w:rPr>
            </w:pPr>
            <w:r w:rsidRPr="0006035B">
              <w:rPr>
                <w:sz w:val="18"/>
                <w:szCs w:val="18"/>
              </w:rPr>
              <w:t>Call method UpdateListItems to update the list items.</w:t>
            </w:r>
          </w:p>
          <w:p w14:paraId="2945DFBB" w14:textId="77777777" w:rsidR="002123F1" w:rsidRPr="0006035B" w:rsidRDefault="002123F1" w:rsidP="00D06F3C">
            <w:pPr>
              <w:pStyle w:val="Clickandtype"/>
              <w:rPr>
                <w:sz w:val="18"/>
                <w:szCs w:val="18"/>
              </w:rPr>
            </w:pPr>
          </w:p>
          <w:p w14:paraId="78A4E0BD" w14:textId="77777777" w:rsidR="002123F1" w:rsidRDefault="002123F1" w:rsidP="0006035B">
            <w:pPr>
              <w:pStyle w:val="Clickandtype"/>
              <w:numPr>
                <w:ilvl w:val="0"/>
                <w:numId w:val="101"/>
              </w:numPr>
              <w:rPr>
                <w:sz w:val="18"/>
                <w:szCs w:val="18"/>
              </w:rPr>
            </w:pPr>
            <w:r w:rsidRPr="0006035B">
              <w:rPr>
                <w:sz w:val="18"/>
                <w:szCs w:val="18"/>
              </w:rPr>
              <w:t>Call method GetListItemChangesSinceToken with all valid parameters.</w:t>
            </w:r>
          </w:p>
          <w:p w14:paraId="392941FB" w14:textId="77777777" w:rsidR="00F84D09" w:rsidRPr="0006035B" w:rsidRDefault="00F84D09" w:rsidP="00F84D09">
            <w:pPr>
              <w:pStyle w:val="Clickandtype"/>
              <w:rPr>
                <w:sz w:val="18"/>
                <w:szCs w:val="18"/>
              </w:rPr>
            </w:pPr>
          </w:p>
          <w:p w14:paraId="63C3BA7E" w14:textId="77777777" w:rsidR="002123F1" w:rsidRPr="0006035B" w:rsidRDefault="002123F1" w:rsidP="0006035B">
            <w:pPr>
              <w:pStyle w:val="Clickandtype"/>
              <w:numPr>
                <w:ilvl w:val="0"/>
                <w:numId w:val="101"/>
              </w:numPr>
              <w:rPr>
                <w:sz w:val="18"/>
                <w:szCs w:val="18"/>
              </w:rPr>
            </w:pPr>
            <w:r w:rsidRPr="0006035B">
              <w:rPr>
                <w:sz w:val="18"/>
                <w:szCs w:val="18"/>
              </w:rPr>
              <w:t>Delete the list.</w:t>
            </w:r>
          </w:p>
        </w:tc>
      </w:tr>
      <w:tr w:rsidR="002123F1" w14:paraId="1CA4DB69" w14:textId="77777777" w:rsidTr="00D06F3C">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1C70CBE9" w14:textId="77777777" w:rsidR="002123F1" w:rsidRDefault="002123F1" w:rsidP="0006035B">
            <w:pPr>
              <w:pStyle w:val="LWPTableHeading"/>
            </w:pPr>
            <w:r>
              <w:t>Cleanup</w:t>
            </w:r>
          </w:p>
        </w:tc>
        <w:tc>
          <w:tcPr>
            <w:tcW w:w="3690" w:type="pct"/>
            <w:tcBorders>
              <w:top w:val="single" w:sz="4" w:space="0" w:color="auto"/>
              <w:left w:val="single" w:sz="4" w:space="0" w:color="auto"/>
              <w:bottom w:val="single" w:sz="4" w:space="0" w:color="auto"/>
              <w:right w:val="single" w:sz="4" w:space="0" w:color="auto"/>
            </w:tcBorders>
            <w:hideMark/>
          </w:tcPr>
          <w:p w14:paraId="2E4B5FBF" w14:textId="77777777" w:rsidR="002123F1" w:rsidRPr="007515FE" w:rsidRDefault="002123F1" w:rsidP="0006035B">
            <w:pPr>
              <w:pStyle w:val="LWPTableText"/>
            </w:pPr>
            <w:r w:rsidRPr="00D95C15">
              <w:t>N/A</w:t>
            </w:r>
          </w:p>
        </w:tc>
      </w:tr>
    </w:tbl>
    <w:p w14:paraId="4145F3DB" w14:textId="5C4DF7C2" w:rsidR="00696469" w:rsidRDefault="002123F1" w:rsidP="0006035B">
      <w:pPr>
        <w:pStyle w:val="LWPTableCaption"/>
        <w:rPr>
          <w:lang w:eastAsia="zh-CN"/>
        </w:rPr>
      </w:pPr>
      <w:r w:rsidRPr="00080DEB">
        <w:t>MSLISTSWS_S03_TC12_GetListItemChangesSinceToken_Succeed</w:t>
      </w:r>
      <w:r w:rsidR="00696469" w:rsidRPr="00696469">
        <w:t xml:space="preserve"> </w:t>
      </w:r>
    </w:p>
    <w:p w14:paraId="6AE2DA05" w14:textId="77777777" w:rsidR="00F16437" w:rsidRPr="0006035B" w:rsidRDefault="00F16437" w:rsidP="0006035B">
      <w:pPr>
        <w:pStyle w:val="LWPParagraphText"/>
        <w:rPr>
          <w:lang w:eastAsia="zh-CN"/>
        </w:rPr>
      </w:pPr>
    </w:p>
    <w:tbl>
      <w:tblPr>
        <w:tblStyle w:val="TableGrid"/>
        <w:tblW w:w="4679" w:type="pct"/>
        <w:tblInd w:w="-34" w:type="dxa"/>
        <w:tblLayout w:type="fixed"/>
        <w:tblLook w:val="04A0" w:firstRow="1" w:lastRow="0" w:firstColumn="1" w:lastColumn="0" w:noHBand="0" w:noVBand="1"/>
      </w:tblPr>
      <w:tblGrid>
        <w:gridCol w:w="2348"/>
        <w:gridCol w:w="6613"/>
      </w:tblGrid>
      <w:tr w:rsidR="00696469" w14:paraId="719099EF" w14:textId="77777777" w:rsidTr="00644C7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3A8E61C" w14:textId="489590D1" w:rsidR="00696469" w:rsidRPr="0006035B" w:rsidRDefault="00696469" w:rsidP="0006035B">
            <w:pPr>
              <w:pStyle w:val="LWPTableHeading"/>
              <w:rPr>
                <w:color w:val="0000FF"/>
              </w:rPr>
            </w:pPr>
            <w:r w:rsidRPr="000C70DB">
              <w:t>S03_OperationOnListItem</w:t>
            </w:r>
          </w:p>
        </w:tc>
      </w:tr>
      <w:tr w:rsidR="00696469" w14:paraId="17822554" w14:textId="77777777" w:rsidTr="00644C7D">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536E56E4" w14:textId="3626A97D" w:rsidR="00696469" w:rsidRDefault="0011630F" w:rsidP="0006035B">
            <w:pPr>
              <w:pStyle w:val="LWPTableHeading"/>
            </w:pPr>
            <w:r>
              <w:t xml:space="preserve">Test case ID </w:t>
            </w:r>
          </w:p>
        </w:tc>
        <w:tc>
          <w:tcPr>
            <w:tcW w:w="3690" w:type="pct"/>
            <w:tcBorders>
              <w:top w:val="single" w:sz="4" w:space="0" w:color="auto"/>
              <w:left w:val="single" w:sz="4" w:space="0" w:color="auto"/>
              <w:bottom w:val="single" w:sz="4" w:space="0" w:color="auto"/>
              <w:right w:val="single" w:sz="4" w:space="0" w:color="auto"/>
            </w:tcBorders>
            <w:hideMark/>
          </w:tcPr>
          <w:p w14:paraId="4B08466A" w14:textId="005FB020" w:rsidR="00696469" w:rsidRPr="0006035B" w:rsidRDefault="00696469" w:rsidP="0006035B">
            <w:pPr>
              <w:pStyle w:val="LWPTableText"/>
            </w:pPr>
            <w:bookmarkStart w:id="520" w:name="S3_TC13"/>
            <w:bookmarkEnd w:id="520"/>
            <w:r w:rsidRPr="00D95C15">
              <w:t>MSLISTSWS_S03_TC</w:t>
            </w:r>
            <w:r w:rsidR="00A55AA1" w:rsidRPr="007515FE">
              <w:t>1</w:t>
            </w:r>
            <w:r w:rsidRPr="00003F0C">
              <w:t>3_GetListItemChangesSinceToken_MoveAway</w:t>
            </w:r>
          </w:p>
        </w:tc>
      </w:tr>
      <w:tr w:rsidR="00696469" w14:paraId="332F99C1" w14:textId="77777777" w:rsidTr="00644C7D">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76DED2AA" w14:textId="77777777" w:rsidR="00696469" w:rsidRDefault="00696469" w:rsidP="0006035B">
            <w:pPr>
              <w:pStyle w:val="LWPTableHeading"/>
            </w:pPr>
            <w:r>
              <w:t>Description</w:t>
            </w:r>
          </w:p>
        </w:tc>
        <w:tc>
          <w:tcPr>
            <w:tcW w:w="3690" w:type="pct"/>
            <w:tcBorders>
              <w:top w:val="single" w:sz="4" w:space="0" w:color="auto"/>
              <w:left w:val="single" w:sz="4" w:space="0" w:color="auto"/>
              <w:bottom w:val="single" w:sz="4" w:space="0" w:color="auto"/>
              <w:right w:val="single" w:sz="4" w:space="0" w:color="auto"/>
            </w:tcBorders>
            <w:hideMark/>
          </w:tcPr>
          <w:p w14:paraId="5D44CB14" w14:textId="77777777" w:rsidR="00696469" w:rsidRPr="00003F0C" w:rsidRDefault="00696469" w:rsidP="0006035B">
            <w:pPr>
              <w:pStyle w:val="LWPTableText"/>
            </w:pPr>
            <w:r w:rsidRPr="00D95C15">
              <w:t xml:space="preserve">This test case is used to test the </w:t>
            </w:r>
            <w:r w:rsidRPr="007515FE">
              <w:t>GetListItemChangesSinceToken operation while the change type is MoveAway.</w:t>
            </w:r>
          </w:p>
        </w:tc>
      </w:tr>
      <w:tr w:rsidR="00696469" w14:paraId="6FC03096" w14:textId="77777777" w:rsidTr="00644C7D">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442A52A3" w14:textId="77777777" w:rsidR="00696469" w:rsidRDefault="00696469" w:rsidP="0006035B">
            <w:pPr>
              <w:pStyle w:val="LWPTableHeading"/>
            </w:pPr>
            <w:r>
              <w:t>Prerequisites</w:t>
            </w:r>
          </w:p>
        </w:tc>
        <w:tc>
          <w:tcPr>
            <w:tcW w:w="3690" w:type="pct"/>
            <w:tcBorders>
              <w:top w:val="single" w:sz="4" w:space="0" w:color="auto"/>
              <w:left w:val="single" w:sz="4" w:space="0" w:color="auto"/>
              <w:bottom w:val="single" w:sz="4" w:space="0" w:color="auto"/>
              <w:right w:val="single" w:sz="4" w:space="0" w:color="auto"/>
            </w:tcBorders>
            <w:hideMark/>
          </w:tcPr>
          <w:p w14:paraId="26B102AB" w14:textId="77777777" w:rsidR="00696469" w:rsidRPr="007515FE" w:rsidRDefault="00696469" w:rsidP="0006035B">
            <w:pPr>
              <w:pStyle w:val="LWPTableText"/>
            </w:pPr>
            <w:r w:rsidRPr="00D95C15">
              <w:t>Common Prerequisites</w:t>
            </w:r>
          </w:p>
        </w:tc>
      </w:tr>
      <w:tr w:rsidR="00696469" w14:paraId="23009DF7" w14:textId="77777777" w:rsidTr="00644C7D">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3B14DBDC" w14:textId="0440FC5A" w:rsidR="00696469" w:rsidRDefault="0011630F" w:rsidP="0006035B">
            <w:pPr>
              <w:pStyle w:val="LWPTableHeading"/>
            </w:pPr>
            <w:r>
              <w:t>Test execution steps</w:t>
            </w:r>
          </w:p>
        </w:tc>
        <w:tc>
          <w:tcPr>
            <w:tcW w:w="3690" w:type="pct"/>
            <w:tcBorders>
              <w:top w:val="single" w:sz="4" w:space="0" w:color="auto"/>
              <w:left w:val="single" w:sz="4" w:space="0" w:color="auto"/>
              <w:bottom w:val="single" w:sz="4" w:space="0" w:color="auto"/>
              <w:right w:val="single" w:sz="4" w:space="0" w:color="auto"/>
            </w:tcBorders>
            <w:hideMark/>
          </w:tcPr>
          <w:p w14:paraId="2A435A05" w14:textId="266A5427" w:rsidR="00696469" w:rsidRPr="0006035B" w:rsidRDefault="00696469" w:rsidP="0006035B">
            <w:pPr>
              <w:pStyle w:val="Clickandtype"/>
              <w:numPr>
                <w:ilvl w:val="0"/>
                <w:numId w:val="151"/>
              </w:numPr>
              <w:rPr>
                <w:sz w:val="18"/>
                <w:szCs w:val="18"/>
              </w:rPr>
            </w:pPr>
            <w:r w:rsidRPr="0006035B">
              <w:rPr>
                <w:sz w:val="18"/>
                <w:szCs w:val="18"/>
              </w:rPr>
              <w:t xml:space="preserve">Call method AddList to add 2 document libraries, one as the source library, </w:t>
            </w:r>
            <w:r w:rsidR="00D50963" w:rsidRPr="0006035B">
              <w:rPr>
                <w:sz w:val="18"/>
                <w:szCs w:val="18"/>
              </w:rPr>
              <w:t>and the</w:t>
            </w:r>
            <w:r w:rsidRPr="0006035B">
              <w:rPr>
                <w:sz w:val="18"/>
                <w:szCs w:val="18"/>
              </w:rPr>
              <w:t xml:space="preserve"> other as the destination library.</w:t>
            </w:r>
          </w:p>
          <w:p w14:paraId="74E13626" w14:textId="77777777" w:rsidR="00696469" w:rsidRPr="0006035B" w:rsidRDefault="00696469" w:rsidP="00644C7D">
            <w:pPr>
              <w:pStyle w:val="Clickandtype"/>
              <w:ind w:left="432"/>
              <w:rPr>
                <w:sz w:val="18"/>
                <w:szCs w:val="18"/>
              </w:rPr>
            </w:pPr>
          </w:p>
          <w:p w14:paraId="7EE742D1" w14:textId="77777777" w:rsidR="00696469" w:rsidRPr="0006035B" w:rsidRDefault="00696469" w:rsidP="0006035B">
            <w:pPr>
              <w:pStyle w:val="Clickandtype"/>
              <w:numPr>
                <w:ilvl w:val="0"/>
                <w:numId w:val="151"/>
              </w:numPr>
              <w:rPr>
                <w:sz w:val="18"/>
                <w:szCs w:val="18"/>
              </w:rPr>
            </w:pPr>
            <w:r w:rsidRPr="0006035B">
              <w:rPr>
                <w:sz w:val="18"/>
                <w:szCs w:val="18"/>
              </w:rPr>
              <w:t>Upload a file to the source document library.</w:t>
            </w:r>
          </w:p>
          <w:p w14:paraId="08FB453D" w14:textId="77777777" w:rsidR="00696469" w:rsidRPr="0006035B" w:rsidRDefault="00696469" w:rsidP="00644C7D">
            <w:pPr>
              <w:pStyle w:val="ListParagraph"/>
              <w:rPr>
                <w:sz w:val="18"/>
                <w:szCs w:val="18"/>
              </w:rPr>
            </w:pPr>
          </w:p>
          <w:p w14:paraId="2A9BEBA2" w14:textId="77777777" w:rsidR="00696469" w:rsidRPr="0006035B" w:rsidRDefault="00696469" w:rsidP="0006035B">
            <w:pPr>
              <w:pStyle w:val="Clickandtype"/>
              <w:numPr>
                <w:ilvl w:val="0"/>
                <w:numId w:val="151"/>
              </w:numPr>
              <w:rPr>
                <w:sz w:val="18"/>
                <w:szCs w:val="18"/>
              </w:rPr>
            </w:pPr>
            <w:r w:rsidRPr="0006035B">
              <w:rPr>
                <w:sz w:val="18"/>
                <w:szCs w:val="18"/>
              </w:rPr>
              <w:t>Move the file from source library to destination library.</w:t>
            </w:r>
          </w:p>
          <w:p w14:paraId="3AAB81B7" w14:textId="77777777" w:rsidR="00696469" w:rsidRPr="0006035B" w:rsidRDefault="00696469" w:rsidP="00644C7D">
            <w:pPr>
              <w:pStyle w:val="Clickandtype"/>
              <w:rPr>
                <w:sz w:val="18"/>
                <w:szCs w:val="18"/>
              </w:rPr>
            </w:pPr>
          </w:p>
          <w:p w14:paraId="609C177B" w14:textId="77777777" w:rsidR="00696469" w:rsidRPr="0006035B" w:rsidRDefault="00696469" w:rsidP="0006035B">
            <w:pPr>
              <w:pStyle w:val="Clickandtype"/>
              <w:numPr>
                <w:ilvl w:val="0"/>
                <w:numId w:val="151"/>
              </w:numPr>
              <w:rPr>
                <w:sz w:val="18"/>
                <w:szCs w:val="18"/>
              </w:rPr>
            </w:pPr>
            <w:r w:rsidRPr="0006035B">
              <w:rPr>
                <w:sz w:val="18"/>
                <w:szCs w:val="18"/>
              </w:rPr>
              <w:t>Call method GetListItemChangesSinceToken to get the changes in source document library.</w:t>
            </w:r>
          </w:p>
          <w:p w14:paraId="7DFE3657" w14:textId="77777777" w:rsidR="00696469" w:rsidRPr="0006035B" w:rsidRDefault="00696469" w:rsidP="00F84D09">
            <w:pPr>
              <w:pStyle w:val="Clickandtype"/>
              <w:rPr>
                <w:sz w:val="18"/>
                <w:szCs w:val="18"/>
              </w:rPr>
            </w:pPr>
          </w:p>
          <w:p w14:paraId="1C7794B4" w14:textId="77777777" w:rsidR="00696469" w:rsidRPr="0006035B" w:rsidRDefault="00696469" w:rsidP="0006035B">
            <w:pPr>
              <w:pStyle w:val="Clickandtype"/>
              <w:numPr>
                <w:ilvl w:val="0"/>
                <w:numId w:val="151"/>
              </w:numPr>
              <w:rPr>
                <w:sz w:val="18"/>
                <w:szCs w:val="18"/>
              </w:rPr>
            </w:pPr>
            <w:r w:rsidRPr="0006035B">
              <w:rPr>
                <w:sz w:val="18"/>
                <w:szCs w:val="18"/>
              </w:rPr>
              <w:t>Call method GetListItems to get information of the moved file in destination library.</w:t>
            </w:r>
          </w:p>
          <w:p w14:paraId="329082DA" w14:textId="77777777" w:rsidR="00696469" w:rsidRPr="0006035B" w:rsidRDefault="00696469" w:rsidP="00644C7D">
            <w:pPr>
              <w:pStyle w:val="Clickandtype"/>
              <w:rPr>
                <w:sz w:val="18"/>
                <w:szCs w:val="18"/>
              </w:rPr>
            </w:pPr>
          </w:p>
          <w:p w14:paraId="17368E5F" w14:textId="77777777" w:rsidR="00696469" w:rsidRPr="0006035B" w:rsidRDefault="00696469" w:rsidP="0006035B">
            <w:pPr>
              <w:pStyle w:val="Clickandtype"/>
              <w:numPr>
                <w:ilvl w:val="0"/>
                <w:numId w:val="151"/>
              </w:numPr>
              <w:rPr>
                <w:sz w:val="18"/>
                <w:szCs w:val="18"/>
              </w:rPr>
            </w:pPr>
            <w:r w:rsidRPr="0006035B">
              <w:rPr>
                <w:sz w:val="18"/>
                <w:szCs w:val="18"/>
              </w:rPr>
              <w:t>Clean up all the lists created in above operations.</w:t>
            </w:r>
          </w:p>
        </w:tc>
      </w:tr>
      <w:tr w:rsidR="00696469" w14:paraId="6A92FB3B" w14:textId="77777777" w:rsidTr="00644C7D">
        <w:tc>
          <w:tcPr>
            <w:tcW w:w="1310" w:type="pct"/>
            <w:tcBorders>
              <w:top w:val="single" w:sz="4" w:space="0" w:color="auto"/>
              <w:left w:val="single" w:sz="4" w:space="0" w:color="auto"/>
              <w:bottom w:val="single" w:sz="4" w:space="0" w:color="auto"/>
              <w:right w:val="single" w:sz="4" w:space="0" w:color="auto"/>
            </w:tcBorders>
            <w:shd w:val="clear" w:color="auto" w:fill="D9D9D9"/>
            <w:hideMark/>
          </w:tcPr>
          <w:p w14:paraId="396C65A1" w14:textId="77777777" w:rsidR="00696469" w:rsidRDefault="00696469" w:rsidP="0006035B">
            <w:pPr>
              <w:pStyle w:val="LWPTableHeading"/>
            </w:pPr>
            <w:r>
              <w:t>Cleanup</w:t>
            </w:r>
          </w:p>
        </w:tc>
        <w:tc>
          <w:tcPr>
            <w:tcW w:w="3690" w:type="pct"/>
            <w:tcBorders>
              <w:top w:val="single" w:sz="4" w:space="0" w:color="auto"/>
              <w:left w:val="single" w:sz="4" w:space="0" w:color="auto"/>
              <w:bottom w:val="single" w:sz="4" w:space="0" w:color="auto"/>
              <w:right w:val="single" w:sz="4" w:space="0" w:color="auto"/>
            </w:tcBorders>
            <w:hideMark/>
          </w:tcPr>
          <w:p w14:paraId="0E839FB7" w14:textId="77777777" w:rsidR="00696469" w:rsidRPr="007515FE" w:rsidRDefault="00696469" w:rsidP="0006035B">
            <w:pPr>
              <w:pStyle w:val="LWPTableText"/>
            </w:pPr>
            <w:r w:rsidRPr="00D95C15">
              <w:t>N/A</w:t>
            </w:r>
          </w:p>
        </w:tc>
      </w:tr>
    </w:tbl>
    <w:p w14:paraId="7B820762" w14:textId="7C573421" w:rsidR="002123F1" w:rsidRDefault="00696469" w:rsidP="0006035B">
      <w:pPr>
        <w:pStyle w:val="LWPTableCaption"/>
        <w:rPr>
          <w:lang w:eastAsia="zh-CN"/>
        </w:rPr>
      </w:pPr>
      <w:r w:rsidRPr="00080DEB">
        <w:t>MSLISTSWS_S03_</w:t>
      </w:r>
      <w:r w:rsidRPr="00BD563C">
        <w:t>TC</w:t>
      </w:r>
      <w:r w:rsidR="00A55AA1">
        <w:t>1</w:t>
      </w:r>
      <w:r>
        <w:t>3</w:t>
      </w:r>
      <w:r w:rsidRPr="00BD563C">
        <w:t>_GetListItemChangesSinceToken_MoveAway</w:t>
      </w:r>
    </w:p>
    <w:p w14:paraId="6A461D0C"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1B03FF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6623C4D" w14:textId="71B9339A" w:rsidR="002123F1" w:rsidRPr="002F259A" w:rsidRDefault="002123F1" w:rsidP="0006035B">
            <w:pPr>
              <w:pStyle w:val="LWPTableHeading"/>
            </w:pPr>
            <w:r w:rsidRPr="000C70DB">
              <w:t>S03_OperationOnListItem</w:t>
            </w:r>
          </w:p>
        </w:tc>
      </w:tr>
      <w:tr w:rsidR="002123F1" w14:paraId="34CC56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193F44D" w14:textId="3877C5EF" w:rsidR="002123F1" w:rsidRPr="00973099"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40FFF92" w14:textId="10EC5A50" w:rsidR="002123F1" w:rsidRPr="0006035B" w:rsidRDefault="002123F1" w:rsidP="0006035B">
            <w:pPr>
              <w:pStyle w:val="LWPTableText"/>
            </w:pPr>
            <w:bookmarkStart w:id="521" w:name="S3_TC14"/>
            <w:bookmarkEnd w:id="521"/>
            <w:r w:rsidRPr="00D95C15">
              <w:t>MSLISTSWS_S03_TC1</w:t>
            </w:r>
            <w:r w:rsidR="00A55AA1" w:rsidRPr="007515FE">
              <w:t>4</w:t>
            </w:r>
            <w:r w:rsidRPr="00003F0C">
              <w:t>_GetListItemChangesSinceToken_ValidListGUID</w:t>
            </w:r>
          </w:p>
        </w:tc>
      </w:tr>
      <w:tr w:rsidR="002123F1" w14:paraId="2D72D4E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E1DBF37" w14:textId="77777777" w:rsidR="002123F1" w:rsidRPr="00973099" w:rsidRDefault="002123F1" w:rsidP="0006035B">
            <w:pPr>
              <w:pStyle w:val="LWPTableHeading"/>
            </w:pPr>
            <w:r w:rsidRPr="00973099">
              <w:t>Description</w:t>
            </w:r>
          </w:p>
        </w:tc>
        <w:tc>
          <w:tcPr>
            <w:tcW w:w="3679" w:type="pct"/>
            <w:tcBorders>
              <w:top w:val="single" w:sz="4" w:space="0" w:color="auto"/>
              <w:left w:val="single" w:sz="4" w:space="0" w:color="auto"/>
              <w:bottom w:val="single" w:sz="4" w:space="0" w:color="auto"/>
              <w:right w:val="single" w:sz="4" w:space="0" w:color="auto"/>
            </w:tcBorders>
            <w:hideMark/>
          </w:tcPr>
          <w:p w14:paraId="763D6C5B" w14:textId="77777777" w:rsidR="002123F1" w:rsidRPr="007515FE" w:rsidRDefault="002123F1" w:rsidP="0006035B">
            <w:pPr>
              <w:pStyle w:val="LWPTableText"/>
            </w:pPr>
            <w:r w:rsidRPr="00D95C15">
              <w:t xml:space="preserve">This test case is used to verify the GetListItemChangesSinceToken operation when the list </w:t>
            </w:r>
            <w:r w:rsidRPr="007515FE">
              <w:t>name is a valid GUID.</w:t>
            </w:r>
          </w:p>
        </w:tc>
      </w:tr>
      <w:tr w:rsidR="002123F1" w14:paraId="47341DD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95F30EF" w14:textId="77777777" w:rsidR="002123F1" w:rsidRPr="00973099" w:rsidRDefault="002123F1" w:rsidP="0006035B">
            <w:pPr>
              <w:pStyle w:val="LWPTableHeading"/>
            </w:pPr>
            <w:r w:rsidRPr="00973099">
              <w:t>Prerequisites</w:t>
            </w:r>
          </w:p>
        </w:tc>
        <w:tc>
          <w:tcPr>
            <w:tcW w:w="3679" w:type="pct"/>
            <w:tcBorders>
              <w:top w:val="single" w:sz="4" w:space="0" w:color="auto"/>
              <w:left w:val="single" w:sz="4" w:space="0" w:color="auto"/>
              <w:bottom w:val="single" w:sz="4" w:space="0" w:color="auto"/>
              <w:right w:val="single" w:sz="4" w:space="0" w:color="auto"/>
            </w:tcBorders>
            <w:hideMark/>
          </w:tcPr>
          <w:p w14:paraId="43E51A70" w14:textId="77777777" w:rsidR="002123F1" w:rsidRPr="007515FE" w:rsidRDefault="002123F1" w:rsidP="0006035B">
            <w:pPr>
              <w:pStyle w:val="LWPTableText"/>
            </w:pPr>
            <w:r w:rsidRPr="00D95C15">
              <w:t>N/A</w:t>
            </w:r>
          </w:p>
        </w:tc>
      </w:tr>
      <w:tr w:rsidR="002123F1" w14:paraId="2645F88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568C0AE" w14:textId="65F12389" w:rsidR="002123F1" w:rsidRPr="00973099"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EB4A051" w14:textId="77777777" w:rsidR="002123F1" w:rsidRPr="0006035B" w:rsidRDefault="002123F1" w:rsidP="0006035B">
            <w:pPr>
              <w:pStyle w:val="Clickandtype"/>
              <w:numPr>
                <w:ilvl w:val="0"/>
                <w:numId w:val="102"/>
              </w:numPr>
              <w:rPr>
                <w:sz w:val="18"/>
                <w:szCs w:val="18"/>
              </w:rPr>
            </w:pPr>
            <w:r w:rsidRPr="0006035B">
              <w:rPr>
                <w:sz w:val="18"/>
                <w:szCs w:val="18"/>
              </w:rPr>
              <w:t>Initialize the list on server.</w:t>
            </w:r>
          </w:p>
          <w:p w14:paraId="4276F361" w14:textId="77777777" w:rsidR="002123F1" w:rsidRPr="0006035B" w:rsidRDefault="002123F1" w:rsidP="00D06F3C">
            <w:pPr>
              <w:pStyle w:val="Clickandtype"/>
              <w:ind w:left="360"/>
              <w:rPr>
                <w:sz w:val="18"/>
                <w:szCs w:val="18"/>
              </w:rPr>
            </w:pPr>
          </w:p>
          <w:p w14:paraId="6863B3AA" w14:textId="77777777" w:rsidR="002123F1" w:rsidRPr="0006035B" w:rsidRDefault="002123F1" w:rsidP="0006035B">
            <w:pPr>
              <w:pStyle w:val="Clickandtype"/>
              <w:numPr>
                <w:ilvl w:val="0"/>
                <w:numId w:val="102"/>
              </w:numPr>
              <w:rPr>
                <w:sz w:val="18"/>
                <w:szCs w:val="18"/>
              </w:rPr>
            </w:pPr>
            <w:r w:rsidRPr="0006035B">
              <w:rPr>
                <w:sz w:val="18"/>
                <w:szCs w:val="18"/>
              </w:rPr>
              <w:t>Add items to the initialized list in step1.</w:t>
            </w:r>
          </w:p>
          <w:p w14:paraId="53F08262" w14:textId="77777777" w:rsidR="002123F1" w:rsidRPr="0006035B" w:rsidRDefault="002123F1" w:rsidP="00D06F3C">
            <w:pPr>
              <w:pStyle w:val="Clickandtype"/>
              <w:ind w:left="360"/>
              <w:rPr>
                <w:sz w:val="18"/>
                <w:szCs w:val="18"/>
              </w:rPr>
            </w:pPr>
          </w:p>
          <w:p w14:paraId="4CC6CC95" w14:textId="77777777" w:rsidR="002123F1" w:rsidRPr="0006035B" w:rsidRDefault="002123F1" w:rsidP="0006035B">
            <w:pPr>
              <w:pStyle w:val="Clickandtype"/>
              <w:numPr>
                <w:ilvl w:val="0"/>
                <w:numId w:val="102"/>
              </w:numPr>
              <w:rPr>
                <w:sz w:val="18"/>
                <w:szCs w:val="18"/>
              </w:rPr>
            </w:pPr>
            <w:r w:rsidRPr="0006035B">
              <w:rPr>
                <w:sz w:val="18"/>
                <w:szCs w:val="18"/>
              </w:rPr>
              <w:t>Call method GetListItemChangesSinceToken to get the changes for the specified list.</w:t>
            </w:r>
          </w:p>
          <w:p w14:paraId="01A347F3" w14:textId="6EED2412"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00BE441" w14:textId="77777777" w:rsidR="002123F1" w:rsidRPr="0006035B" w:rsidRDefault="002123F1" w:rsidP="0006035B">
            <w:pPr>
              <w:pStyle w:val="Clickandtype"/>
              <w:numPr>
                <w:ilvl w:val="0"/>
                <w:numId w:val="39"/>
              </w:numPr>
              <w:rPr>
                <w:sz w:val="18"/>
                <w:szCs w:val="18"/>
              </w:rPr>
            </w:pPr>
            <w:r w:rsidRPr="0006035B">
              <w:rPr>
                <w:sz w:val="18"/>
                <w:szCs w:val="18"/>
              </w:rPr>
              <w:t>listId: a valid GUID</w:t>
            </w:r>
          </w:p>
          <w:p w14:paraId="3DFC3449" w14:textId="77777777" w:rsidR="002123F1" w:rsidRPr="0006035B" w:rsidRDefault="002123F1" w:rsidP="00D06F3C">
            <w:pPr>
              <w:pStyle w:val="Clickandtype"/>
              <w:ind w:left="360"/>
              <w:rPr>
                <w:sz w:val="18"/>
                <w:szCs w:val="18"/>
              </w:rPr>
            </w:pPr>
          </w:p>
          <w:p w14:paraId="0F6EBC99" w14:textId="77777777" w:rsidR="002123F1" w:rsidRPr="0006035B" w:rsidRDefault="002123F1" w:rsidP="0006035B">
            <w:pPr>
              <w:pStyle w:val="Clickandtype"/>
              <w:numPr>
                <w:ilvl w:val="0"/>
                <w:numId w:val="102"/>
              </w:numPr>
              <w:rPr>
                <w:sz w:val="18"/>
                <w:szCs w:val="18"/>
              </w:rPr>
            </w:pPr>
            <w:r w:rsidRPr="0006035B">
              <w:rPr>
                <w:sz w:val="18"/>
                <w:szCs w:val="18"/>
              </w:rPr>
              <w:t>Clean up all the lists created in above operations.</w:t>
            </w:r>
          </w:p>
        </w:tc>
      </w:tr>
      <w:tr w:rsidR="002123F1" w14:paraId="234631B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CB299DF" w14:textId="77777777" w:rsidR="002123F1" w:rsidRPr="00973099" w:rsidRDefault="002123F1" w:rsidP="0006035B">
            <w:pPr>
              <w:pStyle w:val="LWPTableHeading"/>
            </w:pPr>
            <w:r w:rsidRPr="00973099">
              <w:t>Cleanup</w:t>
            </w:r>
          </w:p>
        </w:tc>
        <w:tc>
          <w:tcPr>
            <w:tcW w:w="3679" w:type="pct"/>
            <w:tcBorders>
              <w:top w:val="single" w:sz="4" w:space="0" w:color="auto"/>
              <w:left w:val="single" w:sz="4" w:space="0" w:color="auto"/>
              <w:bottom w:val="single" w:sz="4" w:space="0" w:color="auto"/>
              <w:right w:val="single" w:sz="4" w:space="0" w:color="auto"/>
            </w:tcBorders>
            <w:hideMark/>
          </w:tcPr>
          <w:p w14:paraId="4AC5D9ED" w14:textId="77777777" w:rsidR="002123F1" w:rsidRPr="007515FE" w:rsidRDefault="002123F1" w:rsidP="0006035B">
            <w:pPr>
              <w:pStyle w:val="LWPTableText"/>
            </w:pPr>
            <w:r w:rsidRPr="00D95C15">
              <w:t>N/A</w:t>
            </w:r>
          </w:p>
        </w:tc>
      </w:tr>
    </w:tbl>
    <w:p w14:paraId="56EEF4ED" w14:textId="2FA9834A" w:rsidR="002123F1" w:rsidRDefault="002123F1" w:rsidP="0006035B">
      <w:pPr>
        <w:pStyle w:val="LWPTableCaption"/>
        <w:rPr>
          <w:lang w:eastAsia="zh-CN"/>
        </w:rPr>
      </w:pPr>
      <w:r w:rsidRPr="00755C84">
        <w:t>MSLISTSWS_S03_TC1</w:t>
      </w:r>
      <w:r w:rsidR="00A55AA1">
        <w:t>4</w:t>
      </w:r>
      <w:r w:rsidRPr="00755C84">
        <w:t>_GetListItemChangesSinceToken_ValidListGUID</w:t>
      </w:r>
    </w:p>
    <w:p w14:paraId="627A1417"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51"/>
        <w:gridCol w:w="6700"/>
      </w:tblGrid>
      <w:tr w:rsidR="002123F1" w14:paraId="6562B70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8371D10" w14:textId="06B6A5E4" w:rsidR="002123F1" w:rsidRPr="0006035B" w:rsidRDefault="002123F1" w:rsidP="0006035B">
            <w:pPr>
              <w:pStyle w:val="LWPTableHeading"/>
              <w:rPr>
                <w:color w:val="0000FF"/>
              </w:rPr>
            </w:pPr>
            <w:r w:rsidRPr="000C70DB">
              <w:t>S03_OperationOnListItem</w:t>
            </w:r>
          </w:p>
        </w:tc>
      </w:tr>
      <w:tr w:rsidR="002123F1" w14:paraId="2C74FF37" w14:textId="77777777" w:rsidTr="00D06F3C">
        <w:tc>
          <w:tcPr>
            <w:tcW w:w="1299" w:type="pct"/>
            <w:tcBorders>
              <w:top w:val="single" w:sz="4" w:space="0" w:color="auto"/>
              <w:left w:val="single" w:sz="4" w:space="0" w:color="auto"/>
              <w:bottom w:val="single" w:sz="4" w:space="0" w:color="auto"/>
              <w:right w:val="single" w:sz="4" w:space="0" w:color="auto"/>
            </w:tcBorders>
            <w:shd w:val="clear" w:color="auto" w:fill="D9D9D9"/>
            <w:hideMark/>
          </w:tcPr>
          <w:p w14:paraId="1714FEBC" w14:textId="151E7B36" w:rsidR="002123F1" w:rsidRDefault="0011630F" w:rsidP="0006035B">
            <w:pPr>
              <w:pStyle w:val="LWPTableHeading"/>
            </w:pPr>
            <w:r>
              <w:t xml:space="preserve">Test case ID </w:t>
            </w:r>
          </w:p>
        </w:tc>
        <w:tc>
          <w:tcPr>
            <w:tcW w:w="3701" w:type="pct"/>
            <w:tcBorders>
              <w:top w:val="single" w:sz="4" w:space="0" w:color="auto"/>
              <w:left w:val="single" w:sz="4" w:space="0" w:color="auto"/>
              <w:bottom w:val="single" w:sz="4" w:space="0" w:color="auto"/>
              <w:right w:val="single" w:sz="4" w:space="0" w:color="auto"/>
            </w:tcBorders>
            <w:hideMark/>
          </w:tcPr>
          <w:p w14:paraId="1B7D2EB1" w14:textId="044325F0" w:rsidR="002123F1" w:rsidRPr="0006035B" w:rsidRDefault="002123F1" w:rsidP="0006035B">
            <w:pPr>
              <w:pStyle w:val="LWPTableText"/>
            </w:pPr>
            <w:bookmarkStart w:id="522" w:name="S3_TC15"/>
            <w:bookmarkEnd w:id="522"/>
            <w:r w:rsidRPr="00D95C15">
              <w:t>MSLISTSWS_S03_TC1</w:t>
            </w:r>
            <w:r w:rsidR="00A55AA1" w:rsidRPr="007515FE">
              <w:t>5</w:t>
            </w:r>
            <w:r w:rsidRPr="00003F0C">
              <w:t>_GetListItemChangesSinceToken_ValidListTitle</w:t>
            </w:r>
          </w:p>
        </w:tc>
      </w:tr>
      <w:tr w:rsidR="002123F1" w14:paraId="2C36EC42" w14:textId="77777777" w:rsidTr="00D06F3C">
        <w:tc>
          <w:tcPr>
            <w:tcW w:w="1299" w:type="pct"/>
            <w:tcBorders>
              <w:top w:val="single" w:sz="4" w:space="0" w:color="auto"/>
              <w:left w:val="single" w:sz="4" w:space="0" w:color="auto"/>
              <w:bottom w:val="single" w:sz="4" w:space="0" w:color="auto"/>
              <w:right w:val="single" w:sz="4" w:space="0" w:color="auto"/>
            </w:tcBorders>
            <w:shd w:val="clear" w:color="auto" w:fill="D9D9D9"/>
            <w:hideMark/>
          </w:tcPr>
          <w:p w14:paraId="1F6F9C53" w14:textId="77777777" w:rsidR="002123F1" w:rsidRDefault="002123F1" w:rsidP="0006035B">
            <w:pPr>
              <w:pStyle w:val="LWPTableHeading"/>
            </w:pPr>
            <w:r>
              <w:t>Description</w:t>
            </w:r>
          </w:p>
        </w:tc>
        <w:tc>
          <w:tcPr>
            <w:tcW w:w="3701" w:type="pct"/>
            <w:tcBorders>
              <w:top w:val="single" w:sz="4" w:space="0" w:color="auto"/>
              <w:left w:val="single" w:sz="4" w:space="0" w:color="auto"/>
              <w:bottom w:val="single" w:sz="4" w:space="0" w:color="auto"/>
              <w:right w:val="single" w:sz="4" w:space="0" w:color="auto"/>
            </w:tcBorders>
            <w:hideMark/>
          </w:tcPr>
          <w:p w14:paraId="17CCF099" w14:textId="77777777" w:rsidR="002123F1" w:rsidRPr="007515FE" w:rsidRDefault="002123F1" w:rsidP="0006035B">
            <w:pPr>
              <w:pStyle w:val="LWPTableText"/>
            </w:pPr>
            <w:r w:rsidRPr="00D95C15">
              <w:t>This test case is used to verify the GetListItemChangesSinceToken operation when the list name is list title.</w:t>
            </w:r>
          </w:p>
        </w:tc>
      </w:tr>
      <w:tr w:rsidR="002123F1" w14:paraId="3725C280" w14:textId="77777777" w:rsidTr="00D06F3C">
        <w:tc>
          <w:tcPr>
            <w:tcW w:w="1299" w:type="pct"/>
            <w:tcBorders>
              <w:top w:val="single" w:sz="4" w:space="0" w:color="auto"/>
              <w:left w:val="single" w:sz="4" w:space="0" w:color="auto"/>
              <w:bottom w:val="single" w:sz="4" w:space="0" w:color="auto"/>
              <w:right w:val="single" w:sz="4" w:space="0" w:color="auto"/>
            </w:tcBorders>
            <w:shd w:val="clear" w:color="auto" w:fill="D9D9D9"/>
            <w:hideMark/>
          </w:tcPr>
          <w:p w14:paraId="52126F2D" w14:textId="77777777" w:rsidR="002123F1" w:rsidRDefault="002123F1" w:rsidP="0006035B">
            <w:pPr>
              <w:pStyle w:val="LWPTableHeading"/>
            </w:pPr>
            <w:r>
              <w:t>Prerequisites</w:t>
            </w:r>
          </w:p>
        </w:tc>
        <w:tc>
          <w:tcPr>
            <w:tcW w:w="3701" w:type="pct"/>
            <w:tcBorders>
              <w:top w:val="single" w:sz="4" w:space="0" w:color="auto"/>
              <w:left w:val="single" w:sz="4" w:space="0" w:color="auto"/>
              <w:bottom w:val="single" w:sz="4" w:space="0" w:color="auto"/>
              <w:right w:val="single" w:sz="4" w:space="0" w:color="auto"/>
            </w:tcBorders>
            <w:hideMark/>
          </w:tcPr>
          <w:p w14:paraId="283FEAF7" w14:textId="77777777" w:rsidR="002123F1" w:rsidRPr="007515FE" w:rsidRDefault="002123F1" w:rsidP="0006035B">
            <w:pPr>
              <w:pStyle w:val="LWPTableText"/>
            </w:pPr>
            <w:r w:rsidRPr="00D95C15">
              <w:t>N/A</w:t>
            </w:r>
          </w:p>
        </w:tc>
      </w:tr>
      <w:tr w:rsidR="002123F1" w14:paraId="7FC21814" w14:textId="77777777" w:rsidTr="00D06F3C">
        <w:tc>
          <w:tcPr>
            <w:tcW w:w="1299" w:type="pct"/>
            <w:tcBorders>
              <w:top w:val="single" w:sz="4" w:space="0" w:color="auto"/>
              <w:left w:val="single" w:sz="4" w:space="0" w:color="auto"/>
              <w:bottom w:val="single" w:sz="4" w:space="0" w:color="auto"/>
              <w:right w:val="single" w:sz="4" w:space="0" w:color="auto"/>
            </w:tcBorders>
            <w:shd w:val="clear" w:color="auto" w:fill="D9D9D9"/>
            <w:hideMark/>
          </w:tcPr>
          <w:p w14:paraId="3EA367E4" w14:textId="4D698B7A" w:rsidR="002123F1" w:rsidRDefault="0011630F" w:rsidP="0006035B">
            <w:pPr>
              <w:pStyle w:val="LWPTableHeading"/>
            </w:pPr>
            <w:r>
              <w:t>Test execution steps</w:t>
            </w:r>
          </w:p>
        </w:tc>
        <w:tc>
          <w:tcPr>
            <w:tcW w:w="3701" w:type="pct"/>
            <w:tcBorders>
              <w:top w:val="single" w:sz="4" w:space="0" w:color="auto"/>
              <w:left w:val="single" w:sz="4" w:space="0" w:color="auto"/>
              <w:bottom w:val="single" w:sz="4" w:space="0" w:color="auto"/>
              <w:right w:val="single" w:sz="4" w:space="0" w:color="auto"/>
            </w:tcBorders>
            <w:hideMark/>
          </w:tcPr>
          <w:p w14:paraId="1DD562EF" w14:textId="77777777" w:rsidR="002123F1" w:rsidRPr="0006035B" w:rsidRDefault="002123F1" w:rsidP="0006035B">
            <w:pPr>
              <w:pStyle w:val="Clickandtype"/>
              <w:numPr>
                <w:ilvl w:val="0"/>
                <w:numId w:val="14"/>
              </w:numPr>
              <w:rPr>
                <w:rFonts w:cs="Arial"/>
                <w:sz w:val="18"/>
                <w:szCs w:val="18"/>
              </w:rPr>
            </w:pPr>
            <w:r w:rsidRPr="0006035B">
              <w:rPr>
                <w:rFonts w:cs="Arial"/>
                <w:sz w:val="18"/>
                <w:szCs w:val="18"/>
              </w:rPr>
              <w:t>Initialize the list on server.</w:t>
            </w:r>
          </w:p>
          <w:p w14:paraId="1E411AC8" w14:textId="77777777" w:rsidR="002123F1" w:rsidRPr="0006035B" w:rsidRDefault="002123F1" w:rsidP="00D06F3C">
            <w:pPr>
              <w:pStyle w:val="Clickandtype"/>
              <w:ind w:left="360"/>
              <w:rPr>
                <w:rFonts w:cs="Arial"/>
                <w:sz w:val="18"/>
                <w:szCs w:val="18"/>
              </w:rPr>
            </w:pPr>
          </w:p>
          <w:p w14:paraId="42AD27B9" w14:textId="77777777" w:rsidR="002123F1" w:rsidRPr="0006035B" w:rsidRDefault="002123F1" w:rsidP="0006035B">
            <w:pPr>
              <w:pStyle w:val="Clickandtype"/>
              <w:numPr>
                <w:ilvl w:val="0"/>
                <w:numId w:val="14"/>
              </w:numPr>
              <w:rPr>
                <w:rFonts w:cs="Arial"/>
                <w:sz w:val="18"/>
                <w:szCs w:val="18"/>
              </w:rPr>
            </w:pPr>
            <w:r w:rsidRPr="0006035B">
              <w:rPr>
                <w:rFonts w:cs="Arial"/>
                <w:sz w:val="18"/>
                <w:szCs w:val="18"/>
              </w:rPr>
              <w:t>Add items to the initialized list in step1.</w:t>
            </w:r>
          </w:p>
          <w:p w14:paraId="07D9BF79" w14:textId="77777777" w:rsidR="002123F1" w:rsidRPr="0006035B" w:rsidRDefault="002123F1" w:rsidP="00D06F3C">
            <w:pPr>
              <w:pStyle w:val="Clickandtype"/>
              <w:ind w:left="360"/>
              <w:rPr>
                <w:rFonts w:cs="Arial"/>
                <w:sz w:val="18"/>
                <w:szCs w:val="18"/>
              </w:rPr>
            </w:pPr>
          </w:p>
          <w:p w14:paraId="47934193" w14:textId="77777777" w:rsidR="002123F1" w:rsidRPr="0006035B" w:rsidRDefault="002123F1"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77477C37" w14:textId="65189E63"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0C7545B1" w14:textId="77777777" w:rsidR="002123F1" w:rsidRPr="0006035B" w:rsidRDefault="002123F1" w:rsidP="0006035B">
            <w:pPr>
              <w:pStyle w:val="Clickandtype"/>
              <w:numPr>
                <w:ilvl w:val="0"/>
                <w:numId w:val="39"/>
              </w:numPr>
              <w:rPr>
                <w:rFonts w:cs="Arial"/>
                <w:sz w:val="18"/>
                <w:szCs w:val="18"/>
              </w:rPr>
            </w:pPr>
            <w:r w:rsidRPr="0006035B">
              <w:rPr>
                <w:rFonts w:cs="Arial"/>
                <w:sz w:val="18"/>
                <w:szCs w:val="18"/>
              </w:rPr>
              <w:t>listName: list title</w:t>
            </w:r>
          </w:p>
          <w:p w14:paraId="37E89E22" w14:textId="77777777" w:rsidR="002123F1" w:rsidRPr="0006035B" w:rsidRDefault="002123F1" w:rsidP="00D06F3C">
            <w:pPr>
              <w:autoSpaceDE w:val="0"/>
              <w:autoSpaceDN w:val="0"/>
              <w:adjustRightInd w:val="0"/>
              <w:ind w:left="354"/>
              <w:rPr>
                <w:rFonts w:cs="Arial"/>
                <w:sz w:val="18"/>
                <w:szCs w:val="18"/>
              </w:rPr>
            </w:pPr>
          </w:p>
          <w:p w14:paraId="72074F7F"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GetList to get the list definition.</w:t>
            </w:r>
          </w:p>
          <w:p w14:paraId="1D81B07A" w14:textId="77777777" w:rsidR="002123F1" w:rsidRPr="0006035B" w:rsidRDefault="002123F1" w:rsidP="00D06F3C">
            <w:pPr>
              <w:pStyle w:val="ListParagraph"/>
              <w:autoSpaceDE w:val="0"/>
              <w:autoSpaceDN w:val="0"/>
              <w:adjustRightInd w:val="0"/>
              <w:ind w:left="360"/>
              <w:rPr>
                <w:rFonts w:eastAsia="SimSun" w:cs="Arial"/>
                <w:sz w:val="18"/>
                <w:szCs w:val="18"/>
                <w:lang w:eastAsia="zh-CN"/>
              </w:rPr>
            </w:pPr>
          </w:p>
          <w:p w14:paraId="628D6EE5" w14:textId="77777777" w:rsidR="002123F1" w:rsidRPr="0006035B" w:rsidRDefault="002123F1" w:rsidP="00D06F3C">
            <w:pPr>
              <w:pStyle w:val="ListParagraph"/>
              <w:autoSpaceDE w:val="0"/>
              <w:autoSpaceDN w:val="0"/>
              <w:adjustRightInd w:val="0"/>
              <w:ind w:left="360"/>
              <w:rPr>
                <w:rFonts w:eastAsia="SimSun" w:cs="Arial"/>
                <w:sz w:val="18"/>
                <w:szCs w:val="18"/>
              </w:rPr>
            </w:pPr>
          </w:p>
          <w:p w14:paraId="66E44538"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rPr>
            </w:pPr>
            <w:r w:rsidRPr="0006035B">
              <w:rPr>
                <w:rFonts w:eastAsia="SimSun" w:cs="Arial"/>
                <w:sz w:val="18"/>
                <w:szCs w:val="18"/>
              </w:rPr>
              <w:t>Call method GetListItemChangesSinceToken using specified change token.</w:t>
            </w:r>
          </w:p>
          <w:p w14:paraId="5E40631D" w14:textId="77777777" w:rsidR="002123F1" w:rsidRPr="0006035B" w:rsidRDefault="002123F1" w:rsidP="00D06F3C">
            <w:pPr>
              <w:pStyle w:val="ListParagraph"/>
              <w:autoSpaceDE w:val="0"/>
              <w:autoSpaceDN w:val="0"/>
              <w:adjustRightInd w:val="0"/>
              <w:ind w:left="360"/>
              <w:rPr>
                <w:rFonts w:eastAsia="SimSun" w:cs="Arial"/>
                <w:sz w:val="18"/>
                <w:szCs w:val="18"/>
              </w:rPr>
            </w:pPr>
          </w:p>
          <w:p w14:paraId="67272D58"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rPr>
            </w:pPr>
            <w:r w:rsidRPr="0006035B">
              <w:rPr>
                <w:rFonts w:eastAsia="SimSun" w:cs="Arial"/>
                <w:sz w:val="18"/>
                <w:szCs w:val="18"/>
              </w:rPr>
              <w:t>Call method GetList to get the list definition.</w:t>
            </w:r>
          </w:p>
          <w:p w14:paraId="543F4CA1" w14:textId="77777777" w:rsidR="002123F1" w:rsidRPr="0006035B" w:rsidRDefault="002123F1" w:rsidP="00D06F3C">
            <w:pPr>
              <w:pStyle w:val="Clickandtype"/>
              <w:rPr>
                <w:rFonts w:eastAsia="Times New Roman" w:cs="Arial"/>
                <w:sz w:val="18"/>
                <w:szCs w:val="18"/>
              </w:rPr>
            </w:pPr>
          </w:p>
          <w:p w14:paraId="1B6B9CEC" w14:textId="77777777" w:rsidR="002123F1" w:rsidRPr="0006035B" w:rsidRDefault="002123F1" w:rsidP="0006035B">
            <w:pPr>
              <w:pStyle w:val="Clickandtype"/>
              <w:numPr>
                <w:ilvl w:val="0"/>
                <w:numId w:val="14"/>
              </w:numPr>
              <w:rPr>
                <w:rFonts w:eastAsia="Times New Roman" w:cs="Arial"/>
                <w:sz w:val="18"/>
                <w:szCs w:val="18"/>
              </w:rPr>
            </w:pPr>
            <w:r w:rsidRPr="0006035B">
              <w:rPr>
                <w:rFonts w:cs="Arial"/>
                <w:sz w:val="18"/>
                <w:szCs w:val="18"/>
              </w:rPr>
              <w:t>Call method GetListItemChangesSinceToken to get the changes of the list item.</w:t>
            </w:r>
          </w:p>
          <w:p w14:paraId="0A6FDACF" w14:textId="2EA83F98"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0029FF36" w14:textId="77777777" w:rsidR="002123F1" w:rsidRPr="0006035B" w:rsidRDefault="002123F1" w:rsidP="0006035B">
            <w:pPr>
              <w:pStyle w:val="Clickandtype"/>
              <w:numPr>
                <w:ilvl w:val="0"/>
                <w:numId w:val="39"/>
              </w:numPr>
              <w:rPr>
                <w:rFonts w:cs="Arial"/>
                <w:sz w:val="18"/>
                <w:szCs w:val="18"/>
              </w:rPr>
            </w:pPr>
            <w:r w:rsidRPr="0006035B">
              <w:rPr>
                <w:rFonts w:cs="Arial"/>
                <w:sz w:val="18"/>
                <w:szCs w:val="18"/>
              </w:rPr>
              <w:t>viewFields: user specified</w:t>
            </w:r>
          </w:p>
          <w:p w14:paraId="66305D15" w14:textId="77777777" w:rsidR="002123F1" w:rsidRPr="0006035B" w:rsidRDefault="002123F1" w:rsidP="0006035B">
            <w:pPr>
              <w:pStyle w:val="Clickandtype"/>
              <w:numPr>
                <w:ilvl w:val="0"/>
                <w:numId w:val="39"/>
              </w:numPr>
              <w:rPr>
                <w:rFonts w:cs="Arial"/>
                <w:sz w:val="18"/>
                <w:szCs w:val="18"/>
              </w:rPr>
            </w:pPr>
            <w:r w:rsidRPr="0006035B">
              <w:rPr>
                <w:rFonts w:cs="Arial"/>
                <w:sz w:val="18"/>
                <w:szCs w:val="18"/>
              </w:rPr>
              <w:t>viewName: null</w:t>
            </w:r>
          </w:p>
          <w:p w14:paraId="686FDDBF" w14:textId="77777777" w:rsidR="002123F1" w:rsidRPr="0006035B" w:rsidRDefault="002123F1" w:rsidP="00D06F3C">
            <w:pPr>
              <w:pStyle w:val="Clickandtype"/>
              <w:ind w:left="357"/>
              <w:rPr>
                <w:rFonts w:eastAsia="Times New Roman" w:cs="Arial"/>
                <w:sz w:val="18"/>
                <w:szCs w:val="18"/>
              </w:rPr>
            </w:pPr>
          </w:p>
          <w:p w14:paraId="269ADEED" w14:textId="77777777" w:rsidR="002123F1" w:rsidRPr="0006035B" w:rsidRDefault="002123F1"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1E66EB36" w14:textId="079C784C"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6D5A4A89" w14:textId="77777777" w:rsidR="002123F1" w:rsidRPr="0006035B" w:rsidRDefault="002123F1" w:rsidP="0006035B">
            <w:pPr>
              <w:pStyle w:val="Clickandtype"/>
              <w:numPr>
                <w:ilvl w:val="0"/>
                <w:numId w:val="39"/>
              </w:numPr>
              <w:rPr>
                <w:rFonts w:cs="Arial"/>
                <w:sz w:val="18"/>
                <w:szCs w:val="18"/>
              </w:rPr>
            </w:pPr>
            <w:r w:rsidRPr="0006035B">
              <w:rPr>
                <w:rFonts w:cs="Arial"/>
                <w:sz w:val="18"/>
                <w:szCs w:val="18"/>
              </w:rPr>
              <w:t>viewFields: user specified</w:t>
            </w:r>
          </w:p>
          <w:p w14:paraId="3BEA5465" w14:textId="77777777" w:rsidR="002123F1" w:rsidRPr="0006035B" w:rsidRDefault="002123F1" w:rsidP="0006035B">
            <w:pPr>
              <w:pStyle w:val="Clickandtype"/>
              <w:numPr>
                <w:ilvl w:val="0"/>
                <w:numId w:val="39"/>
              </w:numPr>
              <w:rPr>
                <w:rFonts w:cs="Arial"/>
                <w:sz w:val="18"/>
                <w:szCs w:val="18"/>
              </w:rPr>
            </w:pPr>
            <w:r w:rsidRPr="0006035B">
              <w:rPr>
                <w:rFonts w:cs="Arial"/>
                <w:sz w:val="18"/>
                <w:szCs w:val="18"/>
              </w:rPr>
              <w:t>viewName: invalid viewName</w:t>
            </w:r>
          </w:p>
          <w:p w14:paraId="7D5207E9" w14:textId="77777777" w:rsidR="002123F1" w:rsidRPr="0006035B" w:rsidRDefault="002123F1" w:rsidP="00D06F3C">
            <w:pPr>
              <w:autoSpaceDE w:val="0"/>
              <w:autoSpaceDN w:val="0"/>
              <w:adjustRightInd w:val="0"/>
              <w:ind w:left="354"/>
              <w:rPr>
                <w:rFonts w:cs="Arial"/>
                <w:sz w:val="18"/>
                <w:szCs w:val="18"/>
              </w:rPr>
            </w:pPr>
          </w:p>
          <w:p w14:paraId="4F067ED6"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GetListItemChangesSinceToken with query.</w:t>
            </w:r>
          </w:p>
          <w:p w14:paraId="473CC80F" w14:textId="77777777" w:rsidR="002123F1" w:rsidRPr="0006035B" w:rsidRDefault="002123F1" w:rsidP="00D06F3C">
            <w:pPr>
              <w:autoSpaceDE w:val="0"/>
              <w:autoSpaceDN w:val="0"/>
              <w:adjustRightInd w:val="0"/>
              <w:rPr>
                <w:rFonts w:cs="Arial"/>
                <w:sz w:val="18"/>
                <w:szCs w:val="18"/>
              </w:rPr>
            </w:pPr>
          </w:p>
          <w:p w14:paraId="01D3CC02"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GetListItemChangesSinceToken with contains.</w:t>
            </w:r>
          </w:p>
          <w:p w14:paraId="4684A82D" w14:textId="77777777" w:rsidR="002123F1" w:rsidRPr="0006035B" w:rsidRDefault="002123F1" w:rsidP="00F84D09">
            <w:pPr>
              <w:autoSpaceDE w:val="0"/>
              <w:autoSpaceDN w:val="0"/>
              <w:adjustRightInd w:val="0"/>
              <w:rPr>
                <w:rFonts w:cs="Arial"/>
                <w:sz w:val="18"/>
                <w:szCs w:val="18"/>
              </w:rPr>
            </w:pPr>
          </w:p>
          <w:p w14:paraId="6A349AA4"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GetListItemChangesSinceToken without QueryOptions.</w:t>
            </w:r>
          </w:p>
          <w:p w14:paraId="7F1D6CAD" w14:textId="77777777" w:rsidR="002123F1" w:rsidRPr="0006035B" w:rsidRDefault="002123F1" w:rsidP="00D06F3C">
            <w:pPr>
              <w:pStyle w:val="ListParagraph"/>
              <w:autoSpaceDE w:val="0"/>
              <w:autoSpaceDN w:val="0"/>
              <w:adjustRightInd w:val="0"/>
              <w:ind w:left="360"/>
              <w:rPr>
                <w:rFonts w:eastAsia="SimSun" w:cs="Arial"/>
                <w:sz w:val="18"/>
                <w:szCs w:val="18"/>
                <w:lang w:eastAsia="zh-CN"/>
              </w:rPr>
            </w:pPr>
          </w:p>
          <w:p w14:paraId="26DF26A7"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 xml:space="preserve">Call method GetListItemChangesSinceToken with CamlQueryOptions and the default value </w:t>
            </w:r>
            <w:r w:rsidRPr="0006035B">
              <w:rPr>
                <w:rFonts w:eastAsia="SimSun" w:cs="Arial"/>
                <w:sz w:val="18"/>
                <w:szCs w:val="18"/>
              </w:rPr>
              <w:t>specified by the document.</w:t>
            </w:r>
          </w:p>
          <w:p w14:paraId="355A71B5" w14:textId="77777777" w:rsidR="002123F1" w:rsidRPr="0006035B" w:rsidRDefault="002123F1" w:rsidP="00D06F3C">
            <w:pPr>
              <w:autoSpaceDE w:val="0"/>
              <w:autoSpaceDN w:val="0"/>
              <w:adjustRightInd w:val="0"/>
              <w:ind w:left="354"/>
              <w:rPr>
                <w:rFonts w:cs="Arial"/>
                <w:sz w:val="18"/>
                <w:szCs w:val="18"/>
              </w:rPr>
            </w:pPr>
          </w:p>
          <w:p w14:paraId="69C8FC67" w14:textId="77777777" w:rsidR="002123F1" w:rsidRPr="0006035B" w:rsidRDefault="002123F1" w:rsidP="0006035B">
            <w:pPr>
              <w:pStyle w:val="ListParagraph"/>
              <w:numPr>
                <w:ilvl w:val="0"/>
                <w:numId w:val="14"/>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GetListItemChangesSinceToken with the specified QueryOptions.</w:t>
            </w:r>
          </w:p>
          <w:p w14:paraId="38A76E9C" w14:textId="77777777" w:rsidR="002123F1" w:rsidRPr="0006035B" w:rsidRDefault="002123F1" w:rsidP="00D06F3C">
            <w:pPr>
              <w:autoSpaceDE w:val="0"/>
              <w:autoSpaceDN w:val="0"/>
              <w:adjustRightInd w:val="0"/>
              <w:ind w:left="354"/>
              <w:rPr>
                <w:rFonts w:cs="Arial"/>
                <w:sz w:val="18"/>
                <w:szCs w:val="18"/>
              </w:rPr>
            </w:pPr>
          </w:p>
          <w:p w14:paraId="68888119" w14:textId="77777777" w:rsidR="003144C2" w:rsidRPr="0006035B" w:rsidRDefault="003144C2"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111C24E9" w14:textId="04B83296" w:rsidR="003144C2" w:rsidRPr="0006035B" w:rsidRDefault="003144C2" w:rsidP="003144C2">
            <w:pPr>
              <w:ind w:left="360"/>
              <w:rPr>
                <w:rFonts w:cs="Arial"/>
                <w:b/>
                <w:noProof/>
                <w:color w:val="000000"/>
                <w:sz w:val="18"/>
                <w:szCs w:val="18"/>
                <w:u w:val="single"/>
              </w:rPr>
            </w:pPr>
            <w:r w:rsidRPr="0006035B">
              <w:rPr>
                <w:rFonts w:cs="Arial"/>
                <w:sz w:val="18"/>
                <w:szCs w:val="18"/>
              </w:rPr>
              <w:t xml:space="preserve"> </w:t>
            </w:r>
            <w:r w:rsidR="0055769D">
              <w:rPr>
                <w:rFonts w:cs="Arial"/>
                <w:b/>
                <w:noProof/>
                <w:color w:val="000000"/>
                <w:sz w:val="18"/>
                <w:szCs w:val="18"/>
                <w:u w:val="single"/>
              </w:rPr>
              <w:t>Input parameters:</w:t>
            </w:r>
            <w:r w:rsidRPr="0006035B">
              <w:rPr>
                <w:rFonts w:cs="Arial"/>
                <w:b/>
                <w:noProof/>
                <w:color w:val="000000"/>
                <w:sz w:val="18"/>
                <w:szCs w:val="18"/>
                <w:u w:val="single"/>
              </w:rPr>
              <w:t xml:space="preserve"> </w:t>
            </w:r>
          </w:p>
          <w:p w14:paraId="7FC0B231" w14:textId="4D55FEBA" w:rsidR="003144C2" w:rsidRPr="0006035B" w:rsidRDefault="003144C2" w:rsidP="0006035B">
            <w:pPr>
              <w:pStyle w:val="Clickandtype"/>
              <w:numPr>
                <w:ilvl w:val="0"/>
                <w:numId w:val="39"/>
              </w:numPr>
              <w:rPr>
                <w:rFonts w:cs="Arial"/>
                <w:sz w:val="18"/>
                <w:szCs w:val="18"/>
              </w:rPr>
            </w:pPr>
            <w:r w:rsidRPr="0006035B">
              <w:rPr>
                <w:rFonts w:cs="Arial"/>
                <w:sz w:val="18"/>
                <w:szCs w:val="18"/>
              </w:rPr>
              <w:t>viewFields: null</w:t>
            </w:r>
          </w:p>
          <w:p w14:paraId="1E8100CE" w14:textId="6E059736" w:rsidR="003144C2" w:rsidRPr="0006035B" w:rsidRDefault="003144C2" w:rsidP="0006035B">
            <w:pPr>
              <w:pStyle w:val="Clickandtype"/>
              <w:numPr>
                <w:ilvl w:val="0"/>
                <w:numId w:val="39"/>
              </w:numPr>
              <w:rPr>
                <w:rFonts w:cs="Arial"/>
                <w:sz w:val="18"/>
                <w:szCs w:val="18"/>
              </w:rPr>
            </w:pPr>
            <w:r w:rsidRPr="0006035B">
              <w:rPr>
                <w:rFonts w:cs="Arial"/>
                <w:sz w:val="18"/>
                <w:szCs w:val="18"/>
              </w:rPr>
              <w:t>viewName: a valid GUID but refers to a view that does not exist</w:t>
            </w:r>
          </w:p>
          <w:p w14:paraId="201C8093" w14:textId="77777777" w:rsidR="00D06F3C" w:rsidRPr="0006035B" w:rsidRDefault="00D06F3C"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007D5542" w14:textId="2C6A96B6" w:rsidR="00D06F3C" w:rsidRPr="0006035B" w:rsidRDefault="00D06F3C" w:rsidP="00D06F3C">
            <w:pPr>
              <w:ind w:left="360"/>
              <w:rPr>
                <w:rFonts w:cs="Arial"/>
                <w:b/>
                <w:noProof/>
                <w:color w:val="000000"/>
                <w:sz w:val="18"/>
                <w:szCs w:val="18"/>
                <w:u w:val="single"/>
              </w:rPr>
            </w:pPr>
            <w:r w:rsidRPr="0006035B">
              <w:rPr>
                <w:rFonts w:cs="Arial"/>
                <w:sz w:val="18"/>
                <w:szCs w:val="18"/>
              </w:rPr>
              <w:t xml:space="preserve"> </w:t>
            </w:r>
            <w:r w:rsidR="0055769D">
              <w:rPr>
                <w:rFonts w:cs="Arial"/>
                <w:b/>
                <w:noProof/>
                <w:color w:val="000000"/>
                <w:sz w:val="18"/>
                <w:szCs w:val="18"/>
                <w:u w:val="single"/>
              </w:rPr>
              <w:t>Input parameters:</w:t>
            </w:r>
            <w:r w:rsidRPr="0006035B">
              <w:rPr>
                <w:rFonts w:cs="Arial"/>
                <w:b/>
                <w:noProof/>
                <w:color w:val="000000"/>
                <w:sz w:val="18"/>
                <w:szCs w:val="18"/>
                <w:u w:val="single"/>
              </w:rPr>
              <w:t xml:space="preserve"> </w:t>
            </w:r>
          </w:p>
          <w:p w14:paraId="633C6DE3" w14:textId="77777777" w:rsidR="00D06F3C" w:rsidRPr="0006035B" w:rsidRDefault="00D06F3C" w:rsidP="0006035B">
            <w:pPr>
              <w:pStyle w:val="Clickandtype"/>
              <w:numPr>
                <w:ilvl w:val="0"/>
                <w:numId w:val="39"/>
              </w:numPr>
              <w:rPr>
                <w:rFonts w:cs="Arial"/>
                <w:sz w:val="18"/>
                <w:szCs w:val="18"/>
              </w:rPr>
            </w:pPr>
            <w:r w:rsidRPr="0006035B">
              <w:rPr>
                <w:rFonts w:cs="Arial"/>
                <w:sz w:val="18"/>
                <w:szCs w:val="18"/>
              </w:rPr>
              <w:t>viewFields: null</w:t>
            </w:r>
          </w:p>
          <w:p w14:paraId="20507E0D" w14:textId="4FA7D5DC" w:rsidR="00D06F3C" w:rsidRPr="0006035B" w:rsidRDefault="00D06F3C" w:rsidP="0006035B">
            <w:pPr>
              <w:pStyle w:val="Clickandtype"/>
              <w:numPr>
                <w:ilvl w:val="0"/>
                <w:numId w:val="39"/>
              </w:numPr>
              <w:rPr>
                <w:rFonts w:cs="Arial"/>
                <w:sz w:val="18"/>
                <w:szCs w:val="18"/>
              </w:rPr>
            </w:pPr>
            <w:r w:rsidRPr="0006035B">
              <w:rPr>
                <w:rFonts w:cs="Arial"/>
                <w:sz w:val="18"/>
                <w:szCs w:val="18"/>
              </w:rPr>
              <w:t>viewName: an invalid GUID</w:t>
            </w:r>
          </w:p>
          <w:p w14:paraId="3C954385" w14:textId="77777777" w:rsidR="00D06F3C" w:rsidRPr="0006035B" w:rsidRDefault="00D06F3C" w:rsidP="00D06F3C">
            <w:pPr>
              <w:pStyle w:val="Clickandtype"/>
              <w:ind w:left="1077"/>
              <w:rPr>
                <w:rFonts w:cs="Arial"/>
                <w:sz w:val="18"/>
                <w:szCs w:val="18"/>
              </w:rPr>
            </w:pPr>
          </w:p>
          <w:p w14:paraId="7330B5D3" w14:textId="77777777" w:rsidR="00D06F3C" w:rsidRPr="0006035B" w:rsidRDefault="00D06F3C"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2EBC525E" w14:textId="10248B9A" w:rsidR="00D06F3C" w:rsidRPr="0006035B" w:rsidRDefault="00D06F3C" w:rsidP="00D06F3C">
            <w:pPr>
              <w:ind w:left="360"/>
              <w:rPr>
                <w:rFonts w:cs="Arial"/>
                <w:b/>
                <w:noProof/>
                <w:color w:val="000000"/>
                <w:sz w:val="18"/>
                <w:szCs w:val="18"/>
                <w:u w:val="single"/>
              </w:rPr>
            </w:pPr>
            <w:r w:rsidRPr="0006035B">
              <w:rPr>
                <w:rFonts w:cs="Arial"/>
                <w:sz w:val="18"/>
                <w:szCs w:val="18"/>
              </w:rPr>
              <w:t xml:space="preserve"> </w:t>
            </w:r>
            <w:r w:rsidR="0055769D">
              <w:rPr>
                <w:rFonts w:cs="Arial"/>
                <w:b/>
                <w:noProof/>
                <w:color w:val="000000"/>
                <w:sz w:val="18"/>
                <w:szCs w:val="18"/>
                <w:u w:val="single"/>
              </w:rPr>
              <w:t>Input parameters:</w:t>
            </w:r>
            <w:r w:rsidRPr="0006035B">
              <w:rPr>
                <w:rFonts w:cs="Arial"/>
                <w:b/>
                <w:noProof/>
                <w:color w:val="000000"/>
                <w:sz w:val="18"/>
                <w:szCs w:val="18"/>
                <w:u w:val="single"/>
              </w:rPr>
              <w:t xml:space="preserve"> </w:t>
            </w:r>
          </w:p>
          <w:p w14:paraId="09B0BD96" w14:textId="77777777" w:rsidR="00D06F3C" w:rsidRPr="0006035B" w:rsidRDefault="00D06F3C" w:rsidP="0006035B">
            <w:pPr>
              <w:pStyle w:val="Clickandtype"/>
              <w:numPr>
                <w:ilvl w:val="0"/>
                <w:numId w:val="39"/>
              </w:numPr>
              <w:rPr>
                <w:rFonts w:cs="Arial"/>
                <w:sz w:val="18"/>
                <w:szCs w:val="18"/>
              </w:rPr>
            </w:pPr>
            <w:r w:rsidRPr="0006035B">
              <w:rPr>
                <w:rFonts w:cs="Arial"/>
                <w:sz w:val="18"/>
                <w:szCs w:val="18"/>
              </w:rPr>
              <w:t>viewFields: null</w:t>
            </w:r>
          </w:p>
          <w:p w14:paraId="429130AF" w14:textId="4D9B5AA4" w:rsidR="004816F5" w:rsidRPr="00F84D09" w:rsidRDefault="00D06F3C" w:rsidP="00F84D09">
            <w:pPr>
              <w:pStyle w:val="Clickandtype"/>
              <w:numPr>
                <w:ilvl w:val="0"/>
                <w:numId w:val="39"/>
              </w:numPr>
              <w:rPr>
                <w:rFonts w:cs="Arial"/>
                <w:sz w:val="18"/>
                <w:szCs w:val="18"/>
              </w:rPr>
            </w:pPr>
            <w:r w:rsidRPr="0006035B">
              <w:rPr>
                <w:rFonts w:cs="Arial"/>
                <w:sz w:val="18"/>
                <w:szCs w:val="18"/>
              </w:rPr>
              <w:t>viewName: an invalid GUID</w:t>
            </w:r>
          </w:p>
          <w:p w14:paraId="72BA6406" w14:textId="77777777" w:rsidR="003B21DA" w:rsidRPr="0006035B" w:rsidRDefault="003B21DA" w:rsidP="0006035B">
            <w:pPr>
              <w:pStyle w:val="Clickandtype"/>
              <w:numPr>
                <w:ilvl w:val="0"/>
                <w:numId w:val="14"/>
              </w:numPr>
              <w:rPr>
                <w:rFonts w:cs="Arial"/>
                <w:sz w:val="18"/>
                <w:szCs w:val="18"/>
              </w:rPr>
            </w:pPr>
            <w:r w:rsidRPr="0006035B">
              <w:rPr>
                <w:rFonts w:cs="Arial"/>
                <w:sz w:val="18"/>
                <w:szCs w:val="18"/>
              </w:rPr>
              <w:t>Call method GetListItemChangesSinceToken to get the changes of the list item.</w:t>
            </w:r>
          </w:p>
          <w:p w14:paraId="739C3835" w14:textId="249A1C07" w:rsidR="003B21DA" w:rsidRPr="0006035B" w:rsidRDefault="003B21DA" w:rsidP="003B21DA">
            <w:pPr>
              <w:ind w:left="360"/>
              <w:rPr>
                <w:rFonts w:cs="Arial"/>
                <w:b/>
                <w:noProof/>
                <w:color w:val="000000"/>
                <w:sz w:val="18"/>
                <w:szCs w:val="18"/>
                <w:u w:val="single"/>
              </w:rPr>
            </w:pPr>
            <w:r w:rsidRPr="0006035B">
              <w:rPr>
                <w:rFonts w:cs="Arial"/>
                <w:sz w:val="18"/>
                <w:szCs w:val="18"/>
              </w:rPr>
              <w:t xml:space="preserve"> </w:t>
            </w:r>
            <w:r w:rsidR="0055769D">
              <w:rPr>
                <w:rFonts w:cs="Arial"/>
                <w:b/>
                <w:noProof/>
                <w:color w:val="000000"/>
                <w:sz w:val="18"/>
                <w:szCs w:val="18"/>
                <w:u w:val="single"/>
              </w:rPr>
              <w:t>Input parameters:</w:t>
            </w:r>
            <w:r w:rsidRPr="0006035B">
              <w:rPr>
                <w:rFonts w:cs="Arial"/>
                <w:b/>
                <w:noProof/>
                <w:color w:val="000000"/>
                <w:sz w:val="18"/>
                <w:szCs w:val="18"/>
                <w:u w:val="single"/>
              </w:rPr>
              <w:t xml:space="preserve"> </w:t>
            </w:r>
          </w:p>
          <w:p w14:paraId="4B25372C" w14:textId="77777777" w:rsidR="003B21DA" w:rsidRPr="0006035B" w:rsidRDefault="003B21DA" w:rsidP="0006035B">
            <w:pPr>
              <w:pStyle w:val="Clickandtype"/>
              <w:numPr>
                <w:ilvl w:val="0"/>
                <w:numId w:val="39"/>
              </w:numPr>
              <w:rPr>
                <w:rFonts w:cs="Arial"/>
                <w:sz w:val="18"/>
                <w:szCs w:val="18"/>
              </w:rPr>
            </w:pPr>
            <w:r w:rsidRPr="0006035B">
              <w:rPr>
                <w:rFonts w:cs="Arial"/>
                <w:sz w:val="18"/>
                <w:szCs w:val="18"/>
              </w:rPr>
              <w:t>viewFields: null</w:t>
            </w:r>
          </w:p>
          <w:p w14:paraId="6DC27ECE" w14:textId="77777777" w:rsidR="003B21DA" w:rsidRPr="0006035B" w:rsidRDefault="003B21DA" w:rsidP="0006035B">
            <w:pPr>
              <w:pStyle w:val="Clickandtype"/>
              <w:numPr>
                <w:ilvl w:val="0"/>
                <w:numId w:val="39"/>
              </w:numPr>
              <w:rPr>
                <w:rFonts w:cs="Arial"/>
                <w:sz w:val="18"/>
                <w:szCs w:val="18"/>
              </w:rPr>
            </w:pPr>
            <w:r w:rsidRPr="0006035B">
              <w:rPr>
                <w:rFonts w:cs="Arial"/>
                <w:sz w:val="18"/>
                <w:szCs w:val="18"/>
              </w:rPr>
              <w:t>viewName: an invalid GUID</w:t>
            </w:r>
          </w:p>
          <w:p w14:paraId="6F3698F0" w14:textId="77777777" w:rsidR="009573D9" w:rsidRPr="0006035B" w:rsidRDefault="009573D9" w:rsidP="009573D9">
            <w:pPr>
              <w:autoSpaceDE w:val="0"/>
              <w:autoSpaceDN w:val="0"/>
              <w:adjustRightInd w:val="0"/>
              <w:ind w:left="354"/>
              <w:rPr>
                <w:rFonts w:cs="Arial"/>
                <w:sz w:val="18"/>
                <w:szCs w:val="18"/>
              </w:rPr>
            </w:pPr>
          </w:p>
          <w:p w14:paraId="0A4B2473" w14:textId="77777777" w:rsidR="002123F1" w:rsidRPr="0006035B" w:rsidRDefault="002123F1" w:rsidP="0006035B">
            <w:pPr>
              <w:pStyle w:val="Clickandtype"/>
              <w:numPr>
                <w:ilvl w:val="0"/>
                <w:numId w:val="14"/>
              </w:numPr>
              <w:rPr>
                <w:rFonts w:cs="Arial"/>
                <w:sz w:val="18"/>
                <w:szCs w:val="18"/>
              </w:rPr>
            </w:pPr>
            <w:r w:rsidRPr="0006035B">
              <w:rPr>
                <w:rFonts w:cs="Arial"/>
                <w:sz w:val="18"/>
                <w:szCs w:val="18"/>
              </w:rPr>
              <w:t>Clean up all the lists created in above operations.</w:t>
            </w:r>
          </w:p>
        </w:tc>
      </w:tr>
      <w:tr w:rsidR="002123F1" w14:paraId="2E4CD957" w14:textId="77777777" w:rsidTr="00D06F3C">
        <w:tc>
          <w:tcPr>
            <w:tcW w:w="1299" w:type="pct"/>
            <w:tcBorders>
              <w:top w:val="single" w:sz="4" w:space="0" w:color="auto"/>
              <w:left w:val="single" w:sz="4" w:space="0" w:color="auto"/>
              <w:bottom w:val="single" w:sz="4" w:space="0" w:color="auto"/>
              <w:right w:val="single" w:sz="4" w:space="0" w:color="auto"/>
            </w:tcBorders>
            <w:shd w:val="clear" w:color="auto" w:fill="D9D9D9"/>
            <w:hideMark/>
          </w:tcPr>
          <w:p w14:paraId="40614970" w14:textId="77777777" w:rsidR="002123F1" w:rsidRDefault="002123F1" w:rsidP="0006035B">
            <w:pPr>
              <w:pStyle w:val="LWPTableHeading"/>
            </w:pPr>
            <w:r>
              <w:t>Cleanup</w:t>
            </w:r>
          </w:p>
        </w:tc>
        <w:tc>
          <w:tcPr>
            <w:tcW w:w="3701" w:type="pct"/>
            <w:tcBorders>
              <w:top w:val="single" w:sz="4" w:space="0" w:color="auto"/>
              <w:left w:val="single" w:sz="4" w:space="0" w:color="auto"/>
              <w:bottom w:val="single" w:sz="4" w:space="0" w:color="auto"/>
              <w:right w:val="single" w:sz="4" w:space="0" w:color="auto"/>
            </w:tcBorders>
            <w:hideMark/>
          </w:tcPr>
          <w:p w14:paraId="6F4B140B" w14:textId="77777777" w:rsidR="002123F1" w:rsidRPr="007515FE" w:rsidRDefault="002123F1" w:rsidP="0006035B">
            <w:pPr>
              <w:pStyle w:val="LWPTableText"/>
            </w:pPr>
            <w:r w:rsidRPr="00D95C15">
              <w:t>N/A</w:t>
            </w:r>
          </w:p>
        </w:tc>
      </w:tr>
    </w:tbl>
    <w:p w14:paraId="553AB54C" w14:textId="0288CC4E" w:rsidR="002123F1" w:rsidRDefault="002123F1" w:rsidP="0006035B">
      <w:pPr>
        <w:pStyle w:val="LWPTableCaption"/>
        <w:rPr>
          <w:lang w:eastAsia="zh-CN"/>
        </w:rPr>
      </w:pPr>
      <w:r w:rsidRPr="00510E2D">
        <w:t>MSLISTSWS_S03_TC1</w:t>
      </w:r>
      <w:r w:rsidR="00A55AA1">
        <w:t>5</w:t>
      </w:r>
      <w:r w:rsidRPr="00510E2D">
        <w:t>_GetListItemChangesSinceToken_ValidListTitle</w:t>
      </w:r>
    </w:p>
    <w:p w14:paraId="73905351"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A9C28F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84A0484" w14:textId="1762A030" w:rsidR="002123F1" w:rsidRPr="0006035B" w:rsidRDefault="002123F1" w:rsidP="0006035B">
            <w:pPr>
              <w:pStyle w:val="LWPTableHeading"/>
              <w:rPr>
                <w:color w:val="0000FF"/>
              </w:rPr>
            </w:pPr>
            <w:r w:rsidRPr="000C70DB">
              <w:t>S03_OperationOnListItem</w:t>
            </w:r>
          </w:p>
        </w:tc>
      </w:tr>
      <w:tr w:rsidR="002123F1" w14:paraId="52E1747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DCBD50" w14:textId="5512894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6576C45" w14:textId="1E613E37" w:rsidR="002123F1" w:rsidRPr="0006035B" w:rsidRDefault="002123F1" w:rsidP="0006035B">
            <w:pPr>
              <w:pStyle w:val="LWPTableText"/>
            </w:pPr>
            <w:bookmarkStart w:id="523" w:name="S3_TC16"/>
            <w:bookmarkEnd w:id="523"/>
            <w:r w:rsidRPr="00D95C15">
              <w:t>MSLISTSWS_S03_TC1</w:t>
            </w:r>
            <w:r w:rsidR="00A55AA1" w:rsidRPr="007515FE">
              <w:t>6</w:t>
            </w:r>
            <w:r w:rsidRPr="00003F0C">
              <w:t>_GetListItemChangesSinceToken_WSS3</w:t>
            </w:r>
          </w:p>
        </w:tc>
      </w:tr>
      <w:tr w:rsidR="002123F1" w14:paraId="01FD409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3E24E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11A1DFD" w14:textId="4BCA01C6" w:rsidR="002123F1" w:rsidRPr="00003F0C" w:rsidRDefault="00C841B2" w:rsidP="0006035B">
            <w:pPr>
              <w:pStyle w:val="LWPTableText"/>
            </w:pPr>
            <w:r>
              <w:t>This test case is used to verify GetListItemChangesSinceToken operation when the parameter changeToken is empty.</w:t>
            </w:r>
          </w:p>
        </w:tc>
      </w:tr>
      <w:tr w:rsidR="002123F1" w14:paraId="700B118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BA4885F"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2108D57" w14:textId="77777777" w:rsidR="002123F1" w:rsidRPr="00003F0C" w:rsidRDefault="002123F1" w:rsidP="0006035B">
            <w:pPr>
              <w:pStyle w:val="LWPTableText"/>
            </w:pPr>
            <w:r w:rsidRPr="00D95C15">
              <w:rPr>
                <w:color w:val="000000"/>
              </w:rPr>
              <w:t xml:space="preserve">The product should be </w:t>
            </w:r>
            <w:r w:rsidRPr="007515FE">
              <w:rPr>
                <w:noProof/>
                <w:color w:val="000000"/>
              </w:rPr>
              <w:t>Windows SharePoint Services 3.0.</w:t>
            </w:r>
          </w:p>
        </w:tc>
      </w:tr>
      <w:tr w:rsidR="002123F1" w14:paraId="2EA9159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3AB65F7" w14:textId="43284FF1"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173A859"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Call method AddList  to add a new list to server.</w:t>
            </w:r>
          </w:p>
          <w:p w14:paraId="1D0E1C4D" w14:textId="77777777" w:rsidR="002123F1" w:rsidRPr="0006035B" w:rsidRDefault="002123F1" w:rsidP="00D06F3C">
            <w:pPr>
              <w:rPr>
                <w:noProof/>
                <w:color w:val="000000"/>
                <w:sz w:val="18"/>
                <w:szCs w:val="18"/>
              </w:rPr>
            </w:pPr>
          </w:p>
          <w:p w14:paraId="416071C4" w14:textId="77777777" w:rsidR="002123F1" w:rsidRPr="0006035B" w:rsidRDefault="002123F1" w:rsidP="00D06F3C">
            <w:pPr>
              <w:rPr>
                <w:noProof/>
                <w:color w:val="000000"/>
                <w:sz w:val="18"/>
                <w:szCs w:val="18"/>
              </w:rPr>
            </w:pPr>
            <w:r w:rsidRPr="0006035B">
              <w:rPr>
                <w:noProof/>
                <w:color w:val="000000"/>
                <w:sz w:val="18"/>
                <w:szCs w:val="18"/>
              </w:rPr>
              <w:t>2. Call method GetListItemChangesSinceToken.</w:t>
            </w:r>
          </w:p>
          <w:p w14:paraId="2BF94418" w14:textId="7C8FAC69"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48F0B15" w14:textId="4B01AC8B" w:rsidR="002123F1" w:rsidRPr="00F84D09" w:rsidRDefault="002123F1" w:rsidP="00F84D09">
            <w:pPr>
              <w:ind w:left="360"/>
              <w:rPr>
                <w:noProof/>
                <w:color w:val="000000"/>
                <w:sz w:val="18"/>
                <w:szCs w:val="18"/>
              </w:rPr>
            </w:pPr>
            <w:r w:rsidRPr="0006035B">
              <w:rPr>
                <w:noProof/>
                <w:color w:val="000000"/>
                <w:sz w:val="18"/>
                <w:szCs w:val="18"/>
              </w:rPr>
              <w:t xml:space="preserve">    •    changeToken:  Keep this parameter empty</w:t>
            </w:r>
          </w:p>
        </w:tc>
      </w:tr>
      <w:tr w:rsidR="002123F1" w14:paraId="675D169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23FE56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85105EC" w14:textId="77777777" w:rsidR="002123F1" w:rsidRPr="007515FE" w:rsidRDefault="002123F1" w:rsidP="0006035B">
            <w:pPr>
              <w:pStyle w:val="LWPTableText"/>
            </w:pPr>
            <w:r w:rsidRPr="00D95C15">
              <w:t>N/A</w:t>
            </w:r>
          </w:p>
        </w:tc>
      </w:tr>
    </w:tbl>
    <w:p w14:paraId="793848E3" w14:textId="0C7F5918" w:rsidR="002123F1" w:rsidRDefault="002123F1" w:rsidP="0006035B">
      <w:pPr>
        <w:pStyle w:val="LWPTableCaption"/>
        <w:rPr>
          <w:lang w:eastAsia="zh-CN"/>
        </w:rPr>
      </w:pPr>
      <w:r w:rsidRPr="002F7383">
        <w:t>MSLISTSWS_S03_TC1</w:t>
      </w:r>
      <w:r w:rsidR="00A55AA1">
        <w:t>6</w:t>
      </w:r>
      <w:r w:rsidRPr="002F7383">
        <w:t>_GetListItemChangesSinceToken_WSS3</w:t>
      </w:r>
    </w:p>
    <w:p w14:paraId="3512715E"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798D46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F5128D8" w14:textId="74A202F4" w:rsidR="002123F1" w:rsidRPr="0006035B" w:rsidRDefault="002123F1" w:rsidP="0006035B">
            <w:pPr>
              <w:pStyle w:val="LWPTableHeading"/>
              <w:rPr>
                <w:color w:val="0000FF"/>
              </w:rPr>
            </w:pPr>
            <w:r w:rsidRPr="000C70DB">
              <w:t>S03_OperationOnListItem</w:t>
            </w:r>
          </w:p>
        </w:tc>
      </w:tr>
      <w:tr w:rsidR="002123F1" w14:paraId="49AE156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D18C5C9" w14:textId="0C89A02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A689878" w14:textId="36D511A1" w:rsidR="002123F1" w:rsidRPr="0006035B" w:rsidRDefault="002123F1" w:rsidP="0006035B">
            <w:pPr>
              <w:pStyle w:val="LWPTableText"/>
            </w:pPr>
            <w:bookmarkStart w:id="524" w:name="S3_TC17"/>
            <w:bookmarkEnd w:id="524"/>
            <w:r w:rsidRPr="00D95C15">
              <w:t>MSLISTSWS_S03_TC1</w:t>
            </w:r>
            <w:r w:rsidR="00A55AA1" w:rsidRPr="007515FE">
              <w:t>7</w:t>
            </w:r>
            <w:r w:rsidRPr="00003F0C">
              <w:t>_GetListItemChangesSinceToken_changeTokenParameterSpecified</w:t>
            </w:r>
          </w:p>
        </w:tc>
      </w:tr>
      <w:tr w:rsidR="002123F1" w14:paraId="65286C4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76DF4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960E471" w14:textId="2706582E" w:rsidR="002123F1" w:rsidRPr="0006035B" w:rsidRDefault="00714DF9" w:rsidP="0006035B">
            <w:pPr>
              <w:pStyle w:val="LWPTableText"/>
            </w:pPr>
            <w:r w:rsidRPr="00714DF9">
              <w:t>This test case is used to verify that only the first 40 rows will be returned when changes of inserting or updating are more than 40 and the changeToken parameter is specified in GetListItemChangesSinceToken operation.</w:t>
            </w:r>
          </w:p>
        </w:tc>
      </w:tr>
      <w:tr w:rsidR="002123F1" w14:paraId="2DFF18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CE1C6E"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0259CDA" w14:textId="77777777" w:rsidR="002123F1" w:rsidRPr="00003F0C" w:rsidRDefault="002123F1" w:rsidP="0006035B">
            <w:pPr>
              <w:pStyle w:val="LWPTableText"/>
            </w:pPr>
            <w:r w:rsidRPr="00D95C15">
              <w:rPr>
                <w:color w:val="000000"/>
              </w:rPr>
              <w:t xml:space="preserve">The product should be </w:t>
            </w:r>
            <w:r w:rsidRPr="007515FE">
              <w:rPr>
                <w:noProof/>
                <w:color w:val="000000"/>
              </w:rPr>
              <w:t>SharePoint Foundation 2010.</w:t>
            </w:r>
          </w:p>
        </w:tc>
      </w:tr>
      <w:tr w:rsidR="002123F1" w14:paraId="5B77ED5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5A225D" w14:textId="16D18EA6"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2E505CD"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371C7645" w14:textId="77777777" w:rsidR="002123F1" w:rsidRPr="0006035B" w:rsidRDefault="002123F1" w:rsidP="00D06F3C">
            <w:pPr>
              <w:ind w:left="360"/>
              <w:rPr>
                <w:noProof/>
                <w:color w:val="000000"/>
                <w:sz w:val="18"/>
                <w:szCs w:val="18"/>
              </w:rPr>
            </w:pPr>
          </w:p>
          <w:p w14:paraId="59F20503" w14:textId="77777777" w:rsidR="002123F1" w:rsidRPr="0006035B" w:rsidRDefault="002123F1" w:rsidP="00D06F3C">
            <w:pPr>
              <w:rPr>
                <w:noProof/>
                <w:color w:val="000000"/>
                <w:sz w:val="18"/>
                <w:szCs w:val="18"/>
              </w:rPr>
            </w:pPr>
            <w:r w:rsidRPr="0006035B">
              <w:rPr>
                <w:noProof/>
                <w:color w:val="000000"/>
                <w:sz w:val="18"/>
                <w:szCs w:val="18"/>
              </w:rPr>
              <w:t>2. Call method GetListItemChangesSinceToken</w:t>
            </w:r>
            <w:r w:rsidRPr="0006035B">
              <w:rPr>
                <w:b/>
                <w:noProof/>
                <w:color w:val="000000"/>
                <w:sz w:val="18"/>
                <w:szCs w:val="18"/>
              </w:rPr>
              <w:t>.</w:t>
            </w:r>
          </w:p>
          <w:p w14:paraId="34B73D06" w14:textId="77777777" w:rsidR="002123F1" w:rsidRPr="0006035B" w:rsidRDefault="002123F1" w:rsidP="00D06F3C">
            <w:pPr>
              <w:ind w:left="360"/>
              <w:rPr>
                <w:noProof/>
                <w:color w:val="000000"/>
                <w:sz w:val="18"/>
                <w:szCs w:val="18"/>
              </w:rPr>
            </w:pPr>
          </w:p>
          <w:p w14:paraId="74ACEF76" w14:textId="77777777" w:rsidR="002123F1" w:rsidRPr="0006035B" w:rsidRDefault="002123F1" w:rsidP="00D06F3C">
            <w:pPr>
              <w:ind w:left="206" w:hanging="206"/>
              <w:rPr>
                <w:noProof/>
                <w:color w:val="000000"/>
                <w:sz w:val="18"/>
                <w:szCs w:val="18"/>
              </w:rPr>
            </w:pPr>
            <w:r w:rsidRPr="0006035B">
              <w:rPr>
                <w:noProof/>
                <w:color w:val="000000"/>
                <w:sz w:val="18"/>
                <w:szCs w:val="18"/>
              </w:rPr>
              <w:t>3. Call method UpdateListItems</w:t>
            </w:r>
            <w:r w:rsidRPr="0006035B">
              <w:rPr>
                <w:b/>
                <w:noProof/>
                <w:color w:val="000000"/>
                <w:sz w:val="18"/>
                <w:szCs w:val="18"/>
              </w:rPr>
              <w:t xml:space="preserve"> </w:t>
            </w:r>
            <w:r w:rsidRPr="0006035B">
              <w:rPr>
                <w:noProof/>
                <w:color w:val="000000"/>
                <w:sz w:val="18"/>
                <w:szCs w:val="18"/>
              </w:rPr>
              <w:t xml:space="preserve"> to insert 45 items to the list added in step1.</w:t>
            </w:r>
          </w:p>
          <w:p w14:paraId="296B6B5E" w14:textId="77777777" w:rsidR="002123F1" w:rsidRPr="0006035B" w:rsidRDefault="002123F1" w:rsidP="00D06F3C">
            <w:pPr>
              <w:ind w:left="360"/>
              <w:rPr>
                <w:noProof/>
                <w:color w:val="000000"/>
                <w:sz w:val="18"/>
                <w:szCs w:val="18"/>
              </w:rPr>
            </w:pPr>
          </w:p>
          <w:p w14:paraId="1902C566" w14:textId="77777777" w:rsidR="002123F1" w:rsidRPr="0006035B" w:rsidRDefault="002123F1" w:rsidP="00D06F3C">
            <w:pPr>
              <w:ind w:left="206" w:hanging="206"/>
              <w:rPr>
                <w:noProof/>
                <w:color w:val="000000"/>
                <w:sz w:val="18"/>
                <w:szCs w:val="18"/>
              </w:rPr>
            </w:pPr>
            <w:r w:rsidRPr="0006035B">
              <w:rPr>
                <w:noProof/>
                <w:color w:val="000000"/>
                <w:sz w:val="18"/>
                <w:szCs w:val="18"/>
              </w:rPr>
              <w:t>4. Call method GetListItemChangesSinceToken</w:t>
            </w:r>
            <w:r w:rsidRPr="0006035B">
              <w:rPr>
                <w:b/>
                <w:noProof/>
                <w:color w:val="000000"/>
                <w:sz w:val="18"/>
                <w:szCs w:val="18"/>
              </w:rPr>
              <w:t xml:space="preserve"> </w:t>
            </w:r>
            <w:r w:rsidRPr="0006035B">
              <w:rPr>
                <w:noProof/>
                <w:color w:val="000000"/>
                <w:sz w:val="18"/>
                <w:szCs w:val="18"/>
              </w:rPr>
              <w:t xml:space="preserve"> to get added list items.</w:t>
            </w:r>
          </w:p>
          <w:p w14:paraId="1A5BA223" w14:textId="005A3CAB"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867E883" w14:textId="77777777" w:rsidR="002123F1" w:rsidRPr="0006035B" w:rsidRDefault="002123F1" w:rsidP="00D06F3C">
            <w:pPr>
              <w:ind w:left="360"/>
              <w:rPr>
                <w:noProof/>
                <w:color w:val="000000"/>
                <w:sz w:val="18"/>
                <w:szCs w:val="18"/>
              </w:rPr>
            </w:pPr>
            <w:r w:rsidRPr="0006035B">
              <w:rPr>
                <w:noProof/>
                <w:color w:val="000000"/>
                <w:sz w:val="18"/>
                <w:szCs w:val="18"/>
              </w:rPr>
              <w:t xml:space="preserve">    •    rowLimit: empty</w:t>
            </w:r>
          </w:p>
          <w:p w14:paraId="554FD496"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changeToken: set it with the changeToken returned in step2</w:t>
            </w:r>
          </w:p>
          <w:p w14:paraId="729B6704" w14:textId="77777777" w:rsidR="002123F1" w:rsidRPr="0006035B" w:rsidRDefault="002123F1" w:rsidP="00D06F3C">
            <w:pPr>
              <w:ind w:left="360"/>
              <w:rPr>
                <w:noProof/>
                <w:color w:val="000000"/>
                <w:sz w:val="18"/>
                <w:szCs w:val="18"/>
              </w:rPr>
            </w:pPr>
          </w:p>
          <w:p w14:paraId="71F6836A" w14:textId="77777777" w:rsidR="002123F1" w:rsidRPr="0006035B" w:rsidRDefault="002123F1" w:rsidP="00D06F3C">
            <w:pPr>
              <w:ind w:left="206" w:hanging="206"/>
              <w:rPr>
                <w:noProof/>
                <w:color w:val="000000"/>
                <w:sz w:val="18"/>
                <w:szCs w:val="18"/>
              </w:rPr>
            </w:pPr>
            <w:r w:rsidRPr="0006035B">
              <w:rPr>
                <w:noProof/>
                <w:color w:val="000000"/>
                <w:sz w:val="18"/>
                <w:szCs w:val="18"/>
              </w:rPr>
              <w:t>5. Call method GetListItemChangesSinceToken</w:t>
            </w:r>
            <w:r w:rsidRPr="0006035B">
              <w:rPr>
                <w:b/>
                <w:noProof/>
                <w:color w:val="000000"/>
                <w:sz w:val="18"/>
                <w:szCs w:val="18"/>
              </w:rPr>
              <w:t xml:space="preserve"> </w:t>
            </w:r>
            <w:r w:rsidRPr="0006035B">
              <w:rPr>
                <w:noProof/>
                <w:color w:val="000000"/>
                <w:sz w:val="18"/>
                <w:szCs w:val="18"/>
              </w:rPr>
              <w:t xml:space="preserve"> to get the left one items.</w:t>
            </w:r>
          </w:p>
          <w:p w14:paraId="191C6FBF" w14:textId="4F003F5A"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2F7BDFD" w14:textId="77777777" w:rsidR="002123F1" w:rsidRPr="0006035B" w:rsidRDefault="002123F1" w:rsidP="00D06F3C">
            <w:pPr>
              <w:ind w:left="360"/>
              <w:rPr>
                <w:noProof/>
                <w:color w:val="000000"/>
                <w:sz w:val="18"/>
                <w:szCs w:val="18"/>
              </w:rPr>
            </w:pPr>
            <w:r w:rsidRPr="0006035B">
              <w:rPr>
                <w:noProof/>
                <w:color w:val="000000"/>
                <w:sz w:val="18"/>
                <w:szCs w:val="18"/>
              </w:rPr>
              <w:t xml:space="preserve">    •    rowLimit: empty</w:t>
            </w:r>
          </w:p>
          <w:p w14:paraId="25407751" w14:textId="77777777" w:rsidR="002123F1" w:rsidRPr="0006035B" w:rsidRDefault="002123F1" w:rsidP="00D06F3C">
            <w:pPr>
              <w:ind w:left="360"/>
              <w:rPr>
                <w:noProof/>
                <w:color w:val="000000"/>
                <w:sz w:val="18"/>
                <w:szCs w:val="18"/>
              </w:rPr>
            </w:pPr>
          </w:p>
          <w:p w14:paraId="352E2130" w14:textId="77777777" w:rsidR="002123F1" w:rsidRPr="0006035B" w:rsidRDefault="002123F1" w:rsidP="00D06F3C">
            <w:pPr>
              <w:rPr>
                <w:noProof/>
                <w:color w:val="000000"/>
                <w:sz w:val="18"/>
                <w:szCs w:val="18"/>
              </w:rPr>
            </w:pPr>
            <w:r w:rsidRPr="0006035B">
              <w:rPr>
                <w:noProof/>
                <w:color w:val="000000"/>
                <w:sz w:val="18"/>
                <w:szCs w:val="18"/>
              </w:rPr>
              <w:t>6. Call method UpdateListItems</w:t>
            </w:r>
            <w:r w:rsidRPr="0006035B">
              <w:rPr>
                <w:b/>
                <w:noProof/>
                <w:color w:val="000000"/>
                <w:sz w:val="18"/>
                <w:szCs w:val="18"/>
              </w:rPr>
              <w:t xml:space="preserve"> </w:t>
            </w:r>
            <w:r w:rsidRPr="0006035B">
              <w:rPr>
                <w:noProof/>
                <w:color w:val="000000"/>
                <w:sz w:val="18"/>
                <w:szCs w:val="18"/>
              </w:rPr>
              <w:t xml:space="preserve"> to update 45 items.</w:t>
            </w:r>
          </w:p>
          <w:p w14:paraId="45BC0235" w14:textId="77777777" w:rsidR="002123F1" w:rsidRPr="0006035B" w:rsidRDefault="002123F1" w:rsidP="00D06F3C">
            <w:pPr>
              <w:ind w:left="360"/>
              <w:rPr>
                <w:noProof/>
                <w:color w:val="000000"/>
                <w:sz w:val="18"/>
                <w:szCs w:val="18"/>
              </w:rPr>
            </w:pPr>
          </w:p>
          <w:p w14:paraId="58AD87F0" w14:textId="77777777" w:rsidR="002123F1" w:rsidRPr="0006035B" w:rsidRDefault="002123F1" w:rsidP="00D06F3C">
            <w:pPr>
              <w:ind w:left="206" w:hanging="206"/>
              <w:rPr>
                <w:noProof/>
                <w:color w:val="000000"/>
                <w:sz w:val="18"/>
                <w:szCs w:val="18"/>
              </w:rPr>
            </w:pPr>
            <w:r w:rsidRPr="0006035B">
              <w:rPr>
                <w:noProof/>
                <w:color w:val="000000"/>
                <w:sz w:val="18"/>
                <w:szCs w:val="18"/>
              </w:rPr>
              <w:t>7. Call method GetListItemChangesSinceToken</w:t>
            </w:r>
            <w:r w:rsidRPr="0006035B">
              <w:rPr>
                <w:b/>
                <w:noProof/>
                <w:color w:val="000000"/>
                <w:sz w:val="18"/>
                <w:szCs w:val="18"/>
              </w:rPr>
              <w:t xml:space="preserve"> </w:t>
            </w:r>
            <w:r w:rsidRPr="0006035B">
              <w:rPr>
                <w:noProof/>
                <w:color w:val="000000"/>
                <w:sz w:val="18"/>
                <w:szCs w:val="18"/>
              </w:rPr>
              <w:t xml:space="preserve"> to get updated list items.</w:t>
            </w:r>
          </w:p>
          <w:p w14:paraId="1444F67B" w14:textId="578B4DFD" w:rsidR="002123F1" w:rsidRPr="0006035B" w:rsidRDefault="0055769D" w:rsidP="00D06F3C">
            <w:pPr>
              <w:ind w:left="360" w:hanging="64"/>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313BBABF" w14:textId="6D0B192B" w:rsidR="002123F1" w:rsidRPr="00F84D09" w:rsidRDefault="002123F1" w:rsidP="00F84D09">
            <w:pPr>
              <w:ind w:left="360"/>
              <w:rPr>
                <w:noProof/>
                <w:color w:val="000000"/>
                <w:sz w:val="18"/>
                <w:szCs w:val="18"/>
              </w:rPr>
            </w:pPr>
            <w:r w:rsidRPr="0006035B">
              <w:rPr>
                <w:noProof/>
                <w:color w:val="000000"/>
                <w:sz w:val="18"/>
                <w:szCs w:val="18"/>
              </w:rPr>
              <w:t xml:space="preserve">    •    rowLimit: empty</w:t>
            </w:r>
          </w:p>
        </w:tc>
      </w:tr>
      <w:tr w:rsidR="002123F1" w14:paraId="0BD08E5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FD17AD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2629A92" w14:textId="77777777" w:rsidR="002123F1" w:rsidRPr="007515FE" w:rsidRDefault="002123F1" w:rsidP="0006035B">
            <w:pPr>
              <w:pStyle w:val="LWPTableText"/>
            </w:pPr>
            <w:r w:rsidRPr="00D95C15">
              <w:t>N/A</w:t>
            </w:r>
          </w:p>
        </w:tc>
      </w:tr>
    </w:tbl>
    <w:p w14:paraId="5AF03A2C" w14:textId="4817F80B" w:rsidR="002123F1" w:rsidRDefault="002123F1" w:rsidP="0006035B">
      <w:pPr>
        <w:pStyle w:val="LWPTableCaption"/>
        <w:rPr>
          <w:lang w:eastAsia="zh-CN"/>
        </w:rPr>
      </w:pPr>
      <w:r w:rsidRPr="00362DFB">
        <w:t>MSLISTSWS_S03_TC1</w:t>
      </w:r>
      <w:r w:rsidR="00A55AA1">
        <w:t>7</w:t>
      </w:r>
      <w:r w:rsidRPr="00362DFB">
        <w:t>_GetListItemChangesSinceToken_changeTokenParameterSpecified</w:t>
      </w:r>
    </w:p>
    <w:p w14:paraId="3D0C6F04"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7475D0" w14:paraId="2125E2B6" w14:textId="77777777" w:rsidTr="001B0487">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8A1C595" w14:textId="3712D6E6" w:rsidR="007475D0" w:rsidRPr="0006035B" w:rsidRDefault="007475D0" w:rsidP="0006035B">
            <w:pPr>
              <w:pStyle w:val="LWPTableHeading"/>
              <w:rPr>
                <w:color w:val="0000FF"/>
              </w:rPr>
            </w:pPr>
            <w:r w:rsidRPr="000C70DB">
              <w:t>S03_OperationOnListItem</w:t>
            </w:r>
          </w:p>
        </w:tc>
      </w:tr>
      <w:tr w:rsidR="007475D0" w14:paraId="24B5272A" w14:textId="77777777" w:rsidTr="001B0487">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5772414" w14:textId="5A9387CD" w:rsidR="007475D0"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6AFE371" w14:textId="4979DD11" w:rsidR="007475D0" w:rsidRPr="0006035B" w:rsidRDefault="007475D0" w:rsidP="0006035B">
            <w:pPr>
              <w:pStyle w:val="LWPTableText"/>
              <w:rPr>
                <w:rFonts w:ascii="Consolas" w:hAnsi="Consolas" w:cs="Consolas"/>
              </w:rPr>
            </w:pPr>
            <w:bookmarkStart w:id="525" w:name="S3_TC18"/>
            <w:bookmarkEnd w:id="525"/>
            <w:r w:rsidRPr="0006035B">
              <w:t>MSLISTSWS_S03_TC</w:t>
            </w:r>
            <w:r w:rsidR="00A55AA1" w:rsidRPr="0006035B">
              <w:t>18</w:t>
            </w:r>
            <w:r w:rsidRPr="0006035B">
              <w:t>_</w:t>
            </w:r>
            <w:r w:rsidR="005923D6" w:rsidRPr="0006035B">
              <w:t>GetListItemChangesSinceToken_ListNameNotCorrespond</w:t>
            </w:r>
          </w:p>
        </w:tc>
      </w:tr>
      <w:tr w:rsidR="007475D0" w14:paraId="402E3824" w14:textId="77777777" w:rsidTr="001B0487">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4AC4A2D" w14:textId="77777777" w:rsidR="007475D0" w:rsidRDefault="007475D0"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0A68AF8" w14:textId="64D23B4D" w:rsidR="007475D0" w:rsidRPr="0006035B" w:rsidRDefault="007475D0" w:rsidP="0006035B">
            <w:pPr>
              <w:pStyle w:val="LWPTableText"/>
            </w:pPr>
            <w:r w:rsidRPr="0006035B">
              <w:t xml:space="preserve">This test case is used to verify </w:t>
            </w:r>
            <w:r w:rsidR="005923D6" w:rsidRPr="0006035B">
              <w:t>the GetListItemChangesSinceToken operation when listName parameter does not correspond to a list.</w:t>
            </w:r>
          </w:p>
        </w:tc>
      </w:tr>
      <w:tr w:rsidR="007475D0" w14:paraId="1AB0A653" w14:textId="77777777" w:rsidTr="001B0487">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82C9438" w14:textId="77777777" w:rsidR="007475D0" w:rsidRDefault="007475D0"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13F0BB2" w14:textId="0A41096E" w:rsidR="007475D0" w:rsidRPr="00D95C15" w:rsidRDefault="00D54DA6" w:rsidP="0006035B">
            <w:pPr>
              <w:pStyle w:val="LWPTableText"/>
            </w:pPr>
            <w:r w:rsidRPr="0006035B">
              <w:t>N/A</w:t>
            </w:r>
          </w:p>
        </w:tc>
      </w:tr>
      <w:tr w:rsidR="007475D0" w14:paraId="71403106" w14:textId="77777777" w:rsidTr="001B0487">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E97EF8" w14:textId="68CD9A16" w:rsidR="007475D0"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344FFD6" w14:textId="723B8F1C" w:rsidR="007475D0" w:rsidRPr="0006035B" w:rsidRDefault="007475D0"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w:t>
            </w:r>
            <w:r w:rsidR="00D54DA6" w:rsidRPr="0006035B">
              <w:rPr>
                <w:noProof/>
                <w:color w:val="000000"/>
                <w:sz w:val="18"/>
                <w:szCs w:val="18"/>
              </w:rPr>
              <w:t xml:space="preserve"> Initialize the list on server.</w:t>
            </w:r>
          </w:p>
          <w:p w14:paraId="191799F9" w14:textId="77777777" w:rsidR="007475D0" w:rsidRPr="0006035B" w:rsidRDefault="007475D0" w:rsidP="001B0487">
            <w:pPr>
              <w:ind w:left="360"/>
              <w:rPr>
                <w:noProof/>
                <w:color w:val="000000"/>
                <w:sz w:val="18"/>
                <w:szCs w:val="18"/>
              </w:rPr>
            </w:pPr>
          </w:p>
          <w:p w14:paraId="397AA825" w14:textId="3E30D9C6" w:rsidR="007475D0" w:rsidRPr="0006035B" w:rsidRDefault="00D54DA6" w:rsidP="001B0487">
            <w:pPr>
              <w:ind w:left="206" w:hanging="206"/>
              <w:rPr>
                <w:noProof/>
                <w:color w:val="000000"/>
                <w:sz w:val="18"/>
                <w:szCs w:val="18"/>
              </w:rPr>
            </w:pPr>
            <w:r w:rsidRPr="0006035B">
              <w:rPr>
                <w:noProof/>
                <w:color w:val="000000"/>
                <w:sz w:val="18"/>
                <w:szCs w:val="18"/>
              </w:rPr>
              <w:t>2</w:t>
            </w:r>
            <w:r w:rsidR="007475D0" w:rsidRPr="0006035B">
              <w:rPr>
                <w:noProof/>
                <w:color w:val="000000"/>
                <w:sz w:val="18"/>
                <w:szCs w:val="18"/>
              </w:rPr>
              <w:t xml:space="preserve">. </w:t>
            </w:r>
            <w:r w:rsidRPr="0006035B">
              <w:rPr>
                <w:noProof/>
                <w:color w:val="000000"/>
                <w:sz w:val="18"/>
                <w:szCs w:val="18"/>
              </w:rPr>
              <w:t>Add a item</w:t>
            </w:r>
            <w:r w:rsidR="007475D0" w:rsidRPr="0006035B">
              <w:rPr>
                <w:noProof/>
                <w:color w:val="000000"/>
                <w:sz w:val="18"/>
                <w:szCs w:val="18"/>
              </w:rPr>
              <w:t xml:space="preserve"> to the list added in step1.</w:t>
            </w:r>
          </w:p>
          <w:p w14:paraId="3191603E" w14:textId="77777777" w:rsidR="007475D0" w:rsidRPr="0006035B" w:rsidRDefault="007475D0" w:rsidP="001B0487">
            <w:pPr>
              <w:ind w:left="360"/>
              <w:rPr>
                <w:noProof/>
                <w:color w:val="000000"/>
                <w:sz w:val="18"/>
                <w:szCs w:val="18"/>
              </w:rPr>
            </w:pPr>
          </w:p>
          <w:p w14:paraId="31260B55" w14:textId="353104F6" w:rsidR="007475D0" w:rsidRPr="0006035B" w:rsidRDefault="00814517" w:rsidP="001B0487">
            <w:pPr>
              <w:ind w:left="206" w:hanging="206"/>
              <w:rPr>
                <w:noProof/>
                <w:color w:val="000000"/>
                <w:sz w:val="18"/>
                <w:szCs w:val="18"/>
              </w:rPr>
            </w:pPr>
            <w:r w:rsidRPr="0006035B">
              <w:rPr>
                <w:noProof/>
                <w:color w:val="000000"/>
                <w:sz w:val="18"/>
                <w:szCs w:val="18"/>
              </w:rPr>
              <w:t>3</w:t>
            </w:r>
            <w:r w:rsidR="007475D0" w:rsidRPr="0006035B">
              <w:rPr>
                <w:noProof/>
                <w:color w:val="000000"/>
                <w:sz w:val="18"/>
                <w:szCs w:val="18"/>
              </w:rPr>
              <w:t>. Call method GetListItemChangesSinceToken</w:t>
            </w:r>
            <w:r w:rsidR="007475D0" w:rsidRPr="0006035B">
              <w:rPr>
                <w:b/>
                <w:noProof/>
                <w:color w:val="000000"/>
                <w:sz w:val="18"/>
                <w:szCs w:val="18"/>
              </w:rPr>
              <w:t xml:space="preserve"> </w:t>
            </w:r>
            <w:r w:rsidR="007475D0" w:rsidRPr="0006035B">
              <w:rPr>
                <w:noProof/>
                <w:color w:val="000000"/>
                <w:sz w:val="18"/>
                <w:szCs w:val="18"/>
              </w:rPr>
              <w:t xml:space="preserve"> to get added list items.</w:t>
            </w:r>
          </w:p>
          <w:p w14:paraId="1B8D896F" w14:textId="329D3D4C" w:rsidR="007475D0" w:rsidRPr="0006035B" w:rsidRDefault="0055769D" w:rsidP="001B0487">
            <w:pPr>
              <w:ind w:left="360"/>
              <w:rPr>
                <w:b/>
                <w:noProof/>
                <w:color w:val="000000"/>
                <w:sz w:val="18"/>
                <w:szCs w:val="18"/>
                <w:u w:val="single"/>
              </w:rPr>
            </w:pPr>
            <w:r>
              <w:rPr>
                <w:b/>
                <w:noProof/>
                <w:color w:val="000000"/>
                <w:sz w:val="18"/>
                <w:szCs w:val="18"/>
                <w:u w:val="single"/>
              </w:rPr>
              <w:t>Input parameters:</w:t>
            </w:r>
            <w:r w:rsidR="007475D0" w:rsidRPr="0006035B">
              <w:rPr>
                <w:b/>
                <w:noProof/>
                <w:color w:val="000000"/>
                <w:sz w:val="18"/>
                <w:szCs w:val="18"/>
                <w:u w:val="single"/>
              </w:rPr>
              <w:t xml:space="preserve"> </w:t>
            </w:r>
          </w:p>
          <w:p w14:paraId="26B41C47" w14:textId="3DE7A661" w:rsidR="007475D0" w:rsidRPr="0006035B" w:rsidRDefault="007475D0" w:rsidP="00D54DA6">
            <w:pPr>
              <w:ind w:left="360"/>
              <w:rPr>
                <w:noProof/>
                <w:color w:val="000000"/>
                <w:sz w:val="18"/>
                <w:szCs w:val="18"/>
              </w:rPr>
            </w:pPr>
            <w:r w:rsidRPr="0006035B">
              <w:rPr>
                <w:noProof/>
                <w:color w:val="000000"/>
                <w:sz w:val="18"/>
                <w:szCs w:val="18"/>
              </w:rPr>
              <w:t xml:space="preserve">    •    </w:t>
            </w:r>
            <w:r w:rsidR="00D54DA6" w:rsidRPr="0006035B">
              <w:rPr>
                <w:noProof/>
                <w:color w:val="000000"/>
                <w:sz w:val="18"/>
                <w:szCs w:val="18"/>
              </w:rPr>
              <w:t>listName</w:t>
            </w:r>
            <w:r w:rsidRPr="0006035B">
              <w:rPr>
                <w:noProof/>
                <w:color w:val="000000"/>
                <w:sz w:val="18"/>
                <w:szCs w:val="18"/>
              </w:rPr>
              <w:t xml:space="preserve">: </w:t>
            </w:r>
            <w:r w:rsidR="00D54DA6" w:rsidRPr="0006035B">
              <w:rPr>
                <w:noProof/>
                <w:color w:val="000000"/>
                <w:sz w:val="18"/>
                <w:szCs w:val="18"/>
              </w:rPr>
              <w:t xml:space="preserve">a list name does not correspond to a list </w:t>
            </w:r>
          </w:p>
          <w:p w14:paraId="6D870E65" w14:textId="5DD16B40" w:rsidR="007F134F" w:rsidRPr="0006035B" w:rsidRDefault="007F134F" w:rsidP="00F84D09"/>
        </w:tc>
      </w:tr>
      <w:tr w:rsidR="007475D0" w14:paraId="7D7BAF17" w14:textId="77777777" w:rsidTr="001B0487">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65597C" w14:textId="77777777" w:rsidR="007475D0" w:rsidRDefault="007475D0"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D269DAC" w14:textId="77777777" w:rsidR="007475D0" w:rsidRPr="007515FE" w:rsidRDefault="007475D0" w:rsidP="0006035B">
            <w:pPr>
              <w:pStyle w:val="LWPTableText"/>
            </w:pPr>
            <w:r w:rsidRPr="00D95C15">
              <w:t>N/A</w:t>
            </w:r>
          </w:p>
        </w:tc>
      </w:tr>
    </w:tbl>
    <w:p w14:paraId="3965DD6D" w14:textId="46B4E233" w:rsidR="007475D0" w:rsidRDefault="007475D0" w:rsidP="0006035B">
      <w:pPr>
        <w:pStyle w:val="LWPTableCaption"/>
        <w:rPr>
          <w:lang w:eastAsia="zh-CN"/>
        </w:rPr>
      </w:pPr>
      <w:r w:rsidRPr="00362DFB">
        <w:t>MSLISTSWS_S03_TC</w:t>
      </w:r>
      <w:r w:rsidR="00A55AA1">
        <w:t>18</w:t>
      </w:r>
      <w:r w:rsidRPr="00362DFB">
        <w:t>_GetListItemChangesSinceToken_changeTokenParameterSpecified</w:t>
      </w:r>
    </w:p>
    <w:p w14:paraId="7B37305A"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023914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CF4A325" w14:textId="598907F4" w:rsidR="002123F1" w:rsidRPr="0006035B" w:rsidRDefault="002123F1" w:rsidP="0006035B">
            <w:pPr>
              <w:pStyle w:val="LWPTableHeading"/>
              <w:rPr>
                <w:color w:val="0000FF"/>
              </w:rPr>
            </w:pPr>
            <w:r w:rsidRPr="000C70DB">
              <w:t>S03_OperationOnListItem</w:t>
            </w:r>
          </w:p>
        </w:tc>
      </w:tr>
      <w:tr w:rsidR="002123F1" w14:paraId="537D7B3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F88BAD7" w14:textId="2456A84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B749B7A" w14:textId="1D66603D" w:rsidR="002123F1" w:rsidRPr="0006035B" w:rsidRDefault="002123F1" w:rsidP="0006035B">
            <w:pPr>
              <w:pStyle w:val="LWPTableText"/>
            </w:pPr>
            <w:bookmarkStart w:id="526" w:name="S3_TC19"/>
            <w:bookmarkEnd w:id="526"/>
            <w:r w:rsidRPr="00D95C15">
              <w:t>MSLISTSWS_S03_TC</w:t>
            </w:r>
            <w:r w:rsidR="00A55AA1" w:rsidRPr="007515FE">
              <w:t>19</w:t>
            </w:r>
            <w:r w:rsidRPr="00003F0C">
              <w:t>_GetListItemChangesWithKnowledge_EmptyRowLimit</w:t>
            </w:r>
          </w:p>
        </w:tc>
      </w:tr>
      <w:tr w:rsidR="002123F1" w14:paraId="62C5749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FEC323D"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3501869" w14:textId="77777777" w:rsidR="002123F1" w:rsidRPr="00003F0C" w:rsidRDefault="002123F1" w:rsidP="0006035B">
            <w:pPr>
              <w:pStyle w:val="LWPTableText"/>
            </w:pPr>
            <w:r w:rsidRPr="00D95C15">
              <w:rPr>
                <w:color w:val="000000"/>
              </w:rPr>
              <w:t xml:space="preserve">This test case is used to validate the </w:t>
            </w:r>
            <w:r w:rsidRPr="007515FE">
              <w:rPr>
                <w:color w:val="000000"/>
              </w:rPr>
              <w:t>GetListItemChangesWithKnowledge operation with rowLimit parameter empty.</w:t>
            </w:r>
          </w:p>
        </w:tc>
      </w:tr>
      <w:tr w:rsidR="002123F1" w14:paraId="222DF9F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15EB9E"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FFCD96C" w14:textId="77777777" w:rsidR="002123F1" w:rsidRPr="007515FE" w:rsidRDefault="002123F1" w:rsidP="0006035B">
            <w:pPr>
              <w:pStyle w:val="LWPTableText"/>
            </w:pPr>
            <w:r w:rsidRPr="00D95C15">
              <w:rPr>
                <w:color w:val="000000"/>
              </w:rPr>
              <w:t>N/A</w:t>
            </w:r>
          </w:p>
        </w:tc>
      </w:tr>
      <w:tr w:rsidR="002123F1" w14:paraId="2029E63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DAA08A" w14:textId="2B81846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64DAFFD"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7D655F4A" w14:textId="77777777" w:rsidR="002123F1" w:rsidRPr="0006035B" w:rsidRDefault="002123F1" w:rsidP="00D06F3C">
            <w:pPr>
              <w:ind w:left="360"/>
              <w:rPr>
                <w:noProof/>
                <w:color w:val="000000"/>
                <w:sz w:val="18"/>
                <w:szCs w:val="18"/>
              </w:rPr>
            </w:pPr>
          </w:p>
          <w:p w14:paraId="350586AE" w14:textId="77777777" w:rsidR="002123F1" w:rsidRPr="0006035B" w:rsidRDefault="002123F1" w:rsidP="00D06F3C">
            <w:pPr>
              <w:rPr>
                <w:noProof/>
                <w:color w:val="000000"/>
                <w:sz w:val="18"/>
                <w:szCs w:val="18"/>
              </w:rPr>
            </w:pPr>
            <w:r w:rsidRPr="0006035B">
              <w:rPr>
                <w:noProof/>
                <w:color w:val="000000"/>
                <w:sz w:val="18"/>
                <w:szCs w:val="18"/>
              </w:rPr>
              <w:t>2. Add 10 list items to the list created in step1.</w:t>
            </w:r>
          </w:p>
          <w:p w14:paraId="300C9129" w14:textId="77777777" w:rsidR="002123F1" w:rsidRPr="0006035B" w:rsidRDefault="002123F1" w:rsidP="00D06F3C">
            <w:pPr>
              <w:ind w:left="360"/>
              <w:rPr>
                <w:noProof/>
                <w:color w:val="000000"/>
                <w:sz w:val="18"/>
                <w:szCs w:val="18"/>
              </w:rPr>
            </w:pPr>
          </w:p>
          <w:p w14:paraId="6D29A477" w14:textId="77777777" w:rsidR="002123F1" w:rsidRPr="0006035B" w:rsidRDefault="002123F1" w:rsidP="00D06F3C">
            <w:pPr>
              <w:ind w:left="238" w:hanging="238"/>
              <w:rPr>
                <w:noProof/>
                <w:color w:val="000000"/>
                <w:sz w:val="18"/>
                <w:szCs w:val="18"/>
              </w:rPr>
            </w:pPr>
            <w:r w:rsidRPr="0006035B">
              <w:rPr>
                <w:noProof/>
                <w:color w:val="000000"/>
                <w:sz w:val="18"/>
                <w:szCs w:val="18"/>
              </w:rPr>
              <w:t>3. Call method GetListItemChangesWithKnowledge</w:t>
            </w:r>
            <w:r w:rsidRPr="0006035B">
              <w:rPr>
                <w:b/>
                <w:noProof/>
                <w:color w:val="000000"/>
                <w:sz w:val="18"/>
                <w:szCs w:val="18"/>
              </w:rPr>
              <w:t xml:space="preserve"> </w:t>
            </w:r>
            <w:r w:rsidRPr="0006035B">
              <w:rPr>
                <w:noProof/>
                <w:color w:val="000000"/>
                <w:sz w:val="18"/>
                <w:szCs w:val="18"/>
              </w:rPr>
              <w:t>to get list items.</w:t>
            </w:r>
          </w:p>
          <w:p w14:paraId="71974983" w14:textId="22C14580"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7FA96237" w14:textId="6118D7A6" w:rsidR="002123F1" w:rsidRPr="00F84D09" w:rsidRDefault="002123F1" w:rsidP="00F84D09">
            <w:pPr>
              <w:ind w:left="360"/>
              <w:rPr>
                <w:noProof/>
                <w:color w:val="000000"/>
                <w:sz w:val="18"/>
                <w:szCs w:val="18"/>
              </w:rPr>
            </w:pPr>
            <w:r w:rsidRPr="0006035B">
              <w:rPr>
                <w:noProof/>
                <w:color w:val="000000"/>
                <w:sz w:val="18"/>
                <w:szCs w:val="18"/>
              </w:rPr>
              <w:t xml:space="preserve">    •    rowLimit: empty</w:t>
            </w:r>
          </w:p>
        </w:tc>
      </w:tr>
      <w:tr w:rsidR="002123F1" w14:paraId="29FF3C2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CD35306"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224D4AA" w14:textId="77777777" w:rsidR="002123F1" w:rsidRPr="007515FE" w:rsidRDefault="002123F1" w:rsidP="0006035B">
            <w:pPr>
              <w:pStyle w:val="LWPTableText"/>
            </w:pPr>
            <w:r w:rsidRPr="00D95C15">
              <w:t>N/A</w:t>
            </w:r>
          </w:p>
        </w:tc>
      </w:tr>
    </w:tbl>
    <w:p w14:paraId="3FB44996" w14:textId="2C95CA97" w:rsidR="002123F1" w:rsidRDefault="002123F1" w:rsidP="0006035B">
      <w:pPr>
        <w:pStyle w:val="LWPTableCaption"/>
        <w:rPr>
          <w:lang w:eastAsia="zh-CN"/>
        </w:rPr>
      </w:pPr>
      <w:r w:rsidRPr="00F948AD">
        <w:t>MSLISTSWS_S03_TC</w:t>
      </w:r>
      <w:r w:rsidR="00A55AA1">
        <w:t>19</w:t>
      </w:r>
      <w:r w:rsidRPr="00F948AD">
        <w:t>_GetListItemChangesWithKnowledge_EmptyRowLimit</w:t>
      </w:r>
    </w:p>
    <w:p w14:paraId="2269A2B2"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C99CF6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77E506" w14:textId="2D19E766" w:rsidR="002123F1" w:rsidRPr="0006035B" w:rsidRDefault="002123F1" w:rsidP="0006035B">
            <w:pPr>
              <w:pStyle w:val="LWPTableHeading"/>
              <w:rPr>
                <w:color w:val="0000FF"/>
              </w:rPr>
            </w:pPr>
            <w:r w:rsidRPr="000C70DB">
              <w:t>S03_OperationOnListItem</w:t>
            </w:r>
          </w:p>
        </w:tc>
      </w:tr>
      <w:tr w:rsidR="002123F1" w14:paraId="3733A5F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3B5788F" w14:textId="0989C1A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3DED8E6" w14:textId="0D991DFB" w:rsidR="002123F1" w:rsidRPr="00003F0C" w:rsidRDefault="00A55AA1" w:rsidP="0006035B">
            <w:pPr>
              <w:pStyle w:val="LWPTableText"/>
            </w:pPr>
            <w:bookmarkStart w:id="527" w:name="S3_TC20"/>
            <w:bookmarkEnd w:id="527"/>
            <w:r w:rsidRPr="00D95C15">
              <w:t>MSLISTSWS_S03_TC20</w:t>
            </w:r>
            <w:r w:rsidR="002123F1" w:rsidRPr="007515FE">
              <w:t>_GetListItemChangesWithKnowledge_InvalidListGuid</w:t>
            </w:r>
          </w:p>
        </w:tc>
      </w:tr>
      <w:tr w:rsidR="002123F1" w14:paraId="01C5E2A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3725689"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46E97E4" w14:textId="07F49B7C" w:rsidR="002123F1" w:rsidRPr="00003F0C" w:rsidRDefault="008376C2" w:rsidP="0006035B">
            <w:pPr>
              <w:pStyle w:val="LWPTableText"/>
            </w:pPr>
            <w:r>
              <w:t>This test case is used to test the GetListItemChangesWithKnowledge operation when the list name is not valid GUID</w:t>
            </w:r>
            <w:r w:rsidR="00860FB3">
              <w:t>.</w:t>
            </w:r>
          </w:p>
        </w:tc>
      </w:tr>
      <w:tr w:rsidR="002123F1" w14:paraId="57A5D10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F956F9F"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2E7F4C4" w14:textId="77777777" w:rsidR="002123F1" w:rsidRPr="007515FE" w:rsidRDefault="002123F1" w:rsidP="0006035B">
            <w:pPr>
              <w:pStyle w:val="LWPTableText"/>
            </w:pPr>
            <w:r w:rsidRPr="00D95C15">
              <w:t>Common Prerequisites</w:t>
            </w:r>
          </w:p>
        </w:tc>
      </w:tr>
      <w:tr w:rsidR="002123F1" w14:paraId="2C5D759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F51D55D" w14:textId="04D6B90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8CDDB29" w14:textId="57C9AD65" w:rsidR="002123F1" w:rsidRPr="00F84D09" w:rsidRDefault="002123F1" w:rsidP="00F84D09">
            <w:pPr>
              <w:pStyle w:val="Clickandtype"/>
              <w:numPr>
                <w:ilvl w:val="0"/>
                <w:numId w:val="103"/>
              </w:numPr>
              <w:rPr>
                <w:sz w:val="18"/>
                <w:szCs w:val="18"/>
              </w:rPr>
            </w:pPr>
            <w:r w:rsidRPr="0006035B">
              <w:rPr>
                <w:sz w:val="18"/>
                <w:szCs w:val="18"/>
              </w:rPr>
              <w:t>Call method GetListItemChangesWithKnowledge with random GUID value.</w:t>
            </w:r>
          </w:p>
        </w:tc>
      </w:tr>
      <w:tr w:rsidR="002123F1" w14:paraId="0990F87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CA25096"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9FA7CC2" w14:textId="77777777" w:rsidR="002123F1" w:rsidRPr="007515FE" w:rsidRDefault="002123F1" w:rsidP="0006035B">
            <w:pPr>
              <w:pStyle w:val="LWPTableText"/>
            </w:pPr>
            <w:r w:rsidRPr="00D95C15">
              <w:t>N/A</w:t>
            </w:r>
          </w:p>
        </w:tc>
      </w:tr>
    </w:tbl>
    <w:p w14:paraId="1998CCD7" w14:textId="38D92928" w:rsidR="002123F1" w:rsidRDefault="002123F1" w:rsidP="0006035B">
      <w:pPr>
        <w:pStyle w:val="LWPTableCaption"/>
        <w:rPr>
          <w:lang w:eastAsia="zh-CN"/>
        </w:rPr>
      </w:pPr>
      <w:r w:rsidRPr="001143B3">
        <w:t>MSLISTSWS_S03_TC</w:t>
      </w:r>
      <w:r w:rsidR="00A55AA1">
        <w:t>20</w:t>
      </w:r>
      <w:r w:rsidRPr="001143B3">
        <w:t>_GetListItemChangesWithKnowledge_InvalidListGuid</w:t>
      </w:r>
    </w:p>
    <w:p w14:paraId="6FA341DA"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55CFD9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5F72541" w14:textId="73DFC6BD" w:rsidR="002123F1" w:rsidRPr="0006035B" w:rsidRDefault="002123F1" w:rsidP="0006035B">
            <w:pPr>
              <w:pStyle w:val="LWPTableHeading"/>
              <w:rPr>
                <w:color w:val="0000FF"/>
              </w:rPr>
            </w:pPr>
            <w:r w:rsidRPr="000C70DB">
              <w:t>S03_OperationOnListItem</w:t>
            </w:r>
          </w:p>
        </w:tc>
      </w:tr>
      <w:tr w:rsidR="002123F1" w14:paraId="68FB98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794E91" w14:textId="7E0CBF5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7C7D9CF" w14:textId="2F6CF050" w:rsidR="002123F1" w:rsidRPr="0006035B" w:rsidRDefault="002123F1" w:rsidP="0006035B">
            <w:pPr>
              <w:pStyle w:val="LWPTableText"/>
            </w:pPr>
            <w:bookmarkStart w:id="528" w:name="S3_TC21"/>
            <w:bookmarkEnd w:id="528"/>
            <w:r w:rsidRPr="00D95C15">
              <w:t>MSLISTSWS_S03_TC</w:t>
            </w:r>
            <w:r w:rsidR="00A55AA1" w:rsidRPr="007515FE">
              <w:t>21</w:t>
            </w:r>
            <w:r w:rsidRPr="00003F0C">
              <w:t>_GetListItemChangesWithKnowledge_ListNameNotCorrespond</w:t>
            </w:r>
          </w:p>
        </w:tc>
      </w:tr>
      <w:tr w:rsidR="002123F1" w14:paraId="264A452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714E4E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79E12F7" w14:textId="77777777" w:rsidR="002123F1" w:rsidRPr="007515FE" w:rsidRDefault="002123F1" w:rsidP="0006035B">
            <w:pPr>
              <w:pStyle w:val="LWPTableText"/>
            </w:pPr>
            <w:r w:rsidRPr="00D95C15">
              <w:t>This test case is used to test the GetListItemChangesWithKnowledge operation when at least one of its input parameters is invalid.</w:t>
            </w:r>
          </w:p>
        </w:tc>
      </w:tr>
      <w:tr w:rsidR="002123F1" w14:paraId="020D846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4CB913"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C64CCB1" w14:textId="77777777" w:rsidR="002123F1" w:rsidRPr="007515FE" w:rsidRDefault="002123F1" w:rsidP="0006035B">
            <w:pPr>
              <w:pStyle w:val="LWPTableText"/>
            </w:pPr>
            <w:r w:rsidRPr="00D95C15">
              <w:t>Common Prerequisites</w:t>
            </w:r>
          </w:p>
        </w:tc>
      </w:tr>
      <w:tr w:rsidR="002123F1" w14:paraId="26BAF0E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9C7486" w14:textId="4A1473D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C2F191E" w14:textId="77777777" w:rsidR="002123F1" w:rsidRPr="0006035B" w:rsidRDefault="002123F1" w:rsidP="0006035B">
            <w:pPr>
              <w:pStyle w:val="Clickandtype"/>
              <w:numPr>
                <w:ilvl w:val="0"/>
                <w:numId w:val="104"/>
              </w:numPr>
              <w:rPr>
                <w:sz w:val="18"/>
                <w:szCs w:val="18"/>
              </w:rPr>
            </w:pPr>
            <w:r w:rsidRPr="0006035B">
              <w:rPr>
                <w:sz w:val="18"/>
                <w:szCs w:val="18"/>
              </w:rPr>
              <w:t>Call method AddList to add a generic list.</w:t>
            </w:r>
          </w:p>
          <w:p w14:paraId="55E3559C" w14:textId="77777777" w:rsidR="002123F1" w:rsidRPr="0006035B" w:rsidRDefault="002123F1" w:rsidP="00D06F3C">
            <w:pPr>
              <w:pStyle w:val="Clickandtype"/>
              <w:ind w:left="432"/>
              <w:rPr>
                <w:sz w:val="18"/>
                <w:szCs w:val="18"/>
              </w:rPr>
            </w:pPr>
          </w:p>
          <w:p w14:paraId="0D5826FA" w14:textId="77777777" w:rsidR="002123F1" w:rsidRPr="0006035B" w:rsidRDefault="002123F1" w:rsidP="0006035B">
            <w:pPr>
              <w:pStyle w:val="Clickandtype"/>
              <w:numPr>
                <w:ilvl w:val="0"/>
                <w:numId w:val="104"/>
              </w:numPr>
              <w:rPr>
                <w:sz w:val="18"/>
                <w:szCs w:val="18"/>
              </w:rPr>
            </w:pPr>
            <w:r w:rsidRPr="0006035B">
              <w:rPr>
                <w:sz w:val="18"/>
                <w:szCs w:val="18"/>
              </w:rPr>
              <w:t>Call method UpdateListItems to update the list items.</w:t>
            </w:r>
          </w:p>
          <w:p w14:paraId="09DC0E7A" w14:textId="77777777" w:rsidR="002123F1" w:rsidRPr="0006035B" w:rsidRDefault="002123F1" w:rsidP="00D06F3C">
            <w:pPr>
              <w:pStyle w:val="Clickandtype"/>
              <w:rPr>
                <w:sz w:val="18"/>
                <w:szCs w:val="18"/>
              </w:rPr>
            </w:pPr>
          </w:p>
          <w:p w14:paraId="5A242700" w14:textId="77777777" w:rsidR="002123F1" w:rsidRPr="0006035B" w:rsidRDefault="002123F1" w:rsidP="0006035B">
            <w:pPr>
              <w:pStyle w:val="Clickandtype"/>
              <w:numPr>
                <w:ilvl w:val="0"/>
                <w:numId w:val="104"/>
              </w:numPr>
              <w:rPr>
                <w:sz w:val="18"/>
                <w:szCs w:val="18"/>
              </w:rPr>
            </w:pPr>
            <w:r w:rsidRPr="0006035B">
              <w:rPr>
                <w:sz w:val="18"/>
                <w:szCs w:val="18"/>
              </w:rPr>
              <w:t>Call method GetListItemChangesWithKnowledge when at least one of its input parameters is invalid.</w:t>
            </w:r>
          </w:p>
          <w:p w14:paraId="4E3DFFAC" w14:textId="77777777" w:rsidR="002123F1" w:rsidRPr="0006035B" w:rsidRDefault="002123F1" w:rsidP="0029099E">
            <w:pPr>
              <w:pStyle w:val="Clickandtype"/>
              <w:rPr>
                <w:sz w:val="18"/>
                <w:szCs w:val="18"/>
              </w:rPr>
            </w:pPr>
          </w:p>
          <w:p w14:paraId="3B863563" w14:textId="77777777" w:rsidR="002123F1" w:rsidRPr="0006035B" w:rsidRDefault="002123F1" w:rsidP="0006035B">
            <w:pPr>
              <w:pStyle w:val="Clickandtype"/>
              <w:numPr>
                <w:ilvl w:val="0"/>
                <w:numId w:val="104"/>
              </w:numPr>
              <w:tabs>
                <w:tab w:val="left" w:pos="253"/>
              </w:tabs>
              <w:rPr>
                <w:sz w:val="18"/>
                <w:szCs w:val="18"/>
              </w:rPr>
            </w:pPr>
            <w:r w:rsidRPr="0006035B">
              <w:rPr>
                <w:sz w:val="18"/>
                <w:szCs w:val="18"/>
              </w:rPr>
              <w:t xml:space="preserve">   Delete the list.</w:t>
            </w:r>
          </w:p>
        </w:tc>
      </w:tr>
      <w:tr w:rsidR="002123F1" w14:paraId="0B9605B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7A52D3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6C4EBC7" w14:textId="77777777" w:rsidR="002123F1" w:rsidRPr="007515FE" w:rsidRDefault="002123F1" w:rsidP="0006035B">
            <w:pPr>
              <w:pStyle w:val="LWPTableText"/>
            </w:pPr>
            <w:r w:rsidRPr="00D95C15">
              <w:t>N/A</w:t>
            </w:r>
          </w:p>
        </w:tc>
      </w:tr>
    </w:tbl>
    <w:p w14:paraId="1566F256" w14:textId="26BAB0FD" w:rsidR="002123F1" w:rsidRDefault="002123F1" w:rsidP="0006035B">
      <w:pPr>
        <w:pStyle w:val="LWPTableCaption"/>
        <w:rPr>
          <w:lang w:eastAsia="zh-CN"/>
        </w:rPr>
      </w:pPr>
      <w:r w:rsidRPr="006E47AD">
        <w:t>MSLISTSWS_S03_TC</w:t>
      </w:r>
      <w:r w:rsidR="00A55AA1">
        <w:t>21</w:t>
      </w:r>
      <w:r w:rsidRPr="006E47AD">
        <w:t>_GetListItemChangesWithKnowledge_ListNameNotCorrespond</w:t>
      </w:r>
    </w:p>
    <w:p w14:paraId="1B770E4F"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05D74A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96B9C71" w14:textId="2F36E5DB" w:rsidR="002123F1" w:rsidRPr="0006035B" w:rsidRDefault="002123F1" w:rsidP="0006035B">
            <w:pPr>
              <w:pStyle w:val="LWPTableHeading"/>
              <w:rPr>
                <w:color w:val="0000FF"/>
              </w:rPr>
            </w:pPr>
            <w:r w:rsidRPr="000C70DB">
              <w:t>S03_OperationOnListItem</w:t>
            </w:r>
          </w:p>
        </w:tc>
      </w:tr>
      <w:tr w:rsidR="002123F1" w14:paraId="7959B37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C5180E3" w14:textId="63249BD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DCA6A38" w14:textId="43007DD0" w:rsidR="002123F1" w:rsidRPr="0006035B" w:rsidRDefault="002123F1" w:rsidP="0006035B">
            <w:pPr>
              <w:pStyle w:val="LWPTableText"/>
            </w:pPr>
            <w:bookmarkStart w:id="529" w:name="S3_TC22"/>
            <w:bookmarkEnd w:id="529"/>
            <w:r w:rsidRPr="00D95C15">
              <w:t>MSLISTSWS_S03_TC2</w:t>
            </w:r>
            <w:r w:rsidR="00A55AA1" w:rsidRPr="007515FE">
              <w:t>2</w:t>
            </w:r>
            <w:r w:rsidRPr="00003F0C">
              <w:t>_GetListItemChangesWithKnowledge_MetaInfo</w:t>
            </w:r>
          </w:p>
        </w:tc>
      </w:tr>
      <w:tr w:rsidR="002123F1" w14:paraId="3D22720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145F2BC"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37DD35C" w14:textId="201BBA7B" w:rsidR="002123F1" w:rsidRPr="0006035B" w:rsidRDefault="00515C81" w:rsidP="0006035B">
            <w:pPr>
              <w:pStyle w:val="LWPTableText"/>
              <w:rPr>
                <w:color w:val="008000"/>
              </w:rPr>
            </w:pPr>
            <w:r>
              <w:t>The test case is used to verify GetListItemChangesWithKnowledge Operation when querying the MetaInfo field and Properties attribute equals to true</w:t>
            </w:r>
            <w:r w:rsidR="002123F1" w:rsidRPr="00D95C15">
              <w:t xml:space="preserve">.  </w:t>
            </w:r>
          </w:p>
        </w:tc>
      </w:tr>
      <w:tr w:rsidR="002123F1" w14:paraId="58BC15B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D7E24E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B59A282" w14:textId="77777777" w:rsidR="002123F1" w:rsidRPr="007515FE" w:rsidRDefault="002123F1" w:rsidP="0006035B">
            <w:pPr>
              <w:pStyle w:val="LWPTableText"/>
            </w:pPr>
            <w:r w:rsidRPr="00D95C15">
              <w:rPr>
                <w:color w:val="000000"/>
              </w:rPr>
              <w:t>N/A</w:t>
            </w:r>
          </w:p>
        </w:tc>
      </w:tr>
      <w:tr w:rsidR="002123F1" w14:paraId="3A63980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9ADC8F" w14:textId="0E7BA7A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A0C3F2D" w14:textId="77777777" w:rsidR="002123F1" w:rsidRPr="0006035B" w:rsidRDefault="002123F1" w:rsidP="00996C8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52E08A65" w14:textId="77777777" w:rsidR="002123F1" w:rsidRPr="0006035B" w:rsidRDefault="002123F1" w:rsidP="00D06F3C">
            <w:pPr>
              <w:rPr>
                <w:rFonts w:cs="Arial"/>
                <w:noProof/>
                <w:color w:val="000000"/>
                <w:sz w:val="18"/>
                <w:szCs w:val="18"/>
              </w:rPr>
            </w:pPr>
          </w:p>
          <w:p w14:paraId="0B2A37DC"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2. Call method UpdateListItemsWithKnowledge to update the list items.</w:t>
            </w:r>
          </w:p>
          <w:p w14:paraId="6DADAD5D" w14:textId="77777777" w:rsidR="002123F1" w:rsidRPr="0006035B" w:rsidRDefault="002123F1" w:rsidP="00D06F3C">
            <w:pPr>
              <w:rPr>
                <w:rFonts w:cs="Arial"/>
                <w:noProof/>
                <w:color w:val="000000"/>
                <w:sz w:val="18"/>
                <w:szCs w:val="18"/>
              </w:rPr>
            </w:pPr>
          </w:p>
          <w:p w14:paraId="3AE0BCB3"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3. Call method GetListItemChangesWithKnowledge to get list items.</w:t>
            </w:r>
          </w:p>
          <w:p w14:paraId="5AB3F8DD" w14:textId="38DC7B81"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5180199E" w14:textId="3C506FED" w:rsidR="002123F1" w:rsidRPr="00F84D09" w:rsidRDefault="002123F1" w:rsidP="00F84D09">
            <w:pPr>
              <w:pStyle w:val="ListParagraph"/>
              <w:numPr>
                <w:ilvl w:val="0"/>
                <w:numId w:val="36"/>
              </w:numPr>
              <w:rPr>
                <w:rFonts w:cs="Arial"/>
                <w:noProof/>
                <w:color w:val="000000"/>
                <w:sz w:val="18"/>
                <w:szCs w:val="18"/>
              </w:rPr>
            </w:pPr>
            <w:r w:rsidRPr="0006035B">
              <w:rPr>
                <w:rFonts w:cs="Arial"/>
                <w:noProof/>
                <w:color w:val="000000"/>
                <w:sz w:val="18"/>
                <w:szCs w:val="18"/>
              </w:rPr>
              <w:t>viewFields: Set the FieldRef with MetaInfo</w:t>
            </w:r>
          </w:p>
        </w:tc>
      </w:tr>
      <w:tr w:rsidR="002123F1" w14:paraId="76D01BD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64FDB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2663A1D" w14:textId="77777777" w:rsidR="002123F1" w:rsidRPr="007515FE" w:rsidRDefault="002123F1" w:rsidP="0006035B">
            <w:pPr>
              <w:pStyle w:val="LWPTableText"/>
            </w:pPr>
            <w:r w:rsidRPr="00D95C15">
              <w:t>N/A</w:t>
            </w:r>
          </w:p>
        </w:tc>
      </w:tr>
    </w:tbl>
    <w:p w14:paraId="28C8CE84" w14:textId="49D627DA" w:rsidR="002123F1" w:rsidRDefault="002123F1" w:rsidP="0006035B">
      <w:pPr>
        <w:pStyle w:val="LWPTableCaption"/>
        <w:rPr>
          <w:lang w:eastAsia="zh-CN"/>
        </w:rPr>
      </w:pPr>
      <w:r w:rsidRPr="009D7E9F">
        <w:t>MSLISTSWS_S03_TC2</w:t>
      </w:r>
      <w:r w:rsidR="00A55AA1">
        <w:t>2</w:t>
      </w:r>
      <w:r w:rsidRPr="009D7E9F">
        <w:t>_GetListItemChangesWithKnowledge_MetaInfo</w:t>
      </w:r>
    </w:p>
    <w:p w14:paraId="4D6D8827"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086F3A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AA7557A" w14:textId="7F5C8D75" w:rsidR="002123F1" w:rsidRPr="0006035B" w:rsidRDefault="002123F1" w:rsidP="0006035B">
            <w:pPr>
              <w:pStyle w:val="LWPTableHeading"/>
              <w:rPr>
                <w:color w:val="0000FF"/>
              </w:rPr>
            </w:pPr>
            <w:r w:rsidRPr="000C70DB">
              <w:t>S03_OperationOnListItem</w:t>
            </w:r>
          </w:p>
        </w:tc>
      </w:tr>
      <w:tr w:rsidR="002123F1" w14:paraId="6F5E796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3E0857" w14:textId="37C3C52A"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AD2ADB3" w14:textId="4F837CEA" w:rsidR="002123F1" w:rsidRPr="0006035B" w:rsidRDefault="002123F1" w:rsidP="0006035B">
            <w:pPr>
              <w:pStyle w:val="LWPTableText"/>
            </w:pPr>
            <w:bookmarkStart w:id="530" w:name="S3_TC23"/>
            <w:bookmarkEnd w:id="530"/>
            <w:r w:rsidRPr="00D95C15">
              <w:t>MSLISTSWS_S03_TC2</w:t>
            </w:r>
            <w:r w:rsidR="00A55AA1" w:rsidRPr="007515FE">
              <w:t>3</w:t>
            </w:r>
            <w:r w:rsidRPr="00003F0C">
              <w:t>_GetListItemChangesWithKnowledge_NoExistViewNameGuid</w:t>
            </w:r>
          </w:p>
        </w:tc>
      </w:tr>
      <w:tr w:rsidR="002123F1" w14:paraId="7619474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6653CCB"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4D9E454" w14:textId="4AECE98A" w:rsidR="002123F1" w:rsidRPr="0006035B" w:rsidRDefault="00E1162A" w:rsidP="0006035B">
            <w:pPr>
              <w:pStyle w:val="LWPTableText"/>
              <w:rPr>
                <w:rFonts w:ascii="NSimSun" w:hAnsi="NSimSun" w:cs="NSimSun"/>
                <w:color w:val="008000"/>
              </w:rPr>
            </w:pPr>
            <w:r>
              <w:t>The test case is used to verify GetListItemChangesWithKnowledge Operation when the viewFields parameter is not specified but contains a correct formatted GUID and refers to a view that does not exist.</w:t>
            </w:r>
          </w:p>
        </w:tc>
      </w:tr>
      <w:tr w:rsidR="002123F1" w14:paraId="7DB6C12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D043B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AC18922" w14:textId="77777777" w:rsidR="002123F1" w:rsidRPr="007515FE" w:rsidRDefault="002123F1" w:rsidP="0006035B">
            <w:pPr>
              <w:pStyle w:val="LWPTableText"/>
            </w:pPr>
            <w:r w:rsidRPr="00D95C15">
              <w:rPr>
                <w:color w:val="000000"/>
              </w:rPr>
              <w:t>N/A</w:t>
            </w:r>
          </w:p>
        </w:tc>
      </w:tr>
      <w:tr w:rsidR="002123F1" w14:paraId="13B88B6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71CF345" w14:textId="6C6FB67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CAD92E1"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09E8A266" w14:textId="77777777" w:rsidR="002123F1" w:rsidRPr="0006035B" w:rsidRDefault="002123F1" w:rsidP="00D06F3C">
            <w:pPr>
              <w:rPr>
                <w:noProof/>
                <w:color w:val="000000"/>
                <w:sz w:val="18"/>
                <w:szCs w:val="18"/>
              </w:rPr>
            </w:pPr>
          </w:p>
          <w:p w14:paraId="3CAAE2AB" w14:textId="77777777" w:rsidR="002123F1" w:rsidRPr="0006035B" w:rsidRDefault="002123F1" w:rsidP="00D06F3C">
            <w:pPr>
              <w:rPr>
                <w:noProof/>
                <w:color w:val="000000"/>
                <w:sz w:val="18"/>
                <w:szCs w:val="18"/>
              </w:rPr>
            </w:pPr>
            <w:r w:rsidRPr="0006035B">
              <w:rPr>
                <w:noProof/>
                <w:color w:val="000000"/>
                <w:sz w:val="18"/>
                <w:szCs w:val="18"/>
              </w:rPr>
              <w:t>2. Inser 1 list item the added list in step1.</w:t>
            </w:r>
          </w:p>
          <w:p w14:paraId="02C69C22" w14:textId="77777777" w:rsidR="002123F1" w:rsidRPr="0006035B" w:rsidRDefault="002123F1" w:rsidP="00D06F3C">
            <w:pPr>
              <w:rPr>
                <w:noProof/>
                <w:color w:val="000000"/>
                <w:sz w:val="18"/>
                <w:szCs w:val="18"/>
              </w:rPr>
            </w:pPr>
          </w:p>
          <w:p w14:paraId="186067F2" w14:textId="77777777" w:rsidR="002123F1" w:rsidRPr="0006035B" w:rsidRDefault="002123F1" w:rsidP="00D06F3C">
            <w:pPr>
              <w:ind w:left="206" w:hanging="206"/>
              <w:rPr>
                <w:noProof/>
                <w:color w:val="000000"/>
                <w:sz w:val="18"/>
                <w:szCs w:val="18"/>
              </w:rPr>
            </w:pPr>
            <w:r w:rsidRPr="0006035B">
              <w:rPr>
                <w:noProof/>
                <w:color w:val="000000"/>
                <w:sz w:val="18"/>
                <w:szCs w:val="18"/>
              </w:rPr>
              <w:t>3. Call method GetListItemChangesWithKnowledge to get list item.</w:t>
            </w:r>
          </w:p>
          <w:p w14:paraId="45806D1B" w14:textId="14B80E1C"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0C9A3A3A" w14:textId="36E181EA" w:rsidR="002123F1" w:rsidRPr="00F84D09" w:rsidRDefault="002123F1" w:rsidP="00F84D09">
            <w:pPr>
              <w:ind w:left="360"/>
              <w:rPr>
                <w:noProof/>
                <w:color w:val="000000"/>
                <w:sz w:val="18"/>
                <w:szCs w:val="18"/>
              </w:rPr>
            </w:pPr>
            <w:r w:rsidRPr="0006035B">
              <w:rPr>
                <w:noProof/>
                <w:color w:val="000000"/>
                <w:sz w:val="18"/>
                <w:szCs w:val="18"/>
              </w:rPr>
              <w:t xml:space="preserve">    •    viewName: specify a non-exist view name</w:t>
            </w:r>
          </w:p>
        </w:tc>
      </w:tr>
      <w:tr w:rsidR="002123F1" w14:paraId="7347633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ACE38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8A0FE45" w14:textId="77777777" w:rsidR="002123F1" w:rsidRPr="007515FE" w:rsidRDefault="002123F1" w:rsidP="0006035B">
            <w:pPr>
              <w:pStyle w:val="LWPTableText"/>
            </w:pPr>
            <w:r w:rsidRPr="00D95C15">
              <w:t>N/A</w:t>
            </w:r>
          </w:p>
        </w:tc>
      </w:tr>
    </w:tbl>
    <w:p w14:paraId="14B575F8" w14:textId="02541308" w:rsidR="002123F1" w:rsidRDefault="002123F1" w:rsidP="0006035B">
      <w:pPr>
        <w:pStyle w:val="LWPTableCaption"/>
        <w:rPr>
          <w:lang w:eastAsia="zh-CN"/>
        </w:rPr>
      </w:pPr>
      <w:r w:rsidRPr="00FC0010">
        <w:t>MSLISTSWS_S03_TC2</w:t>
      </w:r>
      <w:r w:rsidR="00A55AA1">
        <w:t>3</w:t>
      </w:r>
      <w:r w:rsidRPr="00FC0010">
        <w:t>_GetListItemChangesWithKnowledge_NoExistViewNameGuid</w:t>
      </w:r>
    </w:p>
    <w:p w14:paraId="71012DE7" w14:textId="77777777" w:rsidR="00F16437" w:rsidRPr="0006035B" w:rsidRDefault="00F16437"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94C48A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07B67DD" w14:textId="0AB16863" w:rsidR="002123F1" w:rsidRPr="0006035B" w:rsidRDefault="002123F1" w:rsidP="0006035B">
            <w:pPr>
              <w:pStyle w:val="LWPTableHeading"/>
              <w:rPr>
                <w:color w:val="0000FF"/>
              </w:rPr>
            </w:pPr>
            <w:r w:rsidRPr="000C70DB">
              <w:t>S03_OperationOnListItem</w:t>
            </w:r>
          </w:p>
        </w:tc>
      </w:tr>
      <w:tr w:rsidR="002123F1" w14:paraId="394193A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8CE1F3" w14:textId="6E6ABD5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DC4FD98" w14:textId="53B8EE2D" w:rsidR="002123F1" w:rsidRPr="0006035B" w:rsidRDefault="002123F1" w:rsidP="0006035B">
            <w:pPr>
              <w:pStyle w:val="LWPTableText"/>
            </w:pPr>
            <w:bookmarkStart w:id="531" w:name="S3_TC24"/>
            <w:bookmarkEnd w:id="531"/>
            <w:r w:rsidRPr="00D95C15">
              <w:t>MSLISTSWS_S03_TC2</w:t>
            </w:r>
            <w:r w:rsidR="00A55AA1" w:rsidRPr="007515FE">
              <w:t>4</w:t>
            </w:r>
            <w:r w:rsidRPr="00003F0C">
              <w:t>_GetListItemChangesWithKnowledge_RowLimit</w:t>
            </w:r>
          </w:p>
        </w:tc>
      </w:tr>
      <w:tr w:rsidR="002123F1" w14:paraId="3B1C29B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CA22A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C9FD787" w14:textId="77777777" w:rsidR="002123F1" w:rsidRPr="0006035B" w:rsidRDefault="002123F1" w:rsidP="0006035B">
            <w:pPr>
              <w:pStyle w:val="LWPTableText"/>
              <w:rPr>
                <w:rFonts w:ascii="NSimSun" w:hAnsi="NSimSun" w:cs="NSimSun"/>
                <w:color w:val="008000"/>
              </w:rPr>
            </w:pPr>
            <w:r w:rsidRPr="00D95C15">
              <w:t xml:space="preserve">This test case is used to test the </w:t>
            </w:r>
            <w:r w:rsidRPr="007515FE">
              <w:t xml:space="preserve">GetListItemChangesWithKnowledge operation </w:t>
            </w:r>
            <w:r w:rsidRPr="00003F0C">
              <w:t>whether the row limit is specified or not.</w:t>
            </w:r>
          </w:p>
        </w:tc>
      </w:tr>
      <w:tr w:rsidR="002123F1" w14:paraId="03F70A6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7A0D61"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F601448" w14:textId="77777777" w:rsidR="002123F1" w:rsidRPr="007515FE" w:rsidRDefault="002123F1" w:rsidP="0006035B">
            <w:pPr>
              <w:pStyle w:val="LWPTableText"/>
            </w:pPr>
            <w:r w:rsidRPr="00D95C15">
              <w:t>Common Prerequisites</w:t>
            </w:r>
          </w:p>
        </w:tc>
      </w:tr>
      <w:tr w:rsidR="002123F1" w14:paraId="6449B71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75657F3" w14:textId="0FEED5F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678D2E8" w14:textId="77777777" w:rsidR="002123F1" w:rsidRPr="0006035B" w:rsidRDefault="002123F1" w:rsidP="0006035B">
            <w:pPr>
              <w:pStyle w:val="Clickandtype"/>
              <w:numPr>
                <w:ilvl w:val="0"/>
                <w:numId w:val="105"/>
              </w:numPr>
              <w:tabs>
                <w:tab w:val="num" w:pos="242"/>
              </w:tabs>
              <w:ind w:left="242" w:hanging="242"/>
              <w:rPr>
                <w:sz w:val="18"/>
                <w:szCs w:val="18"/>
              </w:rPr>
            </w:pPr>
            <w:r w:rsidRPr="0006035B">
              <w:rPr>
                <w:sz w:val="18"/>
                <w:szCs w:val="18"/>
              </w:rPr>
              <w:t>Initialize the list on server.</w:t>
            </w:r>
          </w:p>
          <w:p w14:paraId="643FC8A6" w14:textId="77777777" w:rsidR="002123F1" w:rsidRPr="0006035B" w:rsidRDefault="002123F1" w:rsidP="00D06F3C">
            <w:pPr>
              <w:pStyle w:val="Clickandtype"/>
              <w:ind w:left="242"/>
              <w:rPr>
                <w:sz w:val="18"/>
                <w:szCs w:val="18"/>
              </w:rPr>
            </w:pPr>
          </w:p>
          <w:p w14:paraId="7E01753F" w14:textId="77777777" w:rsidR="002123F1" w:rsidRPr="0006035B" w:rsidRDefault="002123F1" w:rsidP="0006035B">
            <w:pPr>
              <w:pStyle w:val="Clickandtype"/>
              <w:numPr>
                <w:ilvl w:val="0"/>
                <w:numId w:val="105"/>
              </w:numPr>
              <w:tabs>
                <w:tab w:val="num" w:pos="242"/>
              </w:tabs>
              <w:ind w:left="242" w:hanging="242"/>
              <w:rPr>
                <w:sz w:val="18"/>
                <w:szCs w:val="18"/>
              </w:rPr>
            </w:pPr>
            <w:r w:rsidRPr="0006035B">
              <w:rPr>
                <w:sz w:val="18"/>
                <w:szCs w:val="18"/>
              </w:rPr>
              <w:t>Insert 101 items to the initialized list in step1.</w:t>
            </w:r>
          </w:p>
          <w:p w14:paraId="18FBF623" w14:textId="77777777" w:rsidR="002123F1" w:rsidRPr="0006035B" w:rsidRDefault="002123F1" w:rsidP="00D06F3C">
            <w:pPr>
              <w:rPr>
                <w:sz w:val="18"/>
                <w:szCs w:val="18"/>
              </w:rPr>
            </w:pPr>
          </w:p>
          <w:p w14:paraId="151E671F" w14:textId="77777777" w:rsidR="002123F1" w:rsidRPr="0006035B" w:rsidRDefault="002123F1" w:rsidP="0006035B">
            <w:pPr>
              <w:pStyle w:val="Clickandtype"/>
              <w:numPr>
                <w:ilvl w:val="0"/>
                <w:numId w:val="105"/>
              </w:numPr>
              <w:tabs>
                <w:tab w:val="num" w:pos="242"/>
              </w:tabs>
              <w:ind w:left="242" w:right="-19" w:hanging="242"/>
              <w:rPr>
                <w:sz w:val="18"/>
                <w:szCs w:val="18"/>
              </w:rPr>
            </w:pPr>
            <w:r w:rsidRPr="0006035B">
              <w:rPr>
                <w:sz w:val="18"/>
                <w:szCs w:val="18"/>
              </w:rPr>
              <w:t>Call method GetListItemChangesWithKnowledge when the knowledge is not specified.</w:t>
            </w:r>
          </w:p>
          <w:p w14:paraId="1A6892E6" w14:textId="77777777" w:rsidR="002123F1" w:rsidRPr="0006035B" w:rsidRDefault="002123F1" w:rsidP="00D06F3C">
            <w:pPr>
              <w:pStyle w:val="Clickandtype"/>
              <w:tabs>
                <w:tab w:val="left" w:pos="253"/>
              </w:tabs>
              <w:rPr>
                <w:sz w:val="18"/>
                <w:szCs w:val="18"/>
              </w:rPr>
            </w:pPr>
          </w:p>
          <w:p w14:paraId="38D83961" w14:textId="77777777" w:rsidR="002123F1" w:rsidRPr="0006035B" w:rsidRDefault="002123F1" w:rsidP="0006035B">
            <w:pPr>
              <w:pStyle w:val="Clickandtype"/>
              <w:numPr>
                <w:ilvl w:val="0"/>
                <w:numId w:val="105"/>
              </w:numPr>
              <w:tabs>
                <w:tab w:val="num" w:pos="332"/>
              </w:tabs>
              <w:rPr>
                <w:sz w:val="18"/>
                <w:szCs w:val="18"/>
              </w:rPr>
            </w:pPr>
            <w:r w:rsidRPr="0006035B">
              <w:rPr>
                <w:sz w:val="18"/>
                <w:szCs w:val="18"/>
              </w:rPr>
              <w:t>Call method GetListItemChangesWithKnowledge with list title.</w:t>
            </w:r>
          </w:p>
          <w:p w14:paraId="09972C9B" w14:textId="77777777" w:rsidR="002123F1" w:rsidRPr="0006035B" w:rsidRDefault="002123F1" w:rsidP="00D06F3C">
            <w:pPr>
              <w:pStyle w:val="Clickandtype"/>
              <w:tabs>
                <w:tab w:val="left" w:pos="253"/>
              </w:tabs>
              <w:ind w:left="360"/>
              <w:rPr>
                <w:sz w:val="18"/>
                <w:szCs w:val="18"/>
              </w:rPr>
            </w:pPr>
          </w:p>
          <w:p w14:paraId="0796EEBC" w14:textId="77777777" w:rsidR="002123F1" w:rsidRPr="0006035B" w:rsidRDefault="002123F1" w:rsidP="0006035B">
            <w:pPr>
              <w:pStyle w:val="Clickandtype"/>
              <w:numPr>
                <w:ilvl w:val="0"/>
                <w:numId w:val="105"/>
              </w:numPr>
              <w:tabs>
                <w:tab w:val="left" w:pos="253"/>
              </w:tabs>
              <w:rPr>
                <w:sz w:val="18"/>
                <w:szCs w:val="18"/>
              </w:rPr>
            </w:pPr>
            <w:r w:rsidRPr="0006035B">
              <w:rPr>
                <w:sz w:val="18"/>
                <w:szCs w:val="18"/>
              </w:rPr>
              <w:t>Call method GetListItemChangesWithKnowledge with specified list id and row limit.</w:t>
            </w:r>
          </w:p>
          <w:p w14:paraId="35B09126" w14:textId="7453B7BD" w:rsidR="002123F1" w:rsidRPr="0006035B" w:rsidRDefault="00FE157E" w:rsidP="00F84D09">
            <w:pPr>
              <w:pStyle w:val="Clickandtype"/>
              <w:numPr>
                <w:ilvl w:val="0"/>
                <w:numId w:val="105"/>
              </w:numPr>
              <w:tabs>
                <w:tab w:val="left" w:pos="253"/>
              </w:tabs>
              <w:rPr>
                <w:sz w:val="18"/>
                <w:szCs w:val="18"/>
              </w:rPr>
            </w:pPr>
            <w:r w:rsidRPr="0006035B">
              <w:rPr>
                <w:sz w:val="18"/>
                <w:szCs w:val="18"/>
              </w:rPr>
              <w:t>Delete 1 item</w:t>
            </w:r>
            <w:r w:rsidR="00F84D09">
              <w:rPr>
                <w:sz w:val="18"/>
                <w:szCs w:val="18"/>
              </w:rPr>
              <w:t xml:space="preserve"> from the list then call method </w:t>
            </w:r>
            <w:r w:rsidRPr="0006035B">
              <w:rPr>
                <w:sz w:val="18"/>
                <w:szCs w:val="18"/>
              </w:rPr>
              <w:t>GetListItemChangesWithKnowledge</w:t>
            </w:r>
            <w:r w:rsidR="00F84D09">
              <w:rPr>
                <w:sz w:val="18"/>
                <w:szCs w:val="18"/>
              </w:rPr>
              <w:t>.</w:t>
            </w:r>
          </w:p>
          <w:p w14:paraId="51BD3FE9" w14:textId="77777777" w:rsidR="002123F1" w:rsidRPr="0006035B" w:rsidRDefault="002123F1" w:rsidP="0006035B">
            <w:pPr>
              <w:pStyle w:val="Clickandtype"/>
              <w:numPr>
                <w:ilvl w:val="0"/>
                <w:numId w:val="105"/>
              </w:numPr>
              <w:rPr>
                <w:sz w:val="18"/>
                <w:szCs w:val="18"/>
              </w:rPr>
            </w:pPr>
            <w:r w:rsidRPr="0006035B">
              <w:rPr>
                <w:sz w:val="18"/>
                <w:szCs w:val="18"/>
              </w:rPr>
              <w:t>Clean up all the lists created in above operations.</w:t>
            </w:r>
          </w:p>
        </w:tc>
      </w:tr>
      <w:tr w:rsidR="002123F1" w14:paraId="32EBE23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53D62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E4B89A1" w14:textId="77777777" w:rsidR="002123F1" w:rsidRPr="007515FE" w:rsidRDefault="002123F1" w:rsidP="0006035B">
            <w:pPr>
              <w:pStyle w:val="LWPTableText"/>
            </w:pPr>
            <w:r w:rsidRPr="00D95C15">
              <w:t>N/A</w:t>
            </w:r>
          </w:p>
        </w:tc>
      </w:tr>
    </w:tbl>
    <w:p w14:paraId="1E534F00" w14:textId="7F9661AB" w:rsidR="002123F1" w:rsidRDefault="002123F1" w:rsidP="0006035B">
      <w:pPr>
        <w:pStyle w:val="LWPTableCaption"/>
        <w:rPr>
          <w:lang w:eastAsia="zh-CN"/>
        </w:rPr>
      </w:pPr>
      <w:r w:rsidRPr="00BA561D">
        <w:t>MSLISTSWS_S03_TC</w:t>
      </w:r>
      <w:r w:rsidR="00A55AA1">
        <w:t>24</w:t>
      </w:r>
      <w:r w:rsidRPr="00BA561D">
        <w:t>_GetListItemChangesWithKnowledge_RowLimit</w:t>
      </w:r>
    </w:p>
    <w:p w14:paraId="073B0BED" w14:textId="77777777" w:rsidR="0078785D" w:rsidRPr="0006035B" w:rsidRDefault="0078785D"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3AE00A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D0A6ABE" w14:textId="09FF0C84" w:rsidR="002123F1" w:rsidRPr="0006035B" w:rsidRDefault="002123F1" w:rsidP="0006035B">
            <w:pPr>
              <w:pStyle w:val="LWPTableHeading"/>
              <w:rPr>
                <w:color w:val="0000FF"/>
              </w:rPr>
            </w:pPr>
            <w:r w:rsidRPr="000C70DB">
              <w:t>S03_OperationOnListItem</w:t>
            </w:r>
          </w:p>
        </w:tc>
      </w:tr>
      <w:tr w:rsidR="002123F1" w14:paraId="49636C3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5AA882" w14:textId="472DC845"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1FF4769" w14:textId="5558938A" w:rsidR="002123F1" w:rsidRPr="0006035B" w:rsidRDefault="002123F1" w:rsidP="0006035B">
            <w:pPr>
              <w:pStyle w:val="LWPTableText"/>
            </w:pPr>
            <w:bookmarkStart w:id="532" w:name="S3_TC25"/>
            <w:bookmarkEnd w:id="532"/>
            <w:r w:rsidRPr="00D95C15">
              <w:t>MSLISTSWS_S03_TC2</w:t>
            </w:r>
            <w:r w:rsidR="00AC438D" w:rsidRPr="007515FE">
              <w:t>5</w:t>
            </w:r>
            <w:r w:rsidRPr="00003F0C">
              <w:t>_GetListItemChangesWithKnowledge_SpecifiedKnowledge</w:t>
            </w:r>
          </w:p>
        </w:tc>
      </w:tr>
      <w:tr w:rsidR="002123F1" w14:paraId="174DFE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63BA1D3"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8BBCA55" w14:textId="2761908B" w:rsidR="002123F1" w:rsidRPr="00003F0C" w:rsidRDefault="002123F1" w:rsidP="009053B2">
            <w:pPr>
              <w:pStyle w:val="LWPTableText"/>
            </w:pPr>
            <w:r w:rsidRPr="00D95C15">
              <w:t xml:space="preserve">This test case is used </w:t>
            </w:r>
            <w:r w:rsidRPr="007515FE">
              <w:t>to verify GetListItemChangesWithKnowledge operation with specified knowledge.</w:t>
            </w:r>
          </w:p>
        </w:tc>
      </w:tr>
      <w:tr w:rsidR="002123F1" w14:paraId="6668D80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3A11C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CC90245" w14:textId="77777777" w:rsidR="002123F1" w:rsidRPr="007515FE" w:rsidRDefault="002123F1" w:rsidP="0006035B">
            <w:pPr>
              <w:pStyle w:val="LWPTableText"/>
            </w:pPr>
            <w:r w:rsidRPr="00D95C15">
              <w:rPr>
                <w:color w:val="000000"/>
              </w:rPr>
              <w:t>N/A</w:t>
            </w:r>
          </w:p>
        </w:tc>
      </w:tr>
      <w:tr w:rsidR="002123F1" w14:paraId="6F2438D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F34388B" w14:textId="4268CF2A"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16A0895"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0BD81F0A" w14:textId="77777777" w:rsidR="002123F1" w:rsidRPr="0006035B" w:rsidRDefault="002123F1" w:rsidP="00D06F3C">
            <w:pPr>
              <w:rPr>
                <w:noProof/>
                <w:color w:val="000000"/>
                <w:sz w:val="18"/>
                <w:szCs w:val="18"/>
              </w:rPr>
            </w:pPr>
          </w:p>
          <w:p w14:paraId="7D2B6D1D" w14:textId="77777777" w:rsidR="002123F1" w:rsidRPr="0006035B" w:rsidRDefault="002123F1" w:rsidP="00D06F3C">
            <w:pPr>
              <w:rPr>
                <w:noProof/>
                <w:color w:val="000000"/>
                <w:sz w:val="18"/>
                <w:szCs w:val="18"/>
              </w:rPr>
            </w:pPr>
            <w:r w:rsidRPr="0006035B">
              <w:rPr>
                <w:noProof/>
                <w:color w:val="000000"/>
                <w:sz w:val="18"/>
                <w:szCs w:val="18"/>
              </w:rPr>
              <w:t>2. Insert 1 item to the list added in step1.</w:t>
            </w:r>
          </w:p>
          <w:p w14:paraId="0605F15E" w14:textId="77777777" w:rsidR="002123F1" w:rsidRPr="0006035B" w:rsidRDefault="002123F1" w:rsidP="00D06F3C">
            <w:pPr>
              <w:rPr>
                <w:noProof/>
                <w:color w:val="000000"/>
                <w:sz w:val="18"/>
                <w:szCs w:val="18"/>
              </w:rPr>
            </w:pPr>
          </w:p>
          <w:p w14:paraId="2D0951FB" w14:textId="77777777" w:rsidR="002123F1" w:rsidRPr="0006035B" w:rsidRDefault="002123F1" w:rsidP="00D06F3C">
            <w:pPr>
              <w:ind w:left="296" w:hanging="296"/>
              <w:rPr>
                <w:noProof/>
                <w:color w:val="000000"/>
                <w:sz w:val="18"/>
                <w:szCs w:val="18"/>
              </w:rPr>
            </w:pPr>
            <w:r w:rsidRPr="0006035B">
              <w:rPr>
                <w:noProof/>
                <w:color w:val="000000"/>
                <w:sz w:val="18"/>
                <w:szCs w:val="18"/>
              </w:rPr>
              <w:t>3. Call method GetListItemChangesWithKnowledge to Get the syncKnowledge.</w:t>
            </w:r>
          </w:p>
          <w:p w14:paraId="599AD1D0" w14:textId="77777777" w:rsidR="002123F1" w:rsidRPr="0006035B" w:rsidRDefault="002123F1" w:rsidP="00D06F3C">
            <w:pPr>
              <w:ind w:left="296" w:hanging="296"/>
              <w:rPr>
                <w:noProof/>
                <w:color w:val="000000"/>
                <w:sz w:val="18"/>
                <w:szCs w:val="18"/>
              </w:rPr>
            </w:pPr>
          </w:p>
          <w:p w14:paraId="23700B48" w14:textId="77777777" w:rsidR="002123F1" w:rsidRPr="0006035B" w:rsidRDefault="002123F1" w:rsidP="00D06F3C">
            <w:pPr>
              <w:ind w:left="296" w:hanging="296"/>
              <w:rPr>
                <w:noProof/>
                <w:color w:val="000000"/>
                <w:sz w:val="18"/>
                <w:szCs w:val="18"/>
              </w:rPr>
            </w:pPr>
            <w:r w:rsidRPr="0006035B">
              <w:rPr>
                <w:noProof/>
                <w:color w:val="000000"/>
                <w:sz w:val="18"/>
                <w:szCs w:val="18"/>
              </w:rPr>
              <w:t>4. Insert 20 items to the list added in step1.</w:t>
            </w:r>
          </w:p>
          <w:p w14:paraId="1C6D8028" w14:textId="77777777" w:rsidR="002123F1" w:rsidRPr="0006035B" w:rsidRDefault="002123F1" w:rsidP="00D06F3C">
            <w:pPr>
              <w:ind w:left="296" w:hanging="296"/>
              <w:rPr>
                <w:noProof/>
                <w:color w:val="000000"/>
                <w:sz w:val="18"/>
                <w:szCs w:val="18"/>
              </w:rPr>
            </w:pPr>
          </w:p>
          <w:p w14:paraId="2FDA3E72" w14:textId="77777777" w:rsidR="002123F1" w:rsidRPr="0006035B" w:rsidRDefault="002123F1" w:rsidP="00D06F3C">
            <w:pPr>
              <w:ind w:left="296" w:hanging="296"/>
              <w:rPr>
                <w:noProof/>
                <w:color w:val="000000"/>
                <w:sz w:val="18"/>
                <w:szCs w:val="18"/>
              </w:rPr>
            </w:pPr>
            <w:r w:rsidRPr="0006035B">
              <w:rPr>
                <w:noProof/>
                <w:color w:val="000000"/>
                <w:sz w:val="18"/>
                <w:szCs w:val="18"/>
              </w:rPr>
              <w:t>5. Call method GetListItemChangesWithKnowledge to get all the 20 items which are created after the knowledge is retrieved.</w:t>
            </w:r>
          </w:p>
          <w:p w14:paraId="629A72EE" w14:textId="77777777" w:rsidR="002123F1" w:rsidRPr="0006035B" w:rsidRDefault="002123F1" w:rsidP="00D06F3C">
            <w:pPr>
              <w:ind w:left="296" w:hanging="296"/>
              <w:rPr>
                <w:noProof/>
                <w:color w:val="000000"/>
                <w:sz w:val="18"/>
                <w:szCs w:val="18"/>
              </w:rPr>
            </w:pPr>
          </w:p>
          <w:p w14:paraId="5A37F44B" w14:textId="77777777" w:rsidR="002123F1" w:rsidRPr="0006035B" w:rsidRDefault="002123F1" w:rsidP="00D06F3C">
            <w:pPr>
              <w:ind w:left="296" w:hanging="296"/>
              <w:rPr>
                <w:noProof/>
                <w:color w:val="000000"/>
                <w:sz w:val="18"/>
                <w:szCs w:val="18"/>
              </w:rPr>
            </w:pPr>
            <w:r w:rsidRPr="0006035B">
              <w:rPr>
                <w:noProof/>
                <w:color w:val="000000"/>
                <w:sz w:val="18"/>
                <w:szCs w:val="18"/>
              </w:rPr>
              <w:t>6. Insert another 20 items again.</w:t>
            </w:r>
          </w:p>
          <w:p w14:paraId="2FA3C74D" w14:textId="77777777" w:rsidR="002123F1" w:rsidRPr="0006035B" w:rsidRDefault="002123F1" w:rsidP="00D06F3C">
            <w:pPr>
              <w:ind w:left="296" w:hanging="296"/>
              <w:rPr>
                <w:noProof/>
                <w:color w:val="000000"/>
                <w:sz w:val="18"/>
                <w:szCs w:val="18"/>
              </w:rPr>
            </w:pPr>
          </w:p>
          <w:p w14:paraId="39219796" w14:textId="77777777" w:rsidR="002123F1" w:rsidRPr="0006035B" w:rsidRDefault="002123F1" w:rsidP="00D06F3C">
            <w:pPr>
              <w:ind w:left="206" w:hanging="206"/>
              <w:rPr>
                <w:noProof/>
                <w:color w:val="000000"/>
                <w:sz w:val="18"/>
                <w:szCs w:val="18"/>
              </w:rPr>
            </w:pPr>
            <w:r w:rsidRPr="0006035B">
              <w:rPr>
                <w:noProof/>
                <w:color w:val="000000"/>
                <w:sz w:val="18"/>
                <w:szCs w:val="18"/>
              </w:rPr>
              <w:t>7. Call method GetListItemChangesWithKnowledge with previous knowledge and specified RowLimit.</w:t>
            </w:r>
          </w:p>
          <w:p w14:paraId="4ABCC4DF" w14:textId="77777777" w:rsidR="00F84D09" w:rsidRDefault="00F84D09" w:rsidP="00D06F3C">
            <w:pPr>
              <w:rPr>
                <w:noProof/>
                <w:color w:val="000000"/>
                <w:sz w:val="18"/>
                <w:szCs w:val="18"/>
              </w:rPr>
            </w:pPr>
          </w:p>
          <w:p w14:paraId="320F1E29" w14:textId="77777777" w:rsidR="002123F1" w:rsidRPr="0006035B" w:rsidRDefault="002123F1" w:rsidP="00D06F3C">
            <w:pPr>
              <w:rPr>
                <w:noProof/>
                <w:color w:val="000000"/>
                <w:sz w:val="18"/>
                <w:szCs w:val="18"/>
              </w:rPr>
            </w:pPr>
            <w:r w:rsidRPr="0006035B">
              <w:rPr>
                <w:noProof/>
                <w:color w:val="000000"/>
                <w:sz w:val="18"/>
                <w:szCs w:val="18"/>
              </w:rPr>
              <w:t>8. Add one field to make schema changed.</w:t>
            </w:r>
          </w:p>
          <w:p w14:paraId="0904DB26" w14:textId="77777777" w:rsidR="002123F1" w:rsidRPr="0006035B" w:rsidRDefault="002123F1" w:rsidP="00D06F3C">
            <w:pPr>
              <w:rPr>
                <w:noProof/>
                <w:color w:val="000000"/>
                <w:sz w:val="18"/>
                <w:szCs w:val="18"/>
              </w:rPr>
            </w:pPr>
          </w:p>
          <w:p w14:paraId="1A57F0E9" w14:textId="77777777" w:rsidR="002123F1" w:rsidRPr="0006035B" w:rsidRDefault="002123F1" w:rsidP="00D06F3C">
            <w:pPr>
              <w:ind w:left="296" w:hanging="296"/>
              <w:rPr>
                <w:noProof/>
                <w:color w:val="000000"/>
                <w:sz w:val="18"/>
                <w:szCs w:val="18"/>
              </w:rPr>
            </w:pPr>
            <w:r w:rsidRPr="0006035B">
              <w:rPr>
                <w:noProof/>
                <w:color w:val="000000"/>
                <w:sz w:val="18"/>
                <w:szCs w:val="18"/>
              </w:rPr>
              <w:t>9. Call method GetListItemChangesWithKnowledge to</w:t>
            </w:r>
            <w:r w:rsidRPr="0006035B">
              <w:rPr>
                <w:color w:val="1F497D"/>
                <w:sz w:val="18"/>
                <w:szCs w:val="18"/>
              </w:rPr>
              <w:t xml:space="preserve">   </w:t>
            </w:r>
            <w:r w:rsidRPr="0006035B">
              <w:rPr>
                <w:noProof/>
                <w:color w:val="000000"/>
                <w:sz w:val="18"/>
                <w:szCs w:val="18"/>
              </w:rPr>
              <w:t>retrieve the knowledge again.</w:t>
            </w:r>
          </w:p>
          <w:p w14:paraId="4825D9E0" w14:textId="46D9788D" w:rsidR="002123F1" w:rsidRPr="0006035B" w:rsidRDefault="002123F1" w:rsidP="00D06F3C">
            <w:pPr>
              <w:ind w:left="296"/>
              <w:rPr>
                <w:noProof/>
                <w:color w:val="000000"/>
                <w:sz w:val="18"/>
                <w:szCs w:val="18"/>
              </w:rPr>
            </w:pPr>
          </w:p>
        </w:tc>
      </w:tr>
      <w:tr w:rsidR="002123F1" w14:paraId="696B10F0" w14:textId="77777777" w:rsidTr="00D06F3C">
        <w:trPr>
          <w:trHeight w:val="233"/>
        </w:trPr>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3A387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29496D4" w14:textId="77777777" w:rsidR="002123F1" w:rsidRPr="007515FE" w:rsidRDefault="002123F1" w:rsidP="0006035B">
            <w:pPr>
              <w:pStyle w:val="LWPTableText"/>
            </w:pPr>
            <w:r w:rsidRPr="00D95C15">
              <w:t>N/A</w:t>
            </w:r>
          </w:p>
        </w:tc>
      </w:tr>
    </w:tbl>
    <w:p w14:paraId="4B75C3CB" w14:textId="55A61166" w:rsidR="002123F1" w:rsidRDefault="002123F1" w:rsidP="0006035B">
      <w:pPr>
        <w:pStyle w:val="LWPTableCaption"/>
        <w:rPr>
          <w:lang w:eastAsia="zh-CN"/>
        </w:rPr>
      </w:pPr>
      <w:r w:rsidRPr="007F53D3">
        <w:t>MSLISTSWS_S03_TC2</w:t>
      </w:r>
      <w:r w:rsidR="00AC438D">
        <w:t>5</w:t>
      </w:r>
      <w:r w:rsidRPr="007F53D3">
        <w:t>_GetListItemChangesWithKnowledge_SpecifiedKnowledge</w:t>
      </w:r>
    </w:p>
    <w:p w14:paraId="22462155" w14:textId="77777777" w:rsidR="00867CD5" w:rsidRPr="0006035B" w:rsidRDefault="00867CD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3EB13A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FE51F34" w14:textId="10392E7F" w:rsidR="002123F1" w:rsidRPr="0006035B" w:rsidRDefault="002123F1" w:rsidP="0006035B">
            <w:pPr>
              <w:pStyle w:val="LWPTableHeading"/>
              <w:rPr>
                <w:color w:val="0000FF"/>
              </w:rPr>
            </w:pPr>
            <w:r w:rsidRPr="000C70DB">
              <w:t>S03_OperationOnListItem</w:t>
            </w:r>
          </w:p>
        </w:tc>
      </w:tr>
      <w:tr w:rsidR="002123F1" w14:paraId="7CE4DAF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C5D36E5" w14:textId="5EF66925"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F0FD17F" w14:textId="2D801943" w:rsidR="002123F1" w:rsidRPr="0006035B" w:rsidRDefault="002123F1" w:rsidP="0006035B">
            <w:pPr>
              <w:pStyle w:val="LWPTableText"/>
            </w:pPr>
            <w:bookmarkStart w:id="533" w:name="S3_TC26"/>
            <w:bookmarkEnd w:id="533"/>
            <w:r w:rsidRPr="00D95C15">
              <w:t>MSLISTSWS_S03_TC2</w:t>
            </w:r>
            <w:r w:rsidR="00AC438D" w:rsidRPr="007515FE">
              <w:t>6</w:t>
            </w:r>
            <w:r w:rsidRPr="00003F0C">
              <w:t>_GetListItemChangesWithKnowledge_Succeed</w:t>
            </w:r>
          </w:p>
        </w:tc>
      </w:tr>
      <w:tr w:rsidR="002123F1" w14:paraId="6818B70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2B109CC"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CD1CFAC" w14:textId="77777777" w:rsidR="002123F1" w:rsidRPr="00003F0C" w:rsidRDefault="002123F1" w:rsidP="0006035B">
            <w:pPr>
              <w:pStyle w:val="LWPTableText"/>
            </w:pPr>
            <w:r w:rsidRPr="00D95C15">
              <w:t xml:space="preserve">This test case is used to test the </w:t>
            </w:r>
            <w:r w:rsidRPr="007515FE">
              <w:t>GetListItemChangesWithKnowledge operation when all input parameters are valid.</w:t>
            </w:r>
          </w:p>
        </w:tc>
      </w:tr>
      <w:tr w:rsidR="002123F1" w14:paraId="767CC79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73159B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B4B655F" w14:textId="77777777" w:rsidR="002123F1" w:rsidRPr="007515FE" w:rsidRDefault="002123F1" w:rsidP="0006035B">
            <w:pPr>
              <w:pStyle w:val="LWPTableText"/>
            </w:pPr>
            <w:r w:rsidRPr="00D95C15">
              <w:t>Common Prerequisites</w:t>
            </w:r>
          </w:p>
        </w:tc>
      </w:tr>
      <w:tr w:rsidR="002123F1" w14:paraId="743C5ED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0138FB" w14:textId="7DC1BDD3"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5F3C249" w14:textId="77777777" w:rsidR="002123F1" w:rsidRPr="0006035B" w:rsidRDefault="002123F1" w:rsidP="0006035B">
            <w:pPr>
              <w:pStyle w:val="Clickandtype"/>
              <w:numPr>
                <w:ilvl w:val="0"/>
                <w:numId w:val="106"/>
              </w:numPr>
              <w:rPr>
                <w:rFonts w:cs="Arial"/>
                <w:sz w:val="18"/>
                <w:szCs w:val="18"/>
              </w:rPr>
            </w:pPr>
            <w:r w:rsidRPr="0006035B">
              <w:rPr>
                <w:rFonts w:cs="Arial"/>
                <w:sz w:val="18"/>
                <w:szCs w:val="18"/>
              </w:rPr>
              <w:t>Call method AddList to add a generic list.</w:t>
            </w:r>
          </w:p>
          <w:p w14:paraId="337140D7" w14:textId="77777777" w:rsidR="002123F1" w:rsidRPr="0006035B" w:rsidRDefault="002123F1" w:rsidP="00D06F3C">
            <w:pPr>
              <w:pStyle w:val="Clickandtype"/>
              <w:ind w:left="432"/>
              <w:rPr>
                <w:rFonts w:cs="Arial"/>
                <w:sz w:val="18"/>
                <w:szCs w:val="18"/>
              </w:rPr>
            </w:pPr>
          </w:p>
          <w:p w14:paraId="1AD1352D" w14:textId="77777777" w:rsidR="002123F1" w:rsidRPr="0006035B" w:rsidRDefault="002123F1" w:rsidP="0006035B">
            <w:pPr>
              <w:pStyle w:val="Clickandtype"/>
              <w:numPr>
                <w:ilvl w:val="0"/>
                <w:numId w:val="106"/>
              </w:numPr>
              <w:rPr>
                <w:rFonts w:cs="Arial"/>
                <w:sz w:val="18"/>
                <w:szCs w:val="18"/>
              </w:rPr>
            </w:pPr>
            <w:r w:rsidRPr="0006035B">
              <w:rPr>
                <w:rFonts w:cs="Arial"/>
                <w:sz w:val="18"/>
                <w:szCs w:val="18"/>
              </w:rPr>
              <w:t>Call method UpdateListItems to update the list items.</w:t>
            </w:r>
          </w:p>
          <w:p w14:paraId="332D8593" w14:textId="77777777" w:rsidR="002123F1" w:rsidRPr="0006035B" w:rsidRDefault="002123F1" w:rsidP="00D06F3C">
            <w:pPr>
              <w:pStyle w:val="Clickandtype"/>
              <w:rPr>
                <w:rFonts w:cs="Arial"/>
                <w:sz w:val="18"/>
                <w:szCs w:val="18"/>
              </w:rPr>
            </w:pPr>
          </w:p>
          <w:p w14:paraId="746A2DF8" w14:textId="77777777" w:rsidR="002123F1" w:rsidRPr="0006035B" w:rsidRDefault="002123F1" w:rsidP="0006035B">
            <w:pPr>
              <w:pStyle w:val="Clickandtype"/>
              <w:numPr>
                <w:ilvl w:val="0"/>
                <w:numId w:val="106"/>
              </w:numPr>
              <w:rPr>
                <w:rFonts w:cs="Arial"/>
                <w:sz w:val="18"/>
                <w:szCs w:val="18"/>
              </w:rPr>
            </w:pPr>
            <w:r w:rsidRPr="0006035B">
              <w:rPr>
                <w:rFonts w:cs="Arial"/>
                <w:sz w:val="18"/>
                <w:szCs w:val="18"/>
              </w:rPr>
              <w:t>Call method GetListItemChangesWithKnowledge with all valid parameters.</w:t>
            </w:r>
          </w:p>
          <w:p w14:paraId="1074BB2D" w14:textId="77777777" w:rsidR="002123F1" w:rsidRPr="0006035B" w:rsidRDefault="002123F1" w:rsidP="00D06F3C">
            <w:pPr>
              <w:pStyle w:val="Clickandtype"/>
              <w:ind w:left="432"/>
              <w:rPr>
                <w:rFonts w:cs="Arial"/>
                <w:sz w:val="18"/>
                <w:szCs w:val="18"/>
              </w:rPr>
            </w:pPr>
          </w:p>
          <w:p w14:paraId="693D6AF0" w14:textId="77777777" w:rsidR="002123F1" w:rsidRPr="0006035B" w:rsidRDefault="002123F1" w:rsidP="0006035B">
            <w:pPr>
              <w:pStyle w:val="ListParagraph"/>
              <w:numPr>
                <w:ilvl w:val="0"/>
                <w:numId w:val="106"/>
              </w:numPr>
              <w:rPr>
                <w:rFonts w:cs="Arial"/>
                <w:sz w:val="18"/>
                <w:szCs w:val="18"/>
              </w:rPr>
            </w:pPr>
            <w:r w:rsidRPr="0006035B">
              <w:rPr>
                <w:rFonts w:cs="Arial"/>
                <w:sz w:val="18"/>
                <w:szCs w:val="18"/>
                <w:lang w:eastAsia="zh-CN"/>
              </w:rPr>
              <w:t>Delete the list.</w:t>
            </w:r>
          </w:p>
        </w:tc>
      </w:tr>
      <w:tr w:rsidR="002123F1" w14:paraId="48143A4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6AEDFD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DCDB7E3" w14:textId="77777777" w:rsidR="002123F1" w:rsidRPr="007515FE" w:rsidRDefault="002123F1" w:rsidP="0006035B">
            <w:pPr>
              <w:pStyle w:val="LWPTableText"/>
            </w:pPr>
            <w:r w:rsidRPr="00D95C15">
              <w:t>N/A</w:t>
            </w:r>
          </w:p>
        </w:tc>
      </w:tr>
    </w:tbl>
    <w:p w14:paraId="4B0CCC8C" w14:textId="5570A445" w:rsidR="002123F1" w:rsidRDefault="002123F1" w:rsidP="0006035B">
      <w:pPr>
        <w:pStyle w:val="LWPTableCaption"/>
        <w:rPr>
          <w:lang w:eastAsia="zh-CN"/>
        </w:rPr>
      </w:pPr>
      <w:r w:rsidRPr="00B87C32">
        <w:t>MSLISTSWS_S03_TC2</w:t>
      </w:r>
      <w:r w:rsidR="00AC438D">
        <w:t>6</w:t>
      </w:r>
      <w:r w:rsidRPr="00B87C32">
        <w:t>_GetListItemChangesWithKnowledge_Succeed</w:t>
      </w:r>
    </w:p>
    <w:p w14:paraId="5DED87C4" w14:textId="77777777" w:rsidR="00867CD5" w:rsidRPr="0006035B" w:rsidRDefault="00867CD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238362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5100262" w14:textId="4F973B97" w:rsidR="002123F1" w:rsidRPr="0006035B" w:rsidRDefault="002123F1" w:rsidP="0006035B">
            <w:pPr>
              <w:pStyle w:val="LWPTableHeading"/>
              <w:rPr>
                <w:color w:val="0000FF"/>
              </w:rPr>
            </w:pPr>
            <w:r w:rsidRPr="000C70DB">
              <w:t>S03_OperationOnListItem</w:t>
            </w:r>
          </w:p>
        </w:tc>
      </w:tr>
      <w:tr w:rsidR="002123F1" w14:paraId="405660E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1834E9E" w14:textId="5D5AC60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56BB6F2" w14:textId="4679DEDB" w:rsidR="002123F1" w:rsidRPr="0006035B" w:rsidRDefault="002123F1" w:rsidP="0006035B">
            <w:pPr>
              <w:pStyle w:val="LWPTableText"/>
            </w:pPr>
            <w:bookmarkStart w:id="534" w:name="S3_TC27"/>
            <w:bookmarkEnd w:id="534"/>
            <w:r w:rsidRPr="00D95C15">
              <w:t>MSLISTSWS_S03_TC2</w:t>
            </w:r>
            <w:r w:rsidR="00AC438D" w:rsidRPr="007515FE">
              <w:t>7</w:t>
            </w:r>
            <w:r w:rsidRPr="00003F0C">
              <w:t>_GetListItemChangesWithKnowledge_VerifyPrefixOfZrow</w:t>
            </w:r>
          </w:p>
        </w:tc>
      </w:tr>
      <w:tr w:rsidR="002123F1" w14:paraId="14BFFCD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D0ECB7"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615FE0D" w14:textId="2722475B" w:rsidR="002123F1" w:rsidRPr="0006035B" w:rsidRDefault="00CD6DCA" w:rsidP="0006035B">
            <w:pPr>
              <w:pStyle w:val="LWPTableText"/>
            </w:pPr>
            <w:r>
              <w:t>This test case is used to verify the names of the attributes containing the list item data in inner z:row elements prefixed by "ows_" in the response of GetListItemChangesWithKnowledgeResponse operation.</w:t>
            </w:r>
          </w:p>
        </w:tc>
      </w:tr>
      <w:tr w:rsidR="002123F1" w14:paraId="1CAB3D9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453557E"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C037BA5" w14:textId="77777777" w:rsidR="002123F1" w:rsidRPr="007515FE" w:rsidRDefault="002123F1" w:rsidP="0006035B">
            <w:pPr>
              <w:pStyle w:val="LWPTableText"/>
            </w:pPr>
            <w:r w:rsidRPr="00D95C15">
              <w:rPr>
                <w:color w:val="000000"/>
              </w:rPr>
              <w:t>N/A</w:t>
            </w:r>
          </w:p>
        </w:tc>
      </w:tr>
      <w:tr w:rsidR="002123F1" w14:paraId="6A86B2D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676D40" w14:textId="7E6BE80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AD71973"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Call method AddList to add a specified list on server.</w:t>
            </w:r>
          </w:p>
          <w:p w14:paraId="38F82B84" w14:textId="6F79072C" w:rsidR="002123F1" w:rsidRPr="0006035B" w:rsidRDefault="002123F1" w:rsidP="00D06F3C">
            <w:pPr>
              <w:ind w:left="360"/>
              <w:rPr>
                <w:b/>
                <w:noProof/>
                <w:color w:val="000000"/>
                <w:sz w:val="18"/>
                <w:szCs w:val="18"/>
                <w:u w:val="single"/>
              </w:rPr>
            </w:pPr>
            <w:r w:rsidRPr="0006035B">
              <w:rPr>
                <w:noProof/>
                <w:color w:val="000000"/>
                <w:sz w:val="18"/>
                <w:szCs w:val="18"/>
              </w:rPr>
              <w:t xml:space="preserve"> </w:t>
            </w:r>
            <w:r w:rsidR="0055769D">
              <w:rPr>
                <w:b/>
                <w:noProof/>
                <w:color w:val="000000"/>
                <w:sz w:val="18"/>
                <w:szCs w:val="18"/>
                <w:u w:val="single"/>
              </w:rPr>
              <w:t>Input parameters:</w:t>
            </w:r>
            <w:r w:rsidRPr="0006035B">
              <w:rPr>
                <w:b/>
                <w:noProof/>
                <w:color w:val="000000"/>
                <w:sz w:val="18"/>
                <w:szCs w:val="18"/>
                <w:u w:val="single"/>
              </w:rPr>
              <w:t xml:space="preserve"> </w:t>
            </w:r>
          </w:p>
          <w:p w14:paraId="23AA3F85" w14:textId="77777777" w:rsidR="002123F1" w:rsidRPr="0006035B" w:rsidRDefault="002123F1" w:rsidP="00D06F3C">
            <w:pPr>
              <w:rPr>
                <w:noProof/>
                <w:color w:val="000000"/>
                <w:sz w:val="18"/>
                <w:szCs w:val="18"/>
              </w:rPr>
            </w:pPr>
            <w:r w:rsidRPr="0006035B">
              <w:rPr>
                <w:noProof/>
                <w:color w:val="000000"/>
                <w:sz w:val="18"/>
                <w:szCs w:val="18"/>
              </w:rPr>
              <w:t xml:space="preserve">       •    listName:TemporaryListName</w:t>
            </w:r>
          </w:p>
          <w:p w14:paraId="55539F9E" w14:textId="77777777" w:rsidR="002123F1" w:rsidRPr="0006035B" w:rsidRDefault="002123F1" w:rsidP="00D06F3C">
            <w:pPr>
              <w:rPr>
                <w:noProof/>
                <w:color w:val="000000"/>
                <w:sz w:val="18"/>
                <w:szCs w:val="18"/>
              </w:rPr>
            </w:pPr>
          </w:p>
          <w:p w14:paraId="041F4320" w14:textId="77777777" w:rsidR="002123F1" w:rsidRPr="0006035B" w:rsidRDefault="002123F1" w:rsidP="00D06F3C">
            <w:pPr>
              <w:rPr>
                <w:noProof/>
                <w:color w:val="000000"/>
                <w:sz w:val="18"/>
                <w:szCs w:val="18"/>
              </w:rPr>
            </w:pPr>
            <w:r w:rsidRPr="0006035B">
              <w:rPr>
                <w:noProof/>
                <w:color w:val="000000"/>
                <w:sz w:val="18"/>
                <w:szCs w:val="18"/>
              </w:rPr>
              <w:t>2. Call method UpdateListItems</w:t>
            </w:r>
            <w:r w:rsidRPr="0006035B">
              <w:rPr>
                <w:b/>
                <w:noProof/>
                <w:color w:val="000000"/>
                <w:sz w:val="18"/>
                <w:szCs w:val="18"/>
              </w:rPr>
              <w:t xml:space="preserve"> </w:t>
            </w:r>
            <w:r w:rsidRPr="0006035B">
              <w:rPr>
                <w:noProof/>
                <w:color w:val="000000"/>
                <w:sz w:val="18"/>
                <w:szCs w:val="18"/>
              </w:rPr>
              <w:t>to add a list item.</w:t>
            </w:r>
          </w:p>
          <w:p w14:paraId="3E5EC41E" w14:textId="111506A4"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4969428" w14:textId="77777777" w:rsidR="002123F1" w:rsidRPr="0006035B" w:rsidRDefault="002123F1" w:rsidP="00D06F3C">
            <w:pPr>
              <w:ind w:left="360"/>
              <w:rPr>
                <w:noProof/>
                <w:color w:val="000000"/>
                <w:sz w:val="18"/>
                <w:szCs w:val="18"/>
              </w:rPr>
            </w:pPr>
            <w:r w:rsidRPr="0006035B">
              <w:rPr>
                <w:noProof/>
                <w:color w:val="000000"/>
                <w:sz w:val="18"/>
                <w:szCs w:val="18"/>
              </w:rPr>
              <w:t xml:space="preserve">    •    listName: TemporaryListName</w:t>
            </w:r>
          </w:p>
          <w:p w14:paraId="2FBE9388" w14:textId="77777777" w:rsidR="002123F1" w:rsidRPr="0006035B" w:rsidRDefault="002123F1" w:rsidP="00D06F3C">
            <w:pPr>
              <w:ind w:left="360"/>
              <w:rPr>
                <w:noProof/>
                <w:color w:val="000000"/>
                <w:sz w:val="18"/>
                <w:szCs w:val="18"/>
              </w:rPr>
            </w:pPr>
            <w:r w:rsidRPr="0006035B">
              <w:rPr>
                <w:noProof/>
                <w:color w:val="000000"/>
                <w:sz w:val="18"/>
                <w:szCs w:val="18"/>
              </w:rPr>
              <w:t xml:space="preserve">    •    updates: add one list item</w:t>
            </w:r>
          </w:p>
          <w:p w14:paraId="3D2E8972" w14:textId="77777777" w:rsidR="002123F1" w:rsidRPr="0006035B" w:rsidRDefault="002123F1" w:rsidP="00D06F3C">
            <w:pPr>
              <w:ind w:left="360"/>
              <w:rPr>
                <w:noProof/>
                <w:color w:val="000000"/>
                <w:sz w:val="18"/>
                <w:szCs w:val="18"/>
              </w:rPr>
            </w:pPr>
            <w:r w:rsidRPr="0006035B">
              <w:rPr>
                <w:noProof/>
                <w:color w:val="000000"/>
                <w:sz w:val="18"/>
                <w:szCs w:val="18"/>
              </w:rPr>
              <w:t xml:space="preserve">    •    owshiddenVersion: null</w:t>
            </w:r>
          </w:p>
          <w:p w14:paraId="3D5BA75E" w14:textId="77777777" w:rsidR="002123F1" w:rsidRPr="0006035B" w:rsidRDefault="002123F1" w:rsidP="00D06F3C">
            <w:pPr>
              <w:ind w:left="360"/>
              <w:rPr>
                <w:noProof/>
                <w:color w:val="000000"/>
                <w:sz w:val="18"/>
                <w:szCs w:val="18"/>
              </w:rPr>
            </w:pPr>
            <w:r w:rsidRPr="0006035B">
              <w:rPr>
                <w:noProof/>
                <w:color w:val="000000"/>
                <w:sz w:val="18"/>
                <w:szCs w:val="18"/>
              </w:rPr>
              <w:t xml:space="preserve">    •    onError: null</w:t>
            </w:r>
          </w:p>
          <w:p w14:paraId="00308989" w14:textId="77777777" w:rsidR="002123F1" w:rsidRPr="0006035B" w:rsidRDefault="002123F1" w:rsidP="00D06F3C">
            <w:pPr>
              <w:ind w:left="360"/>
              <w:rPr>
                <w:noProof/>
                <w:color w:val="000000"/>
                <w:sz w:val="18"/>
                <w:szCs w:val="18"/>
              </w:rPr>
            </w:pPr>
          </w:p>
          <w:p w14:paraId="6118EBB7" w14:textId="77777777" w:rsidR="002123F1" w:rsidRPr="0006035B" w:rsidRDefault="002123F1" w:rsidP="00D06F3C">
            <w:pPr>
              <w:ind w:left="206" w:hanging="206"/>
              <w:rPr>
                <w:noProof/>
                <w:color w:val="000000"/>
                <w:sz w:val="18"/>
                <w:szCs w:val="18"/>
              </w:rPr>
            </w:pPr>
            <w:r w:rsidRPr="0006035B">
              <w:rPr>
                <w:noProof/>
                <w:color w:val="000000"/>
                <w:sz w:val="18"/>
                <w:szCs w:val="18"/>
              </w:rPr>
              <w:t>3. Call method GetListItemChangesWithKnowledge</w:t>
            </w:r>
            <w:r w:rsidRPr="0006035B">
              <w:rPr>
                <w:b/>
                <w:noProof/>
                <w:color w:val="000000"/>
                <w:sz w:val="18"/>
                <w:szCs w:val="18"/>
              </w:rPr>
              <w:t xml:space="preserve"> </w:t>
            </w:r>
            <w:r w:rsidRPr="0006035B">
              <w:rPr>
                <w:noProof/>
                <w:color w:val="000000"/>
                <w:sz w:val="18"/>
                <w:szCs w:val="18"/>
              </w:rPr>
              <w:t>to get the list item changes.</w:t>
            </w:r>
          </w:p>
          <w:p w14:paraId="1417A600" w14:textId="6EAC8B61"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6A47F9AE" w14:textId="77777777" w:rsidR="002123F1" w:rsidRPr="0006035B" w:rsidRDefault="002123F1" w:rsidP="00D06F3C">
            <w:pPr>
              <w:ind w:left="360"/>
              <w:rPr>
                <w:noProof/>
                <w:color w:val="000000"/>
                <w:sz w:val="18"/>
                <w:szCs w:val="18"/>
              </w:rPr>
            </w:pPr>
            <w:r w:rsidRPr="0006035B">
              <w:rPr>
                <w:noProof/>
                <w:color w:val="000000"/>
                <w:sz w:val="18"/>
                <w:szCs w:val="18"/>
              </w:rPr>
              <w:t xml:space="preserve">    •    listName: TemporaryListName</w:t>
            </w:r>
          </w:p>
          <w:p w14:paraId="66428471" w14:textId="77777777" w:rsidR="002123F1" w:rsidRPr="0006035B" w:rsidRDefault="002123F1" w:rsidP="00D06F3C">
            <w:pPr>
              <w:ind w:left="360"/>
              <w:rPr>
                <w:noProof/>
                <w:color w:val="000000"/>
                <w:sz w:val="18"/>
                <w:szCs w:val="18"/>
              </w:rPr>
            </w:pPr>
            <w:r w:rsidRPr="0006035B">
              <w:rPr>
                <w:noProof/>
                <w:color w:val="000000"/>
                <w:sz w:val="18"/>
                <w:szCs w:val="18"/>
              </w:rPr>
              <w:t xml:space="preserve">    •    viewName: null</w:t>
            </w:r>
          </w:p>
          <w:p w14:paraId="20DFC309" w14:textId="77777777" w:rsidR="002123F1" w:rsidRPr="0006035B" w:rsidRDefault="002123F1" w:rsidP="00D06F3C">
            <w:pPr>
              <w:ind w:left="360"/>
              <w:rPr>
                <w:noProof/>
                <w:color w:val="000000"/>
                <w:sz w:val="18"/>
                <w:szCs w:val="18"/>
              </w:rPr>
            </w:pPr>
            <w:r w:rsidRPr="0006035B">
              <w:rPr>
                <w:noProof/>
                <w:color w:val="000000"/>
                <w:sz w:val="18"/>
                <w:szCs w:val="18"/>
              </w:rPr>
              <w:t xml:space="preserve">    •    query: null</w:t>
            </w:r>
          </w:p>
          <w:p w14:paraId="4349FDE5" w14:textId="77777777" w:rsidR="002123F1" w:rsidRPr="0006035B" w:rsidRDefault="002123F1" w:rsidP="00D06F3C">
            <w:pPr>
              <w:ind w:left="360"/>
              <w:rPr>
                <w:noProof/>
                <w:color w:val="000000"/>
                <w:sz w:val="18"/>
                <w:szCs w:val="18"/>
              </w:rPr>
            </w:pPr>
            <w:r w:rsidRPr="0006035B">
              <w:rPr>
                <w:noProof/>
                <w:color w:val="000000"/>
                <w:sz w:val="18"/>
                <w:szCs w:val="18"/>
              </w:rPr>
              <w:t xml:space="preserve">    •    viewFields: null</w:t>
            </w:r>
          </w:p>
          <w:p w14:paraId="089E1AED" w14:textId="77777777" w:rsidR="002123F1" w:rsidRPr="0006035B" w:rsidRDefault="002123F1" w:rsidP="00D06F3C">
            <w:pPr>
              <w:ind w:left="360"/>
              <w:rPr>
                <w:noProof/>
                <w:color w:val="000000"/>
                <w:sz w:val="18"/>
                <w:szCs w:val="18"/>
              </w:rPr>
            </w:pPr>
            <w:r w:rsidRPr="0006035B">
              <w:rPr>
                <w:noProof/>
                <w:color w:val="000000"/>
                <w:sz w:val="18"/>
                <w:szCs w:val="18"/>
              </w:rPr>
              <w:t xml:space="preserve">    •    rowLimit: null</w:t>
            </w:r>
          </w:p>
          <w:p w14:paraId="347BBCAE" w14:textId="77777777" w:rsidR="002123F1" w:rsidRPr="0006035B" w:rsidRDefault="002123F1" w:rsidP="00D06F3C">
            <w:pPr>
              <w:ind w:left="360"/>
              <w:rPr>
                <w:noProof/>
                <w:color w:val="000000"/>
                <w:sz w:val="18"/>
                <w:szCs w:val="18"/>
              </w:rPr>
            </w:pPr>
            <w:r w:rsidRPr="0006035B">
              <w:rPr>
                <w:noProof/>
                <w:color w:val="000000"/>
                <w:sz w:val="18"/>
                <w:szCs w:val="18"/>
              </w:rPr>
              <w:t xml:space="preserve">    •    queryOptions: null</w:t>
            </w:r>
          </w:p>
          <w:p w14:paraId="0A023D1A" w14:textId="77777777" w:rsidR="002123F1" w:rsidRPr="0006035B" w:rsidRDefault="002123F1" w:rsidP="00D06F3C">
            <w:pPr>
              <w:ind w:left="360"/>
              <w:rPr>
                <w:noProof/>
                <w:color w:val="000000"/>
                <w:sz w:val="18"/>
                <w:szCs w:val="18"/>
              </w:rPr>
            </w:pPr>
            <w:r w:rsidRPr="0006035B">
              <w:rPr>
                <w:noProof/>
                <w:color w:val="000000"/>
                <w:sz w:val="18"/>
                <w:szCs w:val="18"/>
              </w:rPr>
              <w:t xml:space="preserve">    •    syncScope: null</w:t>
            </w:r>
          </w:p>
          <w:p w14:paraId="12EEB26A" w14:textId="77777777" w:rsidR="002123F1" w:rsidRPr="0006035B" w:rsidRDefault="002123F1" w:rsidP="00D06F3C">
            <w:pPr>
              <w:ind w:left="360"/>
              <w:rPr>
                <w:noProof/>
                <w:color w:val="000000"/>
                <w:sz w:val="18"/>
                <w:szCs w:val="18"/>
              </w:rPr>
            </w:pPr>
            <w:r w:rsidRPr="0006035B">
              <w:rPr>
                <w:noProof/>
                <w:color w:val="000000"/>
                <w:sz w:val="18"/>
                <w:szCs w:val="18"/>
              </w:rPr>
              <w:t xml:space="preserve">    •    knowledge: null</w:t>
            </w:r>
          </w:p>
          <w:p w14:paraId="6A3F472D" w14:textId="77777777" w:rsidR="002123F1" w:rsidRPr="0006035B" w:rsidRDefault="002123F1" w:rsidP="00D06F3C">
            <w:pPr>
              <w:ind w:left="360" w:firstLine="255"/>
              <w:rPr>
                <w:noProof/>
                <w:color w:val="000000"/>
                <w:sz w:val="18"/>
                <w:szCs w:val="18"/>
              </w:rPr>
            </w:pPr>
            <w:r w:rsidRPr="0006035B">
              <w:rPr>
                <w:noProof/>
                <w:color w:val="000000"/>
                <w:sz w:val="18"/>
                <w:szCs w:val="18"/>
              </w:rPr>
              <w:t>•    contains: null</w:t>
            </w:r>
          </w:p>
          <w:p w14:paraId="1CB86EFD" w14:textId="1FF29563" w:rsidR="002123F1" w:rsidRPr="0006035B" w:rsidRDefault="002123F1" w:rsidP="00F84D09">
            <w:pPr>
              <w:rPr>
                <w:noProof/>
                <w:color w:val="000000"/>
                <w:sz w:val="18"/>
                <w:szCs w:val="18"/>
              </w:rPr>
            </w:pPr>
          </w:p>
        </w:tc>
      </w:tr>
      <w:tr w:rsidR="002123F1" w14:paraId="16E4882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0AD9C3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F4F7913" w14:textId="77777777" w:rsidR="002123F1" w:rsidRPr="007515FE" w:rsidRDefault="002123F1" w:rsidP="0006035B">
            <w:pPr>
              <w:pStyle w:val="LWPTableText"/>
            </w:pPr>
            <w:r w:rsidRPr="00D95C15">
              <w:t>N/A</w:t>
            </w:r>
          </w:p>
        </w:tc>
      </w:tr>
    </w:tbl>
    <w:p w14:paraId="5846EC45" w14:textId="2DCAF6B8" w:rsidR="002123F1" w:rsidRDefault="002123F1" w:rsidP="0006035B">
      <w:pPr>
        <w:pStyle w:val="LWPTableCaption"/>
        <w:rPr>
          <w:lang w:eastAsia="zh-CN"/>
        </w:rPr>
      </w:pPr>
      <w:r w:rsidRPr="00DA1CDA">
        <w:t>MSLISTSWS_S03_TC2</w:t>
      </w:r>
      <w:r w:rsidR="00AC438D">
        <w:t>7</w:t>
      </w:r>
      <w:r w:rsidRPr="00DA1CDA">
        <w:t>_GetListItemChangesWithKnowledge_VerifyPrefixOfZrow</w:t>
      </w:r>
    </w:p>
    <w:p w14:paraId="45B53B09" w14:textId="77777777" w:rsidR="00867CD5" w:rsidRPr="0006035B" w:rsidRDefault="00867CD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57EBCB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3E2F932" w14:textId="4993B71A" w:rsidR="002123F1" w:rsidRPr="0006035B" w:rsidRDefault="002123F1" w:rsidP="0006035B">
            <w:pPr>
              <w:pStyle w:val="LWPTableHeading"/>
              <w:rPr>
                <w:color w:val="0000FF"/>
              </w:rPr>
            </w:pPr>
            <w:r w:rsidRPr="000C70DB">
              <w:t>S03_OperationOnListItem</w:t>
            </w:r>
          </w:p>
        </w:tc>
      </w:tr>
      <w:tr w:rsidR="002123F1" w14:paraId="59F3089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1BAD1A" w14:textId="5E67C284"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2CC7D62" w14:textId="6B75FDD3" w:rsidR="002123F1" w:rsidRPr="0006035B" w:rsidRDefault="002123F1" w:rsidP="0006035B">
            <w:pPr>
              <w:pStyle w:val="LWPTableText"/>
            </w:pPr>
            <w:bookmarkStart w:id="535" w:name="S3_TC28"/>
            <w:bookmarkEnd w:id="535"/>
            <w:r w:rsidRPr="00D95C15">
              <w:t>MSLISTSWS_S03_TC2</w:t>
            </w:r>
            <w:r w:rsidR="00AC438D" w:rsidRPr="007515FE">
              <w:t>8</w:t>
            </w:r>
            <w:r w:rsidRPr="00003F0C">
              <w:t>_GetListItemChangesWithKnowledge_WithoutItemChanges</w:t>
            </w:r>
          </w:p>
        </w:tc>
      </w:tr>
      <w:tr w:rsidR="002123F1" w14:paraId="54B3FBD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9E847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B4BC43B" w14:textId="5C853457" w:rsidR="002123F1" w:rsidRPr="00E9504F" w:rsidRDefault="00E9504F" w:rsidP="00E9504F">
            <w:pPr>
              <w:rPr>
                <w:rFonts w:asciiTheme="minorHAnsi" w:eastAsiaTheme="minorEastAsia" w:hAnsiTheme="minorHAnsi"/>
                <w:lang w:eastAsia="zh-CN"/>
              </w:rPr>
            </w:pPr>
            <w:r>
              <w:t>This test case is used to test that the response does not contain ServerTime attribute when there is not item changes in GetListItemChangesWithKnowledge</w:t>
            </w:r>
            <w:r w:rsidR="002123F1" w:rsidRPr="007515FE">
              <w:t>.</w:t>
            </w:r>
          </w:p>
        </w:tc>
      </w:tr>
      <w:tr w:rsidR="002123F1" w14:paraId="2A3BB30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7D0B92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D5CBFED" w14:textId="77777777" w:rsidR="002123F1" w:rsidRPr="00003F0C" w:rsidRDefault="002123F1" w:rsidP="0006035B">
            <w:pPr>
              <w:pStyle w:val="LWPTableText"/>
            </w:pPr>
            <w:r w:rsidRPr="00D95C15">
              <w:t>Common Prerequisites.</w:t>
            </w:r>
            <w:r w:rsidRPr="007515FE">
              <w:rPr>
                <w:b/>
              </w:rPr>
              <w:t xml:space="preserve"> </w:t>
            </w:r>
          </w:p>
        </w:tc>
      </w:tr>
      <w:tr w:rsidR="002123F1" w14:paraId="585AA4F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F4EE0EA" w14:textId="4D9E1B5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01749A6" w14:textId="77777777" w:rsidR="002123F1" w:rsidRPr="0006035B" w:rsidRDefault="002123F1" w:rsidP="0006035B">
            <w:pPr>
              <w:pStyle w:val="ListParagraph"/>
              <w:numPr>
                <w:ilvl w:val="0"/>
                <w:numId w:val="107"/>
              </w:numPr>
              <w:tabs>
                <w:tab w:val="left" w:pos="26"/>
              </w:tabs>
              <w:ind w:left="386"/>
              <w:rPr>
                <w:rFonts w:cs="Arial"/>
                <w:sz w:val="18"/>
                <w:szCs w:val="18"/>
                <w:lang w:eastAsia="zh-CN"/>
              </w:rPr>
            </w:pPr>
            <w:r w:rsidRPr="0006035B">
              <w:rPr>
                <w:rFonts w:cs="Arial"/>
                <w:sz w:val="18"/>
                <w:szCs w:val="18"/>
                <w:lang w:eastAsia="zh-CN"/>
              </w:rPr>
              <w:t>Initialize the list on server.</w:t>
            </w:r>
          </w:p>
          <w:p w14:paraId="38713A93" w14:textId="77777777" w:rsidR="002123F1" w:rsidRPr="0006035B" w:rsidRDefault="002123F1" w:rsidP="00D06F3C">
            <w:pPr>
              <w:pStyle w:val="ListParagraph"/>
              <w:tabs>
                <w:tab w:val="left" w:pos="26"/>
              </w:tabs>
              <w:ind w:left="342"/>
              <w:rPr>
                <w:rFonts w:cs="Arial"/>
                <w:sz w:val="18"/>
                <w:szCs w:val="18"/>
                <w:lang w:eastAsia="zh-CN"/>
              </w:rPr>
            </w:pPr>
          </w:p>
          <w:p w14:paraId="6AE0E800" w14:textId="77777777" w:rsidR="002123F1" w:rsidRPr="0006035B" w:rsidRDefault="002123F1" w:rsidP="0006035B">
            <w:pPr>
              <w:pStyle w:val="ListParagraph"/>
              <w:numPr>
                <w:ilvl w:val="0"/>
                <w:numId w:val="107"/>
              </w:numPr>
              <w:tabs>
                <w:tab w:val="left" w:pos="26"/>
              </w:tabs>
              <w:ind w:left="386"/>
              <w:rPr>
                <w:rFonts w:cs="Arial"/>
                <w:sz w:val="18"/>
                <w:szCs w:val="18"/>
                <w:lang w:eastAsia="zh-CN"/>
              </w:rPr>
            </w:pPr>
            <w:r w:rsidRPr="0006035B">
              <w:rPr>
                <w:rFonts w:cs="Arial"/>
                <w:sz w:val="18"/>
                <w:szCs w:val="18"/>
                <w:lang w:eastAsia="zh-CN"/>
              </w:rPr>
              <w:t xml:space="preserve">Call method GetListItemChangesWithKnowledge without knowledge. </w:t>
            </w:r>
          </w:p>
          <w:p w14:paraId="1FFD6D66" w14:textId="3859BA7A" w:rsidR="002123F1" w:rsidRPr="0006035B" w:rsidRDefault="002123F1" w:rsidP="00D06F3C">
            <w:pPr>
              <w:pStyle w:val="ListParagraph"/>
              <w:tabs>
                <w:tab w:val="left" w:pos="26"/>
              </w:tabs>
              <w:ind w:left="386"/>
              <w:rPr>
                <w:rFonts w:eastAsia="SimSun" w:cs="Arial"/>
                <w:sz w:val="18"/>
                <w:szCs w:val="18"/>
                <w:lang w:eastAsia="zh-CN"/>
              </w:rPr>
            </w:pPr>
            <w:r w:rsidRPr="0006035B">
              <w:rPr>
                <w:rFonts w:eastAsia="SimSun" w:cs="Arial"/>
                <w:sz w:val="18"/>
                <w:szCs w:val="18"/>
                <w:lang w:eastAsia="zh-CN"/>
              </w:rPr>
              <w:t xml:space="preserve"> </w:t>
            </w:r>
          </w:p>
        </w:tc>
      </w:tr>
      <w:tr w:rsidR="002123F1" w14:paraId="50D8AD8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0208FB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C36794E" w14:textId="77777777" w:rsidR="002123F1" w:rsidRPr="007515FE" w:rsidRDefault="002123F1" w:rsidP="0006035B">
            <w:pPr>
              <w:pStyle w:val="LWPTableText"/>
            </w:pPr>
            <w:r w:rsidRPr="00D95C15">
              <w:t>N/A</w:t>
            </w:r>
          </w:p>
        </w:tc>
      </w:tr>
    </w:tbl>
    <w:p w14:paraId="23857ED7" w14:textId="199CD0CA" w:rsidR="002123F1" w:rsidRDefault="002123F1" w:rsidP="0006035B">
      <w:pPr>
        <w:pStyle w:val="LWPTableCaption"/>
        <w:rPr>
          <w:lang w:eastAsia="zh-CN"/>
        </w:rPr>
      </w:pPr>
      <w:r w:rsidRPr="000C10AF">
        <w:t>MSLISTSWS_S03_TC</w:t>
      </w:r>
      <w:r w:rsidR="00AC438D">
        <w:t>28</w:t>
      </w:r>
      <w:r w:rsidRPr="000C10AF">
        <w:t>_GetListItemChangesWithKnowledge_WithoutItemChanges</w:t>
      </w:r>
    </w:p>
    <w:p w14:paraId="0C3E352C"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C992B5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35FC86F" w14:textId="7E28697E" w:rsidR="002123F1" w:rsidRPr="0006035B" w:rsidRDefault="002123F1" w:rsidP="0006035B">
            <w:pPr>
              <w:pStyle w:val="LWPTableHeading"/>
              <w:rPr>
                <w:color w:val="0000FF"/>
              </w:rPr>
            </w:pPr>
            <w:r w:rsidRPr="000C70DB">
              <w:t>S03_OperationOnListItem</w:t>
            </w:r>
          </w:p>
        </w:tc>
      </w:tr>
      <w:tr w:rsidR="002123F1" w14:paraId="0CA7D3E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B212484" w14:textId="30029A1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182A95C" w14:textId="474B2584" w:rsidR="002123F1" w:rsidRPr="0006035B" w:rsidRDefault="002123F1" w:rsidP="0006035B">
            <w:pPr>
              <w:pStyle w:val="LWPTableText"/>
            </w:pPr>
            <w:bookmarkStart w:id="536" w:name="S3_TC29"/>
            <w:bookmarkEnd w:id="536"/>
            <w:r w:rsidRPr="00D95C15">
              <w:t>MSLISTSWS_S03_TC2</w:t>
            </w:r>
            <w:r w:rsidR="00AC438D" w:rsidRPr="007515FE">
              <w:t>9</w:t>
            </w:r>
            <w:r w:rsidRPr="00003F0C">
              <w:t>_GetListItemChangesWithKnowledge_ZeroRowLimit</w:t>
            </w:r>
          </w:p>
        </w:tc>
      </w:tr>
      <w:tr w:rsidR="002123F1" w14:paraId="4F7CFB5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787E6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2966A69" w14:textId="41887407" w:rsidR="002123F1" w:rsidRPr="0006035B" w:rsidRDefault="002123F1" w:rsidP="00781999">
            <w:pPr>
              <w:pStyle w:val="LWPTableText"/>
              <w:rPr>
                <w:rFonts w:ascii="NSimSun" w:hAnsi="NSimSun" w:cs="NSimSun"/>
                <w:color w:val="008000"/>
              </w:rPr>
            </w:pPr>
            <w:r w:rsidRPr="00D95C15">
              <w:t xml:space="preserve">This test case is used to validate GetListItemChangesWithKnowledge operation when RowLimit parameter is set as 0.  </w:t>
            </w:r>
          </w:p>
        </w:tc>
      </w:tr>
      <w:tr w:rsidR="002123F1" w14:paraId="058B2DE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8C271B1"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6903698" w14:textId="77777777" w:rsidR="002123F1" w:rsidRPr="007515FE" w:rsidRDefault="002123F1" w:rsidP="0006035B">
            <w:pPr>
              <w:pStyle w:val="LWPTableText"/>
            </w:pPr>
            <w:r w:rsidRPr="00D95C15">
              <w:rPr>
                <w:color w:val="000000"/>
              </w:rPr>
              <w:t>N/A</w:t>
            </w:r>
          </w:p>
        </w:tc>
      </w:tr>
      <w:tr w:rsidR="002123F1" w14:paraId="63DB1B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6CB1BD" w14:textId="6EDE53D9" w:rsidR="002123F1" w:rsidRPr="00B100E9" w:rsidRDefault="0011630F" w:rsidP="0006035B">
            <w:pPr>
              <w:pStyle w:val="LWPTableHeading"/>
              <w:rPr>
                <w:szCs w:val="18"/>
              </w:rPr>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FEB69B1"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75427075" w14:textId="77777777" w:rsidR="002123F1" w:rsidRPr="0006035B" w:rsidRDefault="002123F1" w:rsidP="00D06F3C">
            <w:pPr>
              <w:rPr>
                <w:noProof/>
                <w:color w:val="000000"/>
                <w:sz w:val="18"/>
                <w:szCs w:val="18"/>
              </w:rPr>
            </w:pPr>
          </w:p>
          <w:p w14:paraId="10E12B72" w14:textId="77777777" w:rsidR="002123F1" w:rsidRPr="0006035B" w:rsidRDefault="002123F1" w:rsidP="00D06F3C">
            <w:pPr>
              <w:rPr>
                <w:noProof/>
                <w:color w:val="000000"/>
                <w:sz w:val="18"/>
                <w:szCs w:val="18"/>
              </w:rPr>
            </w:pPr>
            <w:r w:rsidRPr="0006035B">
              <w:rPr>
                <w:noProof/>
                <w:color w:val="000000"/>
                <w:sz w:val="18"/>
                <w:szCs w:val="18"/>
              </w:rPr>
              <w:t>2. Add 10 list items to the list created in step1.</w:t>
            </w:r>
          </w:p>
          <w:p w14:paraId="294C8051" w14:textId="77777777" w:rsidR="002123F1" w:rsidRPr="0006035B" w:rsidRDefault="002123F1" w:rsidP="00D06F3C">
            <w:pPr>
              <w:ind w:left="360"/>
              <w:rPr>
                <w:rFonts w:ascii="Times New Roman" w:hAnsi="Times New Roman"/>
                <w:color w:val="000000"/>
                <w:sz w:val="18"/>
                <w:szCs w:val="18"/>
              </w:rPr>
            </w:pPr>
          </w:p>
          <w:p w14:paraId="76E37D56" w14:textId="77777777" w:rsidR="002123F1" w:rsidRPr="0006035B" w:rsidRDefault="002123F1" w:rsidP="00D06F3C">
            <w:pPr>
              <w:ind w:left="296" w:hanging="296"/>
              <w:rPr>
                <w:noProof/>
                <w:color w:val="000000"/>
                <w:sz w:val="18"/>
                <w:szCs w:val="18"/>
              </w:rPr>
            </w:pPr>
            <w:r w:rsidRPr="0006035B">
              <w:rPr>
                <w:noProof/>
                <w:color w:val="000000"/>
                <w:sz w:val="18"/>
                <w:szCs w:val="18"/>
              </w:rPr>
              <w:t xml:space="preserve">3. Call method GetListItemChangesWithKnowledge to get the changed list item. </w:t>
            </w:r>
          </w:p>
          <w:p w14:paraId="104C4B40" w14:textId="62439075" w:rsidR="002123F1" w:rsidRPr="0006035B" w:rsidRDefault="0055769D" w:rsidP="00D06F3C">
            <w:pPr>
              <w:ind w:left="360"/>
              <w:rPr>
                <w:b/>
                <w:bCs/>
                <w:color w:val="000000"/>
                <w:sz w:val="18"/>
                <w:szCs w:val="18"/>
                <w:u w:val="single"/>
              </w:rPr>
            </w:pPr>
            <w:r>
              <w:rPr>
                <w:b/>
                <w:bCs/>
                <w:color w:val="000000"/>
                <w:sz w:val="18"/>
                <w:szCs w:val="18"/>
                <w:u w:val="single"/>
              </w:rPr>
              <w:t>Input parameters:</w:t>
            </w:r>
            <w:r w:rsidR="002123F1" w:rsidRPr="0006035B">
              <w:rPr>
                <w:b/>
                <w:bCs/>
                <w:color w:val="000000"/>
                <w:sz w:val="18"/>
                <w:szCs w:val="18"/>
                <w:u w:val="single"/>
              </w:rPr>
              <w:t xml:space="preserve"> </w:t>
            </w:r>
          </w:p>
          <w:p w14:paraId="59EF853B" w14:textId="77777777" w:rsidR="002123F1" w:rsidRPr="0006035B" w:rsidRDefault="002123F1" w:rsidP="00D06F3C">
            <w:pPr>
              <w:ind w:left="360"/>
              <w:rPr>
                <w:color w:val="000000"/>
                <w:sz w:val="18"/>
                <w:szCs w:val="18"/>
              </w:rPr>
            </w:pPr>
            <w:r w:rsidRPr="0006035B">
              <w:rPr>
                <w:color w:val="000000"/>
                <w:sz w:val="18"/>
                <w:szCs w:val="18"/>
              </w:rPr>
              <w:t>    •    rowLimit: 0</w:t>
            </w:r>
          </w:p>
          <w:p w14:paraId="31DF7011" w14:textId="6553A70C" w:rsidR="002123F1" w:rsidRPr="0006035B" w:rsidRDefault="002123F1" w:rsidP="00D06F3C">
            <w:pPr>
              <w:pStyle w:val="Clickandtype"/>
              <w:tabs>
                <w:tab w:val="left" w:pos="253"/>
              </w:tabs>
              <w:ind w:left="360"/>
              <w:rPr>
                <w:sz w:val="18"/>
                <w:szCs w:val="18"/>
              </w:rPr>
            </w:pPr>
          </w:p>
        </w:tc>
      </w:tr>
      <w:tr w:rsidR="002123F1" w14:paraId="6A48AE5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132237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B878D69" w14:textId="77777777" w:rsidR="002123F1" w:rsidRPr="007515FE" w:rsidRDefault="002123F1" w:rsidP="0006035B">
            <w:pPr>
              <w:pStyle w:val="LWPTableText"/>
            </w:pPr>
            <w:r w:rsidRPr="00D95C15">
              <w:t>N/A</w:t>
            </w:r>
          </w:p>
        </w:tc>
      </w:tr>
    </w:tbl>
    <w:p w14:paraId="0154239C" w14:textId="264AECD4" w:rsidR="002123F1" w:rsidRDefault="002123F1" w:rsidP="0006035B">
      <w:pPr>
        <w:pStyle w:val="LWPTableCaption"/>
        <w:rPr>
          <w:lang w:eastAsia="zh-CN"/>
        </w:rPr>
      </w:pPr>
      <w:r w:rsidRPr="00C80D32">
        <w:t>MSLISTSWS_S03_TC2</w:t>
      </w:r>
      <w:r w:rsidR="00AC438D">
        <w:t>9</w:t>
      </w:r>
      <w:r w:rsidRPr="00C80D32">
        <w:t>_GetListItemChangesWithKnowledge_ZeroRowLimit</w:t>
      </w:r>
    </w:p>
    <w:p w14:paraId="50F70EF8"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CB6ECE" w14:paraId="0FA109EA" w14:textId="77777777" w:rsidTr="00D9402A">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FE497D1" w14:textId="01F3D18D" w:rsidR="00CB6ECE" w:rsidRPr="0006035B" w:rsidRDefault="00CB6ECE" w:rsidP="0006035B">
            <w:pPr>
              <w:pStyle w:val="LWPTableHeading"/>
              <w:rPr>
                <w:color w:val="0000FF"/>
              </w:rPr>
            </w:pPr>
            <w:r w:rsidRPr="000C70DB">
              <w:t>S03_OperationOnListItem</w:t>
            </w:r>
          </w:p>
        </w:tc>
      </w:tr>
      <w:tr w:rsidR="00CB6ECE" w14:paraId="3FACA5F2"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0061972" w14:textId="236C456D" w:rsidR="00CB6ECE"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50AF02B" w14:textId="521C87E1" w:rsidR="00CB6ECE" w:rsidRPr="0006035B" w:rsidRDefault="00CB6ECE" w:rsidP="0006035B">
            <w:pPr>
              <w:pStyle w:val="LWPTableText"/>
            </w:pPr>
            <w:bookmarkStart w:id="537" w:name="S3_TC30"/>
            <w:bookmarkEnd w:id="537"/>
            <w:r w:rsidRPr="00D95C15">
              <w:t>MSLISTSWS_S03_TC</w:t>
            </w:r>
            <w:r w:rsidR="00AC438D" w:rsidRPr="007515FE">
              <w:t>30</w:t>
            </w:r>
            <w:r w:rsidRPr="00003F0C">
              <w:t>_GetListItemChangesWithKnowledge_ViewFields</w:t>
            </w:r>
          </w:p>
        </w:tc>
      </w:tr>
      <w:tr w:rsidR="00CB6ECE" w14:paraId="6D4777DF"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670636" w14:textId="77777777" w:rsidR="00CB6ECE" w:rsidRDefault="00CB6ECE"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4662287" w14:textId="40032DBF" w:rsidR="00CB6ECE" w:rsidRPr="0006035B" w:rsidRDefault="00CB6ECE" w:rsidP="0006035B">
            <w:pPr>
              <w:pStyle w:val="LWPTableText"/>
              <w:rPr>
                <w:rFonts w:ascii="NSimSun" w:hAnsi="NSimSun" w:cs="NSimSun"/>
                <w:color w:val="008000"/>
              </w:rPr>
            </w:pPr>
            <w:r w:rsidRPr="00D95C15">
              <w:t xml:space="preserve">This test case is used to test the GetListItemChangesWithKnowledge operation with </w:t>
            </w:r>
            <w:r w:rsidRPr="007515FE">
              <w:t>viewFields parameter.</w:t>
            </w:r>
          </w:p>
        </w:tc>
      </w:tr>
      <w:tr w:rsidR="00CB6ECE" w14:paraId="4F3E8E58"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9CE9641" w14:textId="77777777" w:rsidR="00CB6ECE" w:rsidRDefault="00CB6ECE"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5671933" w14:textId="77777777" w:rsidR="00CB6ECE" w:rsidRPr="007515FE" w:rsidRDefault="00CB6ECE" w:rsidP="0006035B">
            <w:pPr>
              <w:pStyle w:val="LWPTableText"/>
            </w:pPr>
            <w:r w:rsidRPr="00D95C15">
              <w:t>Common Prerequisites</w:t>
            </w:r>
          </w:p>
        </w:tc>
      </w:tr>
      <w:tr w:rsidR="00CB6ECE" w14:paraId="02138215"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E7B77D" w14:textId="0BB03A39" w:rsidR="00CB6ECE"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D76F101" w14:textId="76B192A2" w:rsidR="00CB6ECE" w:rsidRPr="0006035B" w:rsidRDefault="00EB5BA8" w:rsidP="0006035B">
            <w:pPr>
              <w:pStyle w:val="Clickandtype"/>
              <w:numPr>
                <w:ilvl w:val="0"/>
                <w:numId w:val="108"/>
              </w:numPr>
              <w:rPr>
                <w:sz w:val="18"/>
                <w:szCs w:val="18"/>
              </w:rPr>
            </w:pPr>
            <w:r w:rsidRPr="0006035B">
              <w:rPr>
                <w:noProof/>
                <w:color w:val="000000"/>
                <w:sz w:val="18"/>
                <w:szCs w:val="18"/>
              </w:rPr>
              <w:t>Initialize the list on server</w:t>
            </w:r>
            <w:r w:rsidR="00CB6ECE" w:rsidRPr="0006035B">
              <w:rPr>
                <w:sz w:val="18"/>
                <w:szCs w:val="18"/>
              </w:rPr>
              <w:t>.</w:t>
            </w:r>
          </w:p>
          <w:p w14:paraId="267DE0F3" w14:textId="77777777" w:rsidR="00EB5BA8" w:rsidRPr="0006035B" w:rsidRDefault="00EB5BA8" w:rsidP="00EB5BA8">
            <w:pPr>
              <w:pStyle w:val="Clickandtype"/>
              <w:ind w:left="360"/>
              <w:rPr>
                <w:sz w:val="18"/>
                <w:szCs w:val="18"/>
              </w:rPr>
            </w:pPr>
          </w:p>
          <w:p w14:paraId="25298CAB" w14:textId="212D842D" w:rsidR="00EB5BA8" w:rsidRPr="0006035B" w:rsidRDefault="00EB5BA8" w:rsidP="0006035B">
            <w:pPr>
              <w:pStyle w:val="Clickandtype"/>
              <w:numPr>
                <w:ilvl w:val="0"/>
                <w:numId w:val="108"/>
              </w:numPr>
              <w:rPr>
                <w:sz w:val="18"/>
                <w:szCs w:val="18"/>
              </w:rPr>
            </w:pPr>
            <w:r w:rsidRPr="0006035B">
              <w:rPr>
                <w:sz w:val="18"/>
                <w:szCs w:val="18"/>
              </w:rPr>
              <w:t xml:space="preserve">Call GetListItemChangesWithKnowledge method twice with null </w:t>
            </w:r>
            <w:r w:rsidR="00F86FC5" w:rsidRPr="0006035B">
              <w:rPr>
                <w:sz w:val="18"/>
                <w:szCs w:val="18"/>
              </w:rPr>
              <w:t xml:space="preserve">viewFields </w:t>
            </w:r>
            <w:r w:rsidRPr="0006035B">
              <w:rPr>
                <w:sz w:val="18"/>
                <w:szCs w:val="18"/>
              </w:rPr>
              <w:t xml:space="preserve">and </w:t>
            </w:r>
            <w:r w:rsidR="00F86FC5" w:rsidRPr="0006035B">
              <w:rPr>
                <w:sz w:val="18"/>
                <w:szCs w:val="18"/>
              </w:rPr>
              <w:t>null/</w:t>
            </w:r>
            <w:r w:rsidRPr="0006035B">
              <w:rPr>
                <w:sz w:val="18"/>
                <w:szCs w:val="18"/>
              </w:rPr>
              <w:t>invalid viewName parameter.</w:t>
            </w:r>
          </w:p>
          <w:p w14:paraId="0603E334" w14:textId="77777777" w:rsidR="00F84D09" w:rsidRDefault="00F84D09" w:rsidP="00F84D09">
            <w:pPr>
              <w:pStyle w:val="Clickandtype"/>
              <w:ind w:left="360"/>
              <w:rPr>
                <w:sz w:val="18"/>
                <w:szCs w:val="18"/>
              </w:rPr>
            </w:pPr>
          </w:p>
          <w:p w14:paraId="59B7AC38" w14:textId="77777777" w:rsidR="00B025F6" w:rsidRPr="0006035B" w:rsidRDefault="00B025F6" w:rsidP="0006035B">
            <w:pPr>
              <w:pStyle w:val="Clickandtype"/>
              <w:numPr>
                <w:ilvl w:val="0"/>
                <w:numId w:val="108"/>
              </w:numPr>
              <w:rPr>
                <w:sz w:val="18"/>
                <w:szCs w:val="18"/>
              </w:rPr>
            </w:pPr>
            <w:r w:rsidRPr="0006035B">
              <w:rPr>
                <w:sz w:val="18"/>
                <w:szCs w:val="18"/>
              </w:rPr>
              <w:t>Call GetListItemChangesWithKnowledge method twice with valid viewFields parameter and valid/null viewName parameter.</w:t>
            </w:r>
          </w:p>
          <w:p w14:paraId="43A3E84C" w14:textId="553C5133" w:rsidR="00B025F6" w:rsidRPr="0006035B" w:rsidRDefault="00B025F6" w:rsidP="00B025F6">
            <w:pPr>
              <w:pStyle w:val="Clickandtype"/>
              <w:ind w:left="360"/>
              <w:rPr>
                <w:sz w:val="18"/>
                <w:szCs w:val="18"/>
              </w:rPr>
            </w:pPr>
          </w:p>
        </w:tc>
      </w:tr>
      <w:tr w:rsidR="00CB6ECE" w14:paraId="08F41B3A"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F9FE778" w14:textId="77777777" w:rsidR="00CB6ECE" w:rsidRDefault="00CB6ECE"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47FE154" w14:textId="77777777" w:rsidR="00CB6ECE" w:rsidRPr="007515FE" w:rsidRDefault="00CB6ECE" w:rsidP="0006035B">
            <w:pPr>
              <w:pStyle w:val="LWPTableText"/>
            </w:pPr>
            <w:r w:rsidRPr="00D95C15">
              <w:t>N/A</w:t>
            </w:r>
          </w:p>
        </w:tc>
      </w:tr>
    </w:tbl>
    <w:p w14:paraId="175CE2E3" w14:textId="0F8150A0" w:rsidR="00CB6ECE" w:rsidRDefault="00CB6ECE" w:rsidP="0006035B">
      <w:pPr>
        <w:pStyle w:val="LWPTableCaption"/>
        <w:rPr>
          <w:lang w:eastAsia="zh-CN"/>
        </w:rPr>
      </w:pPr>
      <w:r w:rsidRPr="00CB6ECE">
        <w:t>MSLISTSWS_S03_TC</w:t>
      </w:r>
      <w:r w:rsidR="00AC438D">
        <w:t>30</w:t>
      </w:r>
      <w:r w:rsidRPr="00CB6ECE">
        <w:t>_GetListItemChangesWithKnowledge_ViewFields</w:t>
      </w:r>
    </w:p>
    <w:p w14:paraId="525973BE"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7098E1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3E6C468" w14:textId="009C9F4A" w:rsidR="002123F1" w:rsidRPr="0006035B" w:rsidRDefault="002123F1" w:rsidP="0006035B">
            <w:pPr>
              <w:pStyle w:val="LWPTableHeading"/>
              <w:rPr>
                <w:color w:val="0000FF"/>
              </w:rPr>
            </w:pPr>
            <w:r w:rsidRPr="000C70DB">
              <w:t>S03_OperationOnListItem</w:t>
            </w:r>
          </w:p>
        </w:tc>
      </w:tr>
      <w:tr w:rsidR="002123F1" w14:paraId="0DE939C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49DED0D" w14:textId="6EFEBD3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99BED3F" w14:textId="709AA117" w:rsidR="002123F1" w:rsidRPr="0006035B" w:rsidRDefault="002123F1" w:rsidP="0006035B">
            <w:pPr>
              <w:pStyle w:val="LWPTableText"/>
            </w:pPr>
            <w:bookmarkStart w:id="538" w:name="S3_TC31"/>
            <w:bookmarkEnd w:id="538"/>
            <w:r w:rsidRPr="00D95C15">
              <w:t>MSLISTSWS_S03_TC</w:t>
            </w:r>
            <w:r w:rsidR="00AC438D" w:rsidRPr="007515FE">
              <w:t>31</w:t>
            </w:r>
            <w:r w:rsidRPr="00003F0C">
              <w:t>_GetListItemChanges_Fail_ListNameNotExists</w:t>
            </w:r>
          </w:p>
        </w:tc>
      </w:tr>
      <w:tr w:rsidR="002123F1" w14:paraId="25040CB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59F0A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0728924" w14:textId="616984F5" w:rsidR="002123F1" w:rsidRPr="0006035B" w:rsidRDefault="00464D24" w:rsidP="0006035B">
            <w:pPr>
              <w:pStyle w:val="LWPTableText"/>
              <w:rPr>
                <w:rFonts w:ascii="NSimSun" w:hAnsi="NSimSun" w:cs="NSimSun"/>
                <w:color w:val="008000"/>
              </w:rPr>
            </w:pPr>
            <w:r>
              <w:t>This test case is used to test that the server returns an error when the listName does not correspond to a list in GetListItemChanges operation.</w:t>
            </w:r>
          </w:p>
        </w:tc>
      </w:tr>
      <w:tr w:rsidR="002123F1" w14:paraId="72E28EE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76770EA"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6638498" w14:textId="77777777" w:rsidR="002123F1" w:rsidRPr="007515FE" w:rsidRDefault="002123F1" w:rsidP="0006035B">
            <w:pPr>
              <w:pStyle w:val="LWPTableText"/>
            </w:pPr>
            <w:r w:rsidRPr="00D95C15">
              <w:t>Common Prerequisites</w:t>
            </w:r>
          </w:p>
        </w:tc>
      </w:tr>
      <w:tr w:rsidR="002123F1" w14:paraId="7A3AC66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917CB9" w14:textId="3DAE2F4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06ABD9F" w14:textId="77777777" w:rsidR="002123F1" w:rsidRPr="0006035B" w:rsidRDefault="002123F1" w:rsidP="0006035B">
            <w:pPr>
              <w:pStyle w:val="Clickandtype"/>
              <w:numPr>
                <w:ilvl w:val="0"/>
                <w:numId w:val="190"/>
              </w:numPr>
              <w:rPr>
                <w:sz w:val="18"/>
                <w:szCs w:val="18"/>
              </w:rPr>
            </w:pPr>
            <w:r w:rsidRPr="0006035B">
              <w:rPr>
                <w:sz w:val="18"/>
                <w:szCs w:val="18"/>
              </w:rPr>
              <w:t>Call method GetListItemChanges to retrieve the list item changes of a list not existing.</w:t>
            </w:r>
          </w:p>
          <w:p w14:paraId="7B4DFEF4" w14:textId="5E2FF4EA" w:rsidR="002123F1" w:rsidRPr="0006035B" w:rsidRDefault="002123F1" w:rsidP="00D06F3C">
            <w:pPr>
              <w:pStyle w:val="Clickandtype"/>
              <w:ind w:left="360"/>
              <w:rPr>
                <w:sz w:val="18"/>
                <w:szCs w:val="18"/>
              </w:rPr>
            </w:pPr>
          </w:p>
        </w:tc>
      </w:tr>
      <w:tr w:rsidR="002123F1" w14:paraId="19F9C9B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710537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85FB043" w14:textId="77777777" w:rsidR="002123F1" w:rsidRPr="007515FE" w:rsidRDefault="002123F1" w:rsidP="0006035B">
            <w:pPr>
              <w:pStyle w:val="LWPTableText"/>
            </w:pPr>
            <w:r w:rsidRPr="00D95C15">
              <w:t>N/A</w:t>
            </w:r>
          </w:p>
        </w:tc>
      </w:tr>
    </w:tbl>
    <w:p w14:paraId="1EBB4C7E" w14:textId="51F4A370" w:rsidR="002123F1" w:rsidRDefault="002123F1" w:rsidP="0006035B">
      <w:pPr>
        <w:pStyle w:val="LWPTableCaption"/>
        <w:rPr>
          <w:lang w:eastAsia="zh-CN"/>
        </w:rPr>
      </w:pPr>
      <w:r w:rsidRPr="00012BC8">
        <w:t>MSLISTSWS_S03_TC</w:t>
      </w:r>
      <w:r w:rsidR="00AC438D">
        <w:t>31</w:t>
      </w:r>
      <w:r w:rsidRPr="00012BC8">
        <w:t>_GetListItemChanges_Fail_ListNameNotExists</w:t>
      </w:r>
    </w:p>
    <w:p w14:paraId="5AD6FFB5"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200741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272324D" w14:textId="1606451D" w:rsidR="002123F1" w:rsidRDefault="002123F1" w:rsidP="0006035B">
            <w:pPr>
              <w:pStyle w:val="LWPTableHeading"/>
            </w:pPr>
            <w:r>
              <w:t>S03_OperationOnListItem</w:t>
            </w:r>
          </w:p>
        </w:tc>
      </w:tr>
      <w:tr w:rsidR="002123F1" w14:paraId="462B0B1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734298" w14:textId="70559F7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ECE94B1" w14:textId="7E6523CF" w:rsidR="002123F1" w:rsidRPr="00003F0C" w:rsidRDefault="00AC438D" w:rsidP="0006035B">
            <w:pPr>
              <w:pStyle w:val="LWPTableText"/>
            </w:pPr>
            <w:bookmarkStart w:id="539" w:name="S3_TC32"/>
            <w:bookmarkEnd w:id="539"/>
            <w:r w:rsidRPr="00D95C15">
              <w:t>MSLISTSWS_S03_TC32</w:t>
            </w:r>
            <w:r w:rsidR="002123F1" w:rsidRPr="007515FE">
              <w:t>_GetListItemChanges_Fail_SinceIsEmpty</w:t>
            </w:r>
          </w:p>
        </w:tc>
      </w:tr>
      <w:tr w:rsidR="002123F1" w14:paraId="155C6CA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C5635F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26059A9" w14:textId="77777777" w:rsidR="002123F1" w:rsidRPr="007515FE" w:rsidRDefault="002123F1" w:rsidP="0006035B">
            <w:pPr>
              <w:pStyle w:val="LWPTableText"/>
            </w:pPr>
            <w:r w:rsidRPr="00D95C15">
              <w:t>This test case is used to test the GetListItemChanges operation when the date time is an empty string.</w:t>
            </w:r>
          </w:p>
        </w:tc>
      </w:tr>
      <w:tr w:rsidR="002123F1" w14:paraId="78546C5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C12EB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F29F979" w14:textId="77777777" w:rsidR="002123F1" w:rsidRPr="00003F0C" w:rsidRDefault="002123F1" w:rsidP="0006035B">
            <w:pPr>
              <w:pStyle w:val="LWPTableText"/>
            </w:pPr>
            <w:r w:rsidRPr="00D95C15">
              <w:t xml:space="preserve">Common </w:t>
            </w:r>
            <w:r w:rsidRPr="007515FE">
              <w:t>Prerequisites</w:t>
            </w:r>
          </w:p>
        </w:tc>
      </w:tr>
      <w:tr w:rsidR="002123F1" w14:paraId="5A8F3A4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CE7B69" w14:textId="1FD29FE6"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1615192" w14:textId="77777777" w:rsidR="002123F1" w:rsidRPr="0006035B" w:rsidRDefault="002123F1" w:rsidP="0006035B">
            <w:pPr>
              <w:pStyle w:val="Clickandtype"/>
              <w:numPr>
                <w:ilvl w:val="0"/>
                <w:numId w:val="109"/>
              </w:numPr>
              <w:rPr>
                <w:sz w:val="18"/>
                <w:szCs w:val="18"/>
              </w:rPr>
            </w:pPr>
            <w:r w:rsidRPr="0006035B">
              <w:rPr>
                <w:sz w:val="18"/>
                <w:szCs w:val="18"/>
              </w:rPr>
              <w:t>Call method GetListItemChanges when the date time is an empty string.</w:t>
            </w:r>
          </w:p>
          <w:p w14:paraId="10C116AA" w14:textId="70D3A998" w:rsidR="002123F1" w:rsidRPr="0006035B" w:rsidRDefault="002123F1" w:rsidP="00F84D09">
            <w:pPr>
              <w:pStyle w:val="Clickandtype"/>
              <w:rPr>
                <w:sz w:val="18"/>
                <w:szCs w:val="18"/>
              </w:rPr>
            </w:pPr>
          </w:p>
        </w:tc>
      </w:tr>
      <w:tr w:rsidR="002123F1" w14:paraId="33D99C8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F5502E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B5C0286" w14:textId="77777777" w:rsidR="002123F1" w:rsidRPr="007515FE" w:rsidRDefault="002123F1" w:rsidP="0006035B">
            <w:pPr>
              <w:pStyle w:val="LWPTableText"/>
            </w:pPr>
            <w:r w:rsidRPr="00D95C15">
              <w:t>N/A</w:t>
            </w:r>
          </w:p>
        </w:tc>
      </w:tr>
    </w:tbl>
    <w:p w14:paraId="3E56DCAE" w14:textId="082B4705" w:rsidR="002123F1" w:rsidRDefault="002123F1" w:rsidP="0006035B">
      <w:pPr>
        <w:pStyle w:val="LWPTableCaption"/>
        <w:rPr>
          <w:szCs w:val="18"/>
          <w:lang w:eastAsia="zh-CN"/>
        </w:rPr>
      </w:pPr>
      <w:r w:rsidRPr="00761A06">
        <w:rPr>
          <w:szCs w:val="18"/>
        </w:rPr>
        <w:t>MSLISTSWS_S03_TC</w:t>
      </w:r>
      <w:r w:rsidR="00AC438D">
        <w:rPr>
          <w:szCs w:val="18"/>
        </w:rPr>
        <w:t>32</w:t>
      </w:r>
      <w:r w:rsidRPr="00761A06">
        <w:rPr>
          <w:szCs w:val="18"/>
        </w:rPr>
        <w:t>_GetListItemChanges_Fail_SinceIsEmpty</w:t>
      </w:r>
    </w:p>
    <w:p w14:paraId="175CE524"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7024DC1"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55CDFCC" w14:textId="219E523E" w:rsidR="002123F1" w:rsidRPr="0006035B" w:rsidRDefault="002123F1" w:rsidP="0006035B">
            <w:pPr>
              <w:pStyle w:val="LWPTableHeading"/>
              <w:rPr>
                <w:color w:val="0000FF"/>
              </w:rPr>
            </w:pPr>
            <w:r w:rsidRPr="000C70DB">
              <w:t>S03_OperationOnListItem</w:t>
            </w:r>
          </w:p>
        </w:tc>
      </w:tr>
      <w:tr w:rsidR="002123F1" w14:paraId="3124546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6DCB3E" w14:textId="7F5032D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51AD32E" w14:textId="01FCF2F7" w:rsidR="002123F1" w:rsidRPr="0006035B" w:rsidRDefault="002123F1" w:rsidP="0006035B">
            <w:pPr>
              <w:pStyle w:val="LWPTableText"/>
            </w:pPr>
            <w:bookmarkStart w:id="540" w:name="S3_TC33"/>
            <w:bookmarkEnd w:id="540"/>
            <w:r w:rsidRPr="00D95C15">
              <w:t>MSLISTSWS_S03_TC</w:t>
            </w:r>
            <w:r w:rsidR="00AC438D" w:rsidRPr="007515FE">
              <w:t>33</w:t>
            </w:r>
            <w:r w:rsidRPr="00003F0C">
              <w:t>_GetListItemChanges_FieldRefNameNotMatch</w:t>
            </w:r>
          </w:p>
        </w:tc>
      </w:tr>
      <w:tr w:rsidR="002123F1" w14:paraId="172CA0E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C6618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A97A89F" w14:textId="77777777" w:rsidR="002123F1" w:rsidRPr="00003F0C" w:rsidRDefault="002123F1" w:rsidP="0006035B">
            <w:pPr>
              <w:pStyle w:val="LWPTableText"/>
            </w:pPr>
            <w:r w:rsidRPr="00D95C15">
              <w:t xml:space="preserve">This test </w:t>
            </w:r>
            <w:r w:rsidRPr="007515FE">
              <w:t>case is used to test the server behavior when the Name attribute in the input FieldRef element matches no field in AddWikiPage operation.</w:t>
            </w:r>
          </w:p>
        </w:tc>
      </w:tr>
      <w:tr w:rsidR="002123F1" w14:paraId="0F949FA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264A5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5FDAAF7" w14:textId="77777777" w:rsidR="002123F1" w:rsidRPr="007515FE" w:rsidRDefault="002123F1" w:rsidP="0006035B">
            <w:pPr>
              <w:pStyle w:val="LWPTableText"/>
            </w:pPr>
            <w:r w:rsidRPr="00D95C15">
              <w:t>Common Prerequisites</w:t>
            </w:r>
          </w:p>
        </w:tc>
      </w:tr>
      <w:tr w:rsidR="002123F1" w14:paraId="302CD1D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3BD5595" w14:textId="42BAC8B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1890A66" w14:textId="77777777" w:rsidR="002123F1" w:rsidRPr="0006035B" w:rsidRDefault="002123F1" w:rsidP="0006035B">
            <w:pPr>
              <w:pStyle w:val="Clickandtype"/>
              <w:numPr>
                <w:ilvl w:val="0"/>
                <w:numId w:val="110"/>
              </w:numPr>
              <w:ind w:left="298" w:hanging="298"/>
              <w:rPr>
                <w:rFonts w:cs="Arial"/>
                <w:sz w:val="18"/>
                <w:szCs w:val="18"/>
              </w:rPr>
            </w:pPr>
            <w:r w:rsidRPr="0006035B">
              <w:rPr>
                <w:rFonts w:cs="Arial"/>
                <w:sz w:val="18"/>
                <w:szCs w:val="18"/>
              </w:rPr>
              <w:t>Initialize the list on server.</w:t>
            </w:r>
          </w:p>
          <w:p w14:paraId="2160B9A8" w14:textId="77777777" w:rsidR="002123F1" w:rsidRPr="0006035B" w:rsidRDefault="002123F1" w:rsidP="00D06F3C">
            <w:pPr>
              <w:pStyle w:val="Clickandtype"/>
              <w:ind w:left="242"/>
              <w:rPr>
                <w:rFonts w:cs="Arial"/>
                <w:sz w:val="18"/>
                <w:szCs w:val="18"/>
              </w:rPr>
            </w:pPr>
          </w:p>
          <w:p w14:paraId="16BF2A44" w14:textId="77777777" w:rsidR="002123F1" w:rsidRPr="0006035B" w:rsidRDefault="002123F1" w:rsidP="0006035B">
            <w:pPr>
              <w:pStyle w:val="Clickandtype"/>
              <w:numPr>
                <w:ilvl w:val="0"/>
                <w:numId w:val="110"/>
              </w:numPr>
              <w:tabs>
                <w:tab w:val="left" w:pos="253"/>
              </w:tabs>
              <w:ind w:left="298" w:hanging="298"/>
              <w:rPr>
                <w:rFonts w:cs="Arial"/>
                <w:sz w:val="18"/>
                <w:szCs w:val="18"/>
              </w:rPr>
            </w:pPr>
            <w:r w:rsidRPr="0006035B">
              <w:rPr>
                <w:rFonts w:cs="Arial"/>
                <w:sz w:val="18"/>
                <w:szCs w:val="18"/>
              </w:rPr>
              <w:t xml:space="preserve"> Add 10 items to the initialized list in step1.</w:t>
            </w:r>
          </w:p>
          <w:p w14:paraId="3EC52A13" w14:textId="77777777" w:rsidR="002123F1" w:rsidRPr="0006035B" w:rsidRDefault="002123F1" w:rsidP="00D06F3C">
            <w:pPr>
              <w:pStyle w:val="ListParagraph"/>
              <w:rPr>
                <w:rFonts w:cs="Arial"/>
                <w:sz w:val="18"/>
                <w:szCs w:val="18"/>
              </w:rPr>
            </w:pPr>
          </w:p>
          <w:p w14:paraId="2CEBFDA9" w14:textId="77777777" w:rsidR="002123F1" w:rsidRPr="0006035B" w:rsidRDefault="002123F1" w:rsidP="0006035B">
            <w:pPr>
              <w:pStyle w:val="Clickandtype"/>
              <w:numPr>
                <w:ilvl w:val="0"/>
                <w:numId w:val="110"/>
              </w:numPr>
              <w:tabs>
                <w:tab w:val="left" w:pos="253"/>
              </w:tabs>
              <w:rPr>
                <w:rFonts w:cs="Arial"/>
                <w:sz w:val="18"/>
                <w:szCs w:val="18"/>
              </w:rPr>
            </w:pPr>
            <w:r w:rsidRPr="0006035B">
              <w:rPr>
                <w:rFonts w:cs="Arial"/>
                <w:sz w:val="18"/>
                <w:szCs w:val="18"/>
              </w:rPr>
              <w:t xml:space="preserve"> Call method GetListItemChanges with the first invalid field name.</w:t>
            </w:r>
          </w:p>
          <w:p w14:paraId="746EFF4D" w14:textId="77777777" w:rsidR="002123F1" w:rsidRPr="0006035B" w:rsidRDefault="002123F1" w:rsidP="00D06F3C">
            <w:pPr>
              <w:pStyle w:val="ListParagraph"/>
              <w:rPr>
                <w:rFonts w:cs="Arial"/>
                <w:sz w:val="18"/>
                <w:szCs w:val="18"/>
              </w:rPr>
            </w:pPr>
          </w:p>
          <w:p w14:paraId="6145350A" w14:textId="77777777" w:rsidR="002123F1" w:rsidRPr="0006035B" w:rsidRDefault="002123F1" w:rsidP="0006035B">
            <w:pPr>
              <w:pStyle w:val="Clickandtype"/>
              <w:numPr>
                <w:ilvl w:val="0"/>
                <w:numId w:val="110"/>
              </w:numPr>
              <w:tabs>
                <w:tab w:val="left" w:pos="253"/>
              </w:tabs>
              <w:rPr>
                <w:rFonts w:cs="Arial"/>
                <w:sz w:val="18"/>
                <w:szCs w:val="18"/>
              </w:rPr>
            </w:pPr>
            <w:r w:rsidRPr="0006035B">
              <w:rPr>
                <w:rFonts w:cs="Arial"/>
                <w:sz w:val="18"/>
                <w:szCs w:val="18"/>
              </w:rPr>
              <w:t xml:space="preserve"> Call method GetListItemChanges with the second invalid field name.</w:t>
            </w:r>
          </w:p>
          <w:p w14:paraId="3710BB71" w14:textId="77777777" w:rsidR="002123F1" w:rsidRPr="0006035B" w:rsidRDefault="002123F1" w:rsidP="00D06F3C">
            <w:pPr>
              <w:pStyle w:val="ListParagraph"/>
              <w:rPr>
                <w:rFonts w:cs="Arial"/>
                <w:sz w:val="18"/>
                <w:szCs w:val="18"/>
              </w:rPr>
            </w:pPr>
          </w:p>
          <w:p w14:paraId="0B1B44D8" w14:textId="77777777" w:rsidR="002123F1" w:rsidRPr="0006035B" w:rsidRDefault="002123F1" w:rsidP="0006035B">
            <w:pPr>
              <w:pStyle w:val="Clickandtype"/>
              <w:numPr>
                <w:ilvl w:val="0"/>
                <w:numId w:val="110"/>
              </w:numPr>
              <w:rPr>
                <w:rFonts w:cs="Arial"/>
                <w:sz w:val="18"/>
                <w:szCs w:val="18"/>
              </w:rPr>
            </w:pPr>
            <w:r w:rsidRPr="0006035B">
              <w:rPr>
                <w:rFonts w:cs="Arial"/>
                <w:sz w:val="18"/>
                <w:szCs w:val="18"/>
              </w:rPr>
              <w:t>Clean up all the lists created in above operations.</w:t>
            </w:r>
          </w:p>
        </w:tc>
      </w:tr>
      <w:tr w:rsidR="002123F1" w14:paraId="6B38FBB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715EE6"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052955E" w14:textId="77777777" w:rsidR="002123F1" w:rsidRPr="007515FE" w:rsidRDefault="002123F1" w:rsidP="0006035B">
            <w:pPr>
              <w:pStyle w:val="LWPTableText"/>
            </w:pPr>
            <w:r w:rsidRPr="00D95C15">
              <w:t>N/A</w:t>
            </w:r>
          </w:p>
        </w:tc>
      </w:tr>
    </w:tbl>
    <w:p w14:paraId="041D3051" w14:textId="2C95823F" w:rsidR="002123F1" w:rsidRDefault="002123F1" w:rsidP="0006035B">
      <w:pPr>
        <w:pStyle w:val="LWPTableCaption"/>
        <w:rPr>
          <w:lang w:eastAsia="zh-CN"/>
        </w:rPr>
      </w:pPr>
      <w:r w:rsidRPr="00DA703C">
        <w:t>MSLISTSWS_S03_TC3</w:t>
      </w:r>
      <w:r w:rsidR="00AC438D">
        <w:t>3</w:t>
      </w:r>
      <w:r w:rsidRPr="00DA703C">
        <w:t>_GetListItemChanges_FieldRefNameNotMatch</w:t>
      </w:r>
    </w:p>
    <w:p w14:paraId="74A7A433"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76E3EF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ED33391" w14:textId="4E23EAEA" w:rsidR="002123F1" w:rsidRPr="0006035B" w:rsidRDefault="002123F1" w:rsidP="0006035B">
            <w:pPr>
              <w:pStyle w:val="LWPTableHeading"/>
              <w:rPr>
                <w:color w:val="0000FF"/>
              </w:rPr>
            </w:pPr>
            <w:r w:rsidRPr="000C70DB">
              <w:t>S03_OperationOnListItem</w:t>
            </w:r>
          </w:p>
        </w:tc>
      </w:tr>
      <w:tr w:rsidR="002123F1" w14:paraId="669F151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720B75" w14:textId="7EB27CE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12E41CD" w14:textId="48D7ADF5" w:rsidR="002123F1" w:rsidRPr="0006035B" w:rsidRDefault="002123F1" w:rsidP="0006035B">
            <w:pPr>
              <w:pStyle w:val="LWPTableText"/>
            </w:pPr>
            <w:bookmarkStart w:id="541" w:name="S3_TC34"/>
            <w:bookmarkEnd w:id="541"/>
            <w:r w:rsidRPr="00D95C15">
              <w:t>MSLISTSWS_S03_TC3</w:t>
            </w:r>
            <w:r w:rsidR="00AC438D" w:rsidRPr="007515FE">
              <w:t>4</w:t>
            </w:r>
            <w:r w:rsidRPr="00003F0C">
              <w:t>_GetListItemChanges_MetaInfo</w:t>
            </w:r>
          </w:p>
        </w:tc>
      </w:tr>
      <w:tr w:rsidR="002123F1" w14:paraId="7291CD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FF8CEF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72A086C" w14:textId="4AF2D02E" w:rsidR="002123F1" w:rsidRPr="007515FE" w:rsidRDefault="0051007D" w:rsidP="0006035B">
            <w:pPr>
              <w:pStyle w:val="LWPTableText"/>
            </w:pPr>
            <w:r>
              <w:t>The test case is used to verify GetListItemChanges Operation when querying the MetaInfo field and Properties attribute equals to true.</w:t>
            </w:r>
          </w:p>
        </w:tc>
      </w:tr>
      <w:tr w:rsidR="002123F1" w14:paraId="0C21A87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81F52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AA5F7D6" w14:textId="77777777" w:rsidR="002123F1" w:rsidRPr="007515FE" w:rsidRDefault="002123F1" w:rsidP="0006035B">
            <w:pPr>
              <w:pStyle w:val="LWPTableText"/>
            </w:pPr>
            <w:r w:rsidRPr="00D95C15">
              <w:rPr>
                <w:color w:val="000000"/>
              </w:rPr>
              <w:t>N/A</w:t>
            </w:r>
          </w:p>
        </w:tc>
      </w:tr>
      <w:tr w:rsidR="002123F1" w14:paraId="671D35C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485092" w14:textId="206FB2B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B47B021"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783CB994" w14:textId="77777777" w:rsidR="002123F1" w:rsidRPr="0006035B" w:rsidRDefault="002123F1" w:rsidP="00D06F3C">
            <w:pPr>
              <w:rPr>
                <w:noProof/>
                <w:color w:val="000000"/>
                <w:sz w:val="18"/>
                <w:szCs w:val="18"/>
              </w:rPr>
            </w:pPr>
          </w:p>
          <w:p w14:paraId="4CA86092" w14:textId="77777777" w:rsidR="002123F1" w:rsidRPr="0006035B" w:rsidRDefault="002123F1" w:rsidP="00D06F3C">
            <w:pPr>
              <w:rPr>
                <w:noProof/>
                <w:color w:val="000000"/>
                <w:sz w:val="18"/>
                <w:szCs w:val="18"/>
              </w:rPr>
            </w:pPr>
            <w:r w:rsidRPr="0006035B">
              <w:rPr>
                <w:noProof/>
                <w:color w:val="000000"/>
                <w:sz w:val="18"/>
                <w:szCs w:val="18"/>
              </w:rPr>
              <w:t xml:space="preserve">2. Call method </w:t>
            </w:r>
            <w:r w:rsidRPr="0006035B">
              <w:rPr>
                <w:sz w:val="18"/>
                <w:szCs w:val="18"/>
              </w:rPr>
              <w:t xml:space="preserve">GetListItems </w:t>
            </w:r>
            <w:r w:rsidRPr="0006035B">
              <w:rPr>
                <w:noProof/>
                <w:color w:val="000000"/>
                <w:sz w:val="18"/>
                <w:szCs w:val="18"/>
              </w:rPr>
              <w:t>to get the list items.</w:t>
            </w:r>
          </w:p>
          <w:p w14:paraId="728D99FA" w14:textId="77777777" w:rsidR="002123F1" w:rsidRPr="0006035B" w:rsidRDefault="002123F1" w:rsidP="00D06F3C">
            <w:pPr>
              <w:rPr>
                <w:noProof/>
                <w:color w:val="000000"/>
                <w:sz w:val="18"/>
                <w:szCs w:val="18"/>
              </w:rPr>
            </w:pPr>
          </w:p>
          <w:p w14:paraId="3D58FCF6" w14:textId="77777777" w:rsidR="002123F1" w:rsidRPr="0006035B" w:rsidRDefault="002123F1" w:rsidP="00D06F3C">
            <w:pPr>
              <w:rPr>
                <w:noProof/>
                <w:color w:val="000000"/>
                <w:sz w:val="18"/>
                <w:szCs w:val="18"/>
              </w:rPr>
            </w:pPr>
            <w:r w:rsidRPr="0006035B">
              <w:rPr>
                <w:noProof/>
                <w:color w:val="000000"/>
                <w:sz w:val="18"/>
                <w:szCs w:val="18"/>
              </w:rPr>
              <w:t>3. Call method GetListItemChanges to get list item changes.</w:t>
            </w:r>
          </w:p>
          <w:p w14:paraId="19ED4DD9" w14:textId="7827104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3FD04790" w14:textId="77777777" w:rsidR="002123F1" w:rsidRPr="0006035B" w:rsidRDefault="002123F1" w:rsidP="00D06F3C">
            <w:pPr>
              <w:ind w:left="360"/>
              <w:rPr>
                <w:noProof/>
                <w:color w:val="000000"/>
                <w:sz w:val="18"/>
                <w:szCs w:val="18"/>
              </w:rPr>
            </w:pPr>
            <w:r w:rsidRPr="0006035B">
              <w:rPr>
                <w:noProof/>
                <w:color w:val="000000"/>
                <w:sz w:val="18"/>
                <w:szCs w:val="18"/>
              </w:rPr>
              <w:t xml:space="preserve">viewFields:Set the fieledRef with MetaInfo </w:t>
            </w:r>
          </w:p>
          <w:p w14:paraId="6769F65D" w14:textId="031E1E57" w:rsidR="002123F1" w:rsidRPr="0006035B" w:rsidRDefault="002123F1" w:rsidP="00D06F3C">
            <w:pPr>
              <w:pStyle w:val="Clickandtype"/>
              <w:ind w:left="360"/>
              <w:rPr>
                <w:sz w:val="18"/>
                <w:szCs w:val="18"/>
              </w:rPr>
            </w:pPr>
          </w:p>
        </w:tc>
      </w:tr>
      <w:tr w:rsidR="002123F1" w14:paraId="246DE6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6DC83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AA62F36" w14:textId="77777777" w:rsidR="002123F1" w:rsidRPr="007515FE" w:rsidRDefault="002123F1" w:rsidP="0006035B">
            <w:pPr>
              <w:pStyle w:val="LWPTableText"/>
            </w:pPr>
            <w:r w:rsidRPr="00D95C15">
              <w:t>N/A</w:t>
            </w:r>
          </w:p>
        </w:tc>
      </w:tr>
    </w:tbl>
    <w:p w14:paraId="2732E1C7" w14:textId="1C179829" w:rsidR="002123F1" w:rsidRDefault="002123F1" w:rsidP="0006035B">
      <w:pPr>
        <w:pStyle w:val="LWPTableCaption"/>
        <w:rPr>
          <w:bCs/>
          <w:szCs w:val="18"/>
          <w:lang w:eastAsia="zh-CN"/>
        </w:rPr>
      </w:pPr>
      <w:r w:rsidRPr="000606AA">
        <w:rPr>
          <w:bCs/>
          <w:szCs w:val="18"/>
        </w:rPr>
        <w:t>MSLISTSWS_S03_TC3</w:t>
      </w:r>
      <w:r w:rsidR="00AC438D">
        <w:rPr>
          <w:bCs/>
          <w:szCs w:val="18"/>
        </w:rPr>
        <w:t>4</w:t>
      </w:r>
      <w:r w:rsidRPr="000606AA">
        <w:rPr>
          <w:bCs/>
          <w:szCs w:val="18"/>
        </w:rPr>
        <w:t>_GetListItemChanges_MetaInfo</w:t>
      </w:r>
    </w:p>
    <w:p w14:paraId="3560D46D"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44CB8F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60C635C" w14:textId="3DC9B95F" w:rsidR="002123F1" w:rsidRPr="0006035B" w:rsidRDefault="002123F1" w:rsidP="0006035B">
            <w:pPr>
              <w:pStyle w:val="LWPTableHeading"/>
              <w:rPr>
                <w:color w:val="0000FF"/>
              </w:rPr>
            </w:pPr>
            <w:r w:rsidRPr="000C70DB">
              <w:t>S03_OperationOnListItem</w:t>
            </w:r>
          </w:p>
        </w:tc>
      </w:tr>
      <w:tr w:rsidR="002123F1" w14:paraId="55A20A0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E6158FE" w14:textId="5035157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79FB9A7" w14:textId="0BC6992E" w:rsidR="002123F1" w:rsidRPr="0006035B" w:rsidRDefault="002123F1" w:rsidP="0006035B">
            <w:pPr>
              <w:pStyle w:val="LWPTableText"/>
            </w:pPr>
            <w:bookmarkStart w:id="542" w:name="S3_TC35"/>
            <w:bookmarkEnd w:id="542"/>
            <w:r w:rsidRPr="00D95C15">
              <w:t>MSLISTSWS_S03_TC3</w:t>
            </w:r>
            <w:r w:rsidR="00AC438D" w:rsidRPr="007515FE">
              <w:t>5</w:t>
            </w:r>
            <w:r w:rsidRPr="00003F0C">
              <w:t>_GetListItemChanges_SpecifiedTimespan</w:t>
            </w:r>
          </w:p>
        </w:tc>
      </w:tr>
      <w:tr w:rsidR="002123F1" w14:paraId="7CAF481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46821A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9E120AC" w14:textId="0A63CD9F" w:rsidR="002123F1" w:rsidRPr="007515FE" w:rsidRDefault="002123F1" w:rsidP="0006035B">
            <w:pPr>
              <w:pStyle w:val="LWPTableText"/>
            </w:pPr>
            <w:r w:rsidRPr="00D95C15">
              <w:t>This test case is used to test the GetListItemChanges operation with a specified time</w:t>
            </w:r>
            <w:r w:rsidR="002F1818">
              <w:t xml:space="preserve"> </w:t>
            </w:r>
            <w:r w:rsidRPr="00D95C15">
              <w:t>span.</w:t>
            </w:r>
          </w:p>
        </w:tc>
      </w:tr>
      <w:tr w:rsidR="002123F1" w14:paraId="6F43EA6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B6E745F"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77359AD" w14:textId="77777777" w:rsidR="002123F1" w:rsidRPr="00003F0C" w:rsidRDefault="002123F1" w:rsidP="0006035B">
            <w:pPr>
              <w:pStyle w:val="LWPTableText"/>
            </w:pPr>
            <w:r w:rsidRPr="00D95C15">
              <w:t>Common Prerequisites</w:t>
            </w:r>
            <w:r w:rsidRPr="007515FE">
              <w:rPr>
                <w:b/>
              </w:rPr>
              <w:t xml:space="preserve"> </w:t>
            </w:r>
          </w:p>
        </w:tc>
      </w:tr>
      <w:tr w:rsidR="002123F1" w14:paraId="1EC9CD7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8395B5" w14:textId="1F85556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2130E02" w14:textId="77777777" w:rsidR="002123F1" w:rsidRPr="0006035B" w:rsidRDefault="002123F1" w:rsidP="0006035B">
            <w:pPr>
              <w:pStyle w:val="Clickandtype"/>
              <w:numPr>
                <w:ilvl w:val="0"/>
                <w:numId w:val="111"/>
              </w:numPr>
              <w:ind w:left="296" w:hanging="296"/>
              <w:rPr>
                <w:sz w:val="18"/>
                <w:szCs w:val="18"/>
              </w:rPr>
            </w:pPr>
            <w:r w:rsidRPr="0006035B">
              <w:rPr>
                <w:sz w:val="18"/>
                <w:szCs w:val="18"/>
              </w:rPr>
              <w:t>Initialize the list on server.</w:t>
            </w:r>
          </w:p>
          <w:p w14:paraId="500D209E" w14:textId="77777777" w:rsidR="002123F1" w:rsidRPr="0006035B" w:rsidRDefault="002123F1" w:rsidP="00D06F3C">
            <w:pPr>
              <w:pStyle w:val="Clickandtype"/>
              <w:rPr>
                <w:sz w:val="18"/>
                <w:szCs w:val="18"/>
              </w:rPr>
            </w:pPr>
          </w:p>
          <w:p w14:paraId="22A92897" w14:textId="77777777" w:rsidR="002123F1" w:rsidRPr="0006035B" w:rsidRDefault="002123F1" w:rsidP="0006035B">
            <w:pPr>
              <w:pStyle w:val="Clickandtype"/>
              <w:numPr>
                <w:ilvl w:val="0"/>
                <w:numId w:val="111"/>
              </w:numPr>
              <w:tabs>
                <w:tab w:val="left" w:pos="253"/>
              </w:tabs>
              <w:rPr>
                <w:sz w:val="18"/>
                <w:szCs w:val="18"/>
              </w:rPr>
            </w:pPr>
            <w:r w:rsidRPr="0006035B">
              <w:rPr>
                <w:sz w:val="18"/>
                <w:szCs w:val="18"/>
              </w:rPr>
              <w:t>Add items to the initialized list in step1.</w:t>
            </w:r>
          </w:p>
          <w:p w14:paraId="4E86DE81" w14:textId="77777777" w:rsidR="002123F1" w:rsidRPr="0006035B" w:rsidRDefault="002123F1" w:rsidP="00D06F3C">
            <w:pPr>
              <w:rPr>
                <w:sz w:val="18"/>
                <w:szCs w:val="18"/>
              </w:rPr>
            </w:pPr>
          </w:p>
          <w:p w14:paraId="2712D6CD" w14:textId="77777777" w:rsidR="002123F1" w:rsidRPr="0006035B" w:rsidRDefault="002123F1" w:rsidP="0006035B">
            <w:pPr>
              <w:pStyle w:val="Clickandtype"/>
              <w:numPr>
                <w:ilvl w:val="0"/>
                <w:numId w:val="111"/>
              </w:numPr>
              <w:tabs>
                <w:tab w:val="left" w:pos="253"/>
              </w:tabs>
              <w:rPr>
                <w:sz w:val="18"/>
                <w:szCs w:val="18"/>
              </w:rPr>
            </w:pPr>
            <w:r w:rsidRPr="0006035B">
              <w:rPr>
                <w:sz w:val="18"/>
                <w:szCs w:val="18"/>
              </w:rPr>
              <w:t>Add items to the initialized list in step1 again.</w:t>
            </w:r>
          </w:p>
          <w:p w14:paraId="18C74B72" w14:textId="77777777" w:rsidR="002123F1" w:rsidRPr="0006035B" w:rsidRDefault="002123F1" w:rsidP="00D06F3C">
            <w:pPr>
              <w:pStyle w:val="ListParagraph"/>
              <w:rPr>
                <w:sz w:val="18"/>
                <w:szCs w:val="18"/>
              </w:rPr>
            </w:pPr>
          </w:p>
          <w:p w14:paraId="30A60724" w14:textId="77777777" w:rsidR="002123F1" w:rsidRPr="0006035B" w:rsidRDefault="002123F1" w:rsidP="0006035B">
            <w:pPr>
              <w:pStyle w:val="Clickandtype"/>
              <w:numPr>
                <w:ilvl w:val="0"/>
                <w:numId w:val="111"/>
              </w:numPr>
              <w:tabs>
                <w:tab w:val="left" w:pos="253"/>
              </w:tabs>
              <w:ind w:left="296" w:hanging="296"/>
              <w:rPr>
                <w:sz w:val="18"/>
                <w:szCs w:val="18"/>
              </w:rPr>
            </w:pPr>
            <w:r w:rsidRPr="0006035B">
              <w:rPr>
                <w:sz w:val="18"/>
                <w:szCs w:val="18"/>
              </w:rPr>
              <w:t>Call method GetListItemChanges to get the changes of list item.</w:t>
            </w:r>
          </w:p>
          <w:p w14:paraId="22024540" w14:textId="77777777" w:rsidR="002123F1" w:rsidRPr="0006035B" w:rsidRDefault="002123F1" w:rsidP="00F84D09">
            <w:pPr>
              <w:pStyle w:val="Clickandtype"/>
              <w:tabs>
                <w:tab w:val="left" w:pos="253"/>
              </w:tabs>
              <w:rPr>
                <w:sz w:val="18"/>
                <w:szCs w:val="18"/>
              </w:rPr>
            </w:pPr>
          </w:p>
          <w:p w14:paraId="4C2763BE" w14:textId="77777777" w:rsidR="002123F1" w:rsidRPr="0006035B" w:rsidRDefault="002123F1" w:rsidP="0006035B">
            <w:pPr>
              <w:pStyle w:val="Clickandtype"/>
              <w:numPr>
                <w:ilvl w:val="0"/>
                <w:numId w:val="111"/>
              </w:numPr>
              <w:tabs>
                <w:tab w:val="left" w:pos="253"/>
              </w:tabs>
              <w:rPr>
                <w:sz w:val="18"/>
                <w:szCs w:val="18"/>
              </w:rPr>
            </w:pPr>
            <w:r w:rsidRPr="0006035B">
              <w:rPr>
                <w:sz w:val="18"/>
                <w:szCs w:val="18"/>
              </w:rPr>
              <w:t>Call method GetList to get all lists field.</w:t>
            </w:r>
          </w:p>
          <w:p w14:paraId="43BFABC8" w14:textId="77777777" w:rsidR="002123F1" w:rsidRPr="0006035B" w:rsidRDefault="002123F1" w:rsidP="00D06F3C">
            <w:pPr>
              <w:pStyle w:val="Clickandtype"/>
              <w:tabs>
                <w:tab w:val="left" w:pos="253"/>
              </w:tabs>
              <w:ind w:left="296"/>
              <w:rPr>
                <w:sz w:val="18"/>
                <w:szCs w:val="18"/>
              </w:rPr>
            </w:pPr>
          </w:p>
          <w:p w14:paraId="2B2E002F" w14:textId="77777777" w:rsidR="002123F1" w:rsidRPr="0006035B" w:rsidRDefault="002123F1" w:rsidP="0006035B">
            <w:pPr>
              <w:pStyle w:val="Clickandtype"/>
              <w:numPr>
                <w:ilvl w:val="0"/>
                <w:numId w:val="111"/>
              </w:numPr>
              <w:rPr>
                <w:sz w:val="18"/>
                <w:szCs w:val="18"/>
              </w:rPr>
            </w:pPr>
            <w:r w:rsidRPr="0006035B">
              <w:rPr>
                <w:sz w:val="18"/>
                <w:szCs w:val="18"/>
              </w:rPr>
              <w:t>Clean up all the lists created in above operations.</w:t>
            </w:r>
          </w:p>
        </w:tc>
      </w:tr>
      <w:tr w:rsidR="002123F1" w14:paraId="5E6F0A2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F9BDA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5EE34DE" w14:textId="77777777" w:rsidR="002123F1" w:rsidRPr="007515FE" w:rsidRDefault="002123F1" w:rsidP="0006035B">
            <w:pPr>
              <w:pStyle w:val="LWPTableText"/>
            </w:pPr>
            <w:r w:rsidRPr="00D95C15">
              <w:t>N/A</w:t>
            </w:r>
          </w:p>
        </w:tc>
      </w:tr>
    </w:tbl>
    <w:p w14:paraId="64E479E4" w14:textId="27009B36" w:rsidR="002123F1" w:rsidRDefault="002123F1" w:rsidP="0006035B">
      <w:pPr>
        <w:pStyle w:val="LWPTableCaption"/>
        <w:rPr>
          <w:szCs w:val="18"/>
          <w:lang w:eastAsia="zh-CN"/>
        </w:rPr>
      </w:pPr>
      <w:r w:rsidRPr="004644FA">
        <w:rPr>
          <w:szCs w:val="18"/>
        </w:rPr>
        <w:t>MSLISTSWS_S03_TC</w:t>
      </w:r>
      <w:r w:rsidR="00AC438D">
        <w:rPr>
          <w:szCs w:val="18"/>
        </w:rPr>
        <w:t>35</w:t>
      </w:r>
      <w:r w:rsidRPr="004644FA">
        <w:rPr>
          <w:szCs w:val="18"/>
        </w:rPr>
        <w:t>_GetListItemChanges_SpecifiedTimespan</w:t>
      </w:r>
    </w:p>
    <w:p w14:paraId="2FE15E80"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1B8E4BA"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C24FADE" w14:textId="579B812E" w:rsidR="002123F1" w:rsidRPr="0006035B" w:rsidRDefault="002123F1" w:rsidP="0006035B">
            <w:pPr>
              <w:pStyle w:val="LWPTableHeading"/>
              <w:rPr>
                <w:color w:val="0000FF"/>
              </w:rPr>
            </w:pPr>
            <w:r w:rsidRPr="000C70DB">
              <w:t>S03_OperationOnListItem</w:t>
            </w:r>
          </w:p>
        </w:tc>
      </w:tr>
      <w:tr w:rsidR="002123F1" w14:paraId="07E5663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D2B7163" w14:textId="42B68DB4"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6A9B730" w14:textId="7C3982BA" w:rsidR="002123F1" w:rsidRPr="0006035B" w:rsidRDefault="002123F1" w:rsidP="0006035B">
            <w:pPr>
              <w:pStyle w:val="LWPTableText"/>
            </w:pPr>
            <w:bookmarkStart w:id="543" w:name="S3_TC36"/>
            <w:bookmarkEnd w:id="543"/>
            <w:r w:rsidRPr="00D95C15">
              <w:t>MSLISTSWS_S03_TC3</w:t>
            </w:r>
            <w:r w:rsidR="00AC438D" w:rsidRPr="007515FE">
              <w:t>6</w:t>
            </w:r>
            <w:r w:rsidRPr="00003F0C">
              <w:t>_GetListItemChanges_Success_ListNameIsInvalidGuid</w:t>
            </w:r>
          </w:p>
        </w:tc>
      </w:tr>
      <w:tr w:rsidR="002123F1" w14:paraId="4B7F3C3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68EDAD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16D5C6B" w14:textId="7B2D7EA2" w:rsidR="002123F1" w:rsidRPr="00003F0C" w:rsidRDefault="002F1818" w:rsidP="0006035B">
            <w:pPr>
              <w:pStyle w:val="LWPTableText"/>
            </w:pPr>
            <w:r>
              <w:t>This test case is used to test that the server returns success when ListName is not valid GUID but exists on the server in GetListItemChanges operation</w:t>
            </w:r>
            <w:r w:rsidR="002123F1" w:rsidRPr="007515FE">
              <w:t>.</w:t>
            </w:r>
          </w:p>
        </w:tc>
      </w:tr>
      <w:tr w:rsidR="002123F1" w14:paraId="7E88931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B356DBB"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BBF8CC6" w14:textId="77777777" w:rsidR="002123F1" w:rsidRPr="007515FE" w:rsidRDefault="002123F1" w:rsidP="0006035B">
            <w:pPr>
              <w:pStyle w:val="LWPTableText"/>
            </w:pPr>
            <w:r w:rsidRPr="00D95C15">
              <w:t>Common Prerequisites</w:t>
            </w:r>
          </w:p>
        </w:tc>
      </w:tr>
      <w:tr w:rsidR="002123F1" w14:paraId="7291780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7EFF37" w14:textId="7067143F"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B11CD8E" w14:textId="77777777" w:rsidR="002123F1" w:rsidRPr="0006035B" w:rsidRDefault="002123F1" w:rsidP="0006035B">
            <w:pPr>
              <w:pStyle w:val="Clickandtype"/>
              <w:numPr>
                <w:ilvl w:val="0"/>
                <w:numId w:val="112"/>
              </w:numPr>
              <w:rPr>
                <w:sz w:val="18"/>
                <w:szCs w:val="18"/>
              </w:rPr>
            </w:pPr>
            <w:r w:rsidRPr="0006035B">
              <w:rPr>
                <w:sz w:val="18"/>
                <w:szCs w:val="18"/>
              </w:rPr>
              <w:t>Initialize the list on server.</w:t>
            </w:r>
          </w:p>
          <w:p w14:paraId="15077BA2" w14:textId="77777777" w:rsidR="002123F1" w:rsidRPr="0006035B" w:rsidRDefault="002123F1" w:rsidP="0006035B">
            <w:pPr>
              <w:pStyle w:val="Clickandtype"/>
              <w:numPr>
                <w:ilvl w:val="0"/>
                <w:numId w:val="112"/>
              </w:numPr>
              <w:rPr>
                <w:sz w:val="18"/>
                <w:szCs w:val="18"/>
              </w:rPr>
            </w:pPr>
            <w:r w:rsidRPr="0006035B">
              <w:rPr>
                <w:sz w:val="18"/>
                <w:szCs w:val="18"/>
              </w:rPr>
              <w:t>Call method GetListItemChanges to retrieve the list item changes of the specific list added in the step 1.</w:t>
            </w:r>
          </w:p>
          <w:p w14:paraId="484AA464" w14:textId="357E954C" w:rsidR="002123F1" w:rsidRPr="0006035B" w:rsidRDefault="002123F1" w:rsidP="00D06F3C">
            <w:pPr>
              <w:pStyle w:val="Clickandtype"/>
              <w:ind w:left="360"/>
              <w:rPr>
                <w:sz w:val="18"/>
                <w:szCs w:val="18"/>
              </w:rPr>
            </w:pPr>
          </w:p>
        </w:tc>
      </w:tr>
      <w:tr w:rsidR="002123F1" w14:paraId="6E28248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EDB619E"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13CA238" w14:textId="77777777" w:rsidR="002123F1" w:rsidRPr="007515FE" w:rsidRDefault="002123F1" w:rsidP="0006035B">
            <w:pPr>
              <w:pStyle w:val="LWPTableText"/>
            </w:pPr>
            <w:r w:rsidRPr="00D95C15">
              <w:t>N/A</w:t>
            </w:r>
          </w:p>
        </w:tc>
      </w:tr>
    </w:tbl>
    <w:p w14:paraId="150EDF69" w14:textId="3FEDB169" w:rsidR="002123F1" w:rsidRDefault="002123F1" w:rsidP="0006035B">
      <w:pPr>
        <w:pStyle w:val="LWPTableCaption"/>
        <w:rPr>
          <w:lang w:eastAsia="zh-CN"/>
        </w:rPr>
      </w:pPr>
      <w:r w:rsidRPr="003E7605">
        <w:t>MSLISTSWS_S03_TC3</w:t>
      </w:r>
      <w:r w:rsidR="00AC438D">
        <w:t>6</w:t>
      </w:r>
      <w:r w:rsidRPr="003E7605">
        <w:t>_GetListItemChanges_Success_ListNameIsInvalidGuid</w:t>
      </w:r>
    </w:p>
    <w:p w14:paraId="663F2D52"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2C9FDD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69D7CCF" w14:textId="0C6D4E95" w:rsidR="002123F1" w:rsidRPr="0006035B" w:rsidRDefault="002123F1" w:rsidP="0006035B">
            <w:pPr>
              <w:pStyle w:val="LWPTableHeading"/>
              <w:rPr>
                <w:color w:val="0000FF"/>
              </w:rPr>
            </w:pPr>
            <w:r w:rsidRPr="000C70DB">
              <w:t>S03_OperationOnListItem</w:t>
            </w:r>
          </w:p>
        </w:tc>
      </w:tr>
      <w:tr w:rsidR="002123F1" w14:paraId="60CF45B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1C2FD7" w14:textId="1CBBD01B"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6644C48" w14:textId="45756DA9" w:rsidR="002123F1" w:rsidRPr="00003F0C" w:rsidRDefault="00AC438D" w:rsidP="0006035B">
            <w:pPr>
              <w:pStyle w:val="LWPTableText"/>
            </w:pPr>
            <w:bookmarkStart w:id="544" w:name="S3_TC37"/>
            <w:bookmarkEnd w:id="544"/>
            <w:r w:rsidRPr="00D95C15">
              <w:t>MSLISTSWS_S03_TC37</w:t>
            </w:r>
            <w:r w:rsidR="002123F1" w:rsidRPr="007515FE">
              <w:t>_GetListItemChanges_Success_ListNameIsValidGuid</w:t>
            </w:r>
          </w:p>
        </w:tc>
      </w:tr>
      <w:tr w:rsidR="002123F1" w14:paraId="520D82F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B1617C"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1F57EC7" w14:textId="0B6F2148" w:rsidR="002123F1" w:rsidRPr="007515FE" w:rsidRDefault="00764AB1" w:rsidP="0006035B">
            <w:pPr>
              <w:pStyle w:val="LWPTableText"/>
            </w:pPr>
            <w:r>
              <w:t>This test case is used to test that the server returns success when ListName is valid GUID in GetListItemChanges operation.</w:t>
            </w:r>
          </w:p>
        </w:tc>
      </w:tr>
      <w:tr w:rsidR="002123F1" w14:paraId="01B383E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B6716E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CE754F7" w14:textId="77777777" w:rsidR="002123F1" w:rsidRPr="007515FE" w:rsidRDefault="002123F1" w:rsidP="0006035B">
            <w:pPr>
              <w:pStyle w:val="LWPTableText"/>
            </w:pPr>
            <w:r w:rsidRPr="00D95C15">
              <w:t>Common Prerequisites</w:t>
            </w:r>
          </w:p>
        </w:tc>
      </w:tr>
      <w:tr w:rsidR="002123F1" w14:paraId="2BB25C3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D7748E" w14:textId="6C2B4FC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A9F444F" w14:textId="77777777" w:rsidR="002123F1" w:rsidRPr="0006035B" w:rsidRDefault="002123F1" w:rsidP="0006035B">
            <w:pPr>
              <w:pStyle w:val="Clickandtype"/>
              <w:numPr>
                <w:ilvl w:val="0"/>
                <w:numId w:val="113"/>
              </w:numPr>
              <w:rPr>
                <w:sz w:val="18"/>
                <w:szCs w:val="18"/>
              </w:rPr>
            </w:pPr>
            <w:r w:rsidRPr="0006035B">
              <w:rPr>
                <w:sz w:val="18"/>
                <w:szCs w:val="18"/>
              </w:rPr>
              <w:t>Initialize the list on server.</w:t>
            </w:r>
          </w:p>
          <w:p w14:paraId="1B0C3137" w14:textId="77777777" w:rsidR="002123F1" w:rsidRPr="0006035B" w:rsidRDefault="002123F1" w:rsidP="00D06F3C">
            <w:pPr>
              <w:pStyle w:val="Clickandtype"/>
              <w:ind w:left="360"/>
              <w:rPr>
                <w:sz w:val="18"/>
                <w:szCs w:val="18"/>
              </w:rPr>
            </w:pPr>
          </w:p>
          <w:p w14:paraId="3DC8CC65" w14:textId="77777777" w:rsidR="002123F1" w:rsidRPr="0006035B" w:rsidRDefault="002123F1" w:rsidP="0006035B">
            <w:pPr>
              <w:pStyle w:val="Clickandtype"/>
              <w:numPr>
                <w:ilvl w:val="0"/>
                <w:numId w:val="113"/>
              </w:numPr>
              <w:rPr>
                <w:sz w:val="18"/>
                <w:szCs w:val="18"/>
              </w:rPr>
            </w:pPr>
            <w:r w:rsidRPr="0006035B">
              <w:rPr>
                <w:sz w:val="18"/>
                <w:szCs w:val="18"/>
              </w:rPr>
              <w:t>Call method GetListItemChanges to retrieve the list item changes of the specific list added in the step 1.</w:t>
            </w:r>
          </w:p>
          <w:p w14:paraId="27D559DA" w14:textId="77777777" w:rsidR="002123F1" w:rsidRPr="0006035B" w:rsidRDefault="002123F1" w:rsidP="00D06F3C">
            <w:pPr>
              <w:pStyle w:val="Clickandtype"/>
              <w:ind w:left="360"/>
              <w:rPr>
                <w:sz w:val="18"/>
                <w:szCs w:val="18"/>
              </w:rPr>
            </w:pPr>
          </w:p>
          <w:p w14:paraId="3EE4CFEB" w14:textId="77777777" w:rsidR="002123F1" w:rsidRPr="0006035B" w:rsidRDefault="002123F1" w:rsidP="0006035B">
            <w:pPr>
              <w:pStyle w:val="Clickandtype"/>
              <w:numPr>
                <w:ilvl w:val="0"/>
                <w:numId w:val="113"/>
              </w:numPr>
              <w:rPr>
                <w:sz w:val="18"/>
                <w:szCs w:val="18"/>
              </w:rPr>
            </w:pPr>
            <w:r w:rsidRPr="0006035B">
              <w:rPr>
                <w:sz w:val="18"/>
                <w:szCs w:val="18"/>
              </w:rPr>
              <w:t>Call method GetListItemChanges to verify the contains and since element which are not match with any list items.</w:t>
            </w:r>
          </w:p>
          <w:p w14:paraId="3F293A67" w14:textId="54324619" w:rsidR="002123F1" w:rsidRPr="0006035B" w:rsidRDefault="002123F1" w:rsidP="00D06F3C">
            <w:pPr>
              <w:pStyle w:val="Clickandtype"/>
              <w:ind w:left="360"/>
              <w:rPr>
                <w:sz w:val="18"/>
                <w:szCs w:val="18"/>
              </w:rPr>
            </w:pPr>
            <w:r w:rsidRPr="0006035B">
              <w:rPr>
                <w:sz w:val="18"/>
                <w:szCs w:val="18"/>
              </w:rPr>
              <w:t xml:space="preserve"> </w:t>
            </w:r>
          </w:p>
        </w:tc>
      </w:tr>
      <w:tr w:rsidR="002123F1" w14:paraId="4067A4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FF9481D"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95080BD" w14:textId="77777777" w:rsidR="002123F1" w:rsidRPr="007515FE" w:rsidRDefault="002123F1" w:rsidP="0006035B">
            <w:pPr>
              <w:pStyle w:val="LWPTableText"/>
            </w:pPr>
            <w:r w:rsidRPr="00D95C15">
              <w:t>N/A</w:t>
            </w:r>
          </w:p>
        </w:tc>
      </w:tr>
    </w:tbl>
    <w:p w14:paraId="631B0A23" w14:textId="2FA96D52" w:rsidR="002123F1" w:rsidRDefault="002123F1" w:rsidP="0006035B">
      <w:pPr>
        <w:pStyle w:val="LWPTableCaption"/>
        <w:rPr>
          <w:lang w:eastAsia="zh-CN"/>
        </w:rPr>
      </w:pPr>
      <w:r w:rsidRPr="00940839">
        <w:t>MSLISTSWS_S03_TC3</w:t>
      </w:r>
      <w:r w:rsidR="00AC438D">
        <w:t>7</w:t>
      </w:r>
      <w:r w:rsidRPr="00940839">
        <w:t>_GetListItemChanges_Success_ListNameIsValidGuid</w:t>
      </w:r>
    </w:p>
    <w:p w14:paraId="169A9D95"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045C43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F60D12F" w14:textId="11D7C888" w:rsidR="002123F1" w:rsidRPr="0006035B" w:rsidRDefault="002123F1" w:rsidP="0006035B">
            <w:pPr>
              <w:pStyle w:val="LWPTableHeading"/>
              <w:rPr>
                <w:color w:val="0000FF"/>
              </w:rPr>
            </w:pPr>
            <w:r w:rsidRPr="000C70DB">
              <w:t>S03_OperationOnListItem</w:t>
            </w:r>
          </w:p>
        </w:tc>
      </w:tr>
      <w:tr w:rsidR="002123F1" w14:paraId="63D9D01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84C758" w14:textId="11D3BB5C"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3E06D9C" w14:textId="5D4661E4" w:rsidR="002123F1" w:rsidRPr="0006035B" w:rsidRDefault="002123F1" w:rsidP="0006035B">
            <w:pPr>
              <w:pStyle w:val="LWPTableText"/>
            </w:pPr>
            <w:bookmarkStart w:id="545" w:name="S3_TC38"/>
            <w:bookmarkEnd w:id="545"/>
            <w:r w:rsidRPr="00D95C15">
              <w:t>MSLISTSWS_S03_TC3</w:t>
            </w:r>
            <w:r w:rsidR="00AC438D" w:rsidRPr="007515FE">
              <w:t>8</w:t>
            </w:r>
            <w:r w:rsidRPr="00003F0C">
              <w:t>_GetListItemChanges_WSS3</w:t>
            </w:r>
          </w:p>
        </w:tc>
      </w:tr>
      <w:tr w:rsidR="002123F1" w14:paraId="57EF4BD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0FE03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A194EC3" w14:textId="53FDA9B4" w:rsidR="002123F1" w:rsidRPr="007515FE" w:rsidRDefault="00E663FA" w:rsidP="0006035B">
            <w:pPr>
              <w:pStyle w:val="LWPTableText"/>
            </w:pPr>
            <w:r>
              <w:t>This test case is used to validate GetListItemChanges operation in Windows SharePoint Services 3.0 when ListName parameter cannot be found in current existing lists</w:t>
            </w:r>
            <w:r w:rsidR="002123F1" w:rsidRPr="00D95C15">
              <w:rPr>
                <w:color w:val="000000"/>
              </w:rPr>
              <w:t>.</w:t>
            </w:r>
          </w:p>
        </w:tc>
      </w:tr>
      <w:tr w:rsidR="002123F1" w14:paraId="114798F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23CFEA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902F396" w14:textId="77777777" w:rsidR="002123F1" w:rsidRPr="0006035B" w:rsidRDefault="002123F1" w:rsidP="0006035B">
            <w:pPr>
              <w:pStyle w:val="LWPTableText"/>
            </w:pPr>
            <w:r w:rsidRPr="00D95C15">
              <w:rPr>
                <w:color w:val="000000"/>
              </w:rPr>
              <w:t xml:space="preserve">The product should be </w:t>
            </w:r>
            <w:r w:rsidRPr="007515FE">
              <w:rPr>
                <w:noProof/>
                <w:color w:val="000000"/>
              </w:rPr>
              <w:t xml:space="preserve">Windows SharePoint </w:t>
            </w:r>
            <w:r w:rsidRPr="00003F0C">
              <w:rPr>
                <w:noProof/>
                <w:color w:val="000000"/>
              </w:rPr>
              <w:t>Services 3.0.</w:t>
            </w:r>
          </w:p>
        </w:tc>
      </w:tr>
      <w:tr w:rsidR="002123F1" w14:paraId="17E500A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C2E1B1" w14:textId="02C7605D"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959071D" w14:textId="77777777" w:rsidR="002123F1" w:rsidRPr="0006035B" w:rsidRDefault="002123F1" w:rsidP="00D06F3C">
            <w:pPr>
              <w:numPr>
                <w:ilvl w:val="8"/>
                <w:numId w:val="0"/>
              </w:numPr>
              <w:tabs>
                <w:tab w:val="num" w:pos="360"/>
                <w:tab w:val="num" w:pos="540"/>
              </w:tabs>
              <w:ind w:left="206" w:hanging="206"/>
              <w:contextualSpacing/>
              <w:rPr>
                <w:noProof/>
                <w:color w:val="000000"/>
                <w:sz w:val="18"/>
                <w:szCs w:val="18"/>
              </w:rPr>
            </w:pPr>
            <w:r w:rsidRPr="0006035B">
              <w:rPr>
                <w:noProof/>
                <w:color w:val="000000"/>
                <w:sz w:val="18"/>
                <w:szCs w:val="18"/>
              </w:rPr>
              <w:t>1. Call method GetListItemChanges</w:t>
            </w:r>
            <w:r w:rsidRPr="0006035B">
              <w:rPr>
                <w:b/>
                <w:noProof/>
                <w:color w:val="000000"/>
                <w:sz w:val="18"/>
                <w:szCs w:val="18"/>
              </w:rPr>
              <w:t xml:space="preserve"> </w:t>
            </w:r>
            <w:r w:rsidRPr="0006035B">
              <w:rPr>
                <w:noProof/>
                <w:color w:val="000000"/>
                <w:sz w:val="18"/>
                <w:szCs w:val="18"/>
              </w:rPr>
              <w:t>to get the changes of the list item.</w:t>
            </w:r>
          </w:p>
          <w:p w14:paraId="3772A5C6" w14:textId="35C87C25"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44E7D47"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listName: listName is empty or not a valid GUID and does not correspond to the listname that was added</w:t>
            </w:r>
          </w:p>
          <w:p w14:paraId="3E09C55B" w14:textId="27B8147C" w:rsidR="002123F1" w:rsidRPr="0006035B" w:rsidRDefault="002123F1" w:rsidP="00D06F3C">
            <w:pPr>
              <w:pStyle w:val="Clickandtype"/>
              <w:ind w:left="360"/>
              <w:rPr>
                <w:sz w:val="18"/>
                <w:szCs w:val="18"/>
              </w:rPr>
            </w:pPr>
          </w:p>
        </w:tc>
      </w:tr>
      <w:tr w:rsidR="002123F1" w14:paraId="3B3307E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2309BD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DD6F99D" w14:textId="77777777" w:rsidR="002123F1" w:rsidRPr="007515FE" w:rsidRDefault="002123F1" w:rsidP="0006035B">
            <w:pPr>
              <w:pStyle w:val="LWPTableText"/>
            </w:pPr>
            <w:r w:rsidRPr="00D95C15">
              <w:t>N/A</w:t>
            </w:r>
          </w:p>
        </w:tc>
      </w:tr>
    </w:tbl>
    <w:p w14:paraId="2FC3EDBC" w14:textId="0E3947BD" w:rsidR="002123F1" w:rsidRDefault="002123F1" w:rsidP="0006035B">
      <w:pPr>
        <w:pStyle w:val="LWPTableCaption"/>
        <w:rPr>
          <w:bCs/>
          <w:szCs w:val="18"/>
          <w:lang w:eastAsia="zh-CN"/>
        </w:rPr>
      </w:pPr>
      <w:r w:rsidRPr="00E662C2">
        <w:rPr>
          <w:bCs/>
          <w:szCs w:val="18"/>
        </w:rPr>
        <w:t>MSLISTSWS_S03_TC3</w:t>
      </w:r>
      <w:r w:rsidR="00AC438D">
        <w:rPr>
          <w:bCs/>
          <w:szCs w:val="18"/>
        </w:rPr>
        <w:t>8</w:t>
      </w:r>
      <w:r w:rsidRPr="00E662C2">
        <w:rPr>
          <w:bCs/>
          <w:szCs w:val="18"/>
        </w:rPr>
        <w:t>_GetListItemChanges_WSS3</w:t>
      </w:r>
    </w:p>
    <w:p w14:paraId="1B2159A7"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64A1A51"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A840896" w14:textId="3F8E1D0A" w:rsidR="002123F1" w:rsidRPr="0006035B" w:rsidRDefault="002123F1" w:rsidP="0006035B">
            <w:pPr>
              <w:pStyle w:val="LWPTableHeading"/>
              <w:rPr>
                <w:color w:val="0000FF"/>
              </w:rPr>
            </w:pPr>
            <w:r w:rsidRPr="000C70DB">
              <w:t>S03_OperationOnListItem</w:t>
            </w:r>
          </w:p>
        </w:tc>
      </w:tr>
      <w:tr w:rsidR="002123F1" w14:paraId="517B953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3E05543" w14:textId="4681DBB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033E241" w14:textId="2005B088" w:rsidR="002123F1" w:rsidRPr="0006035B" w:rsidRDefault="002123F1" w:rsidP="0006035B">
            <w:pPr>
              <w:pStyle w:val="LWPTableText"/>
            </w:pPr>
            <w:bookmarkStart w:id="546" w:name="S3_TC39"/>
            <w:bookmarkEnd w:id="546"/>
            <w:r w:rsidRPr="00D95C15">
              <w:t>MSLISTSWS_S03_TC3</w:t>
            </w:r>
            <w:r w:rsidR="00AC438D" w:rsidRPr="007515FE">
              <w:t>9</w:t>
            </w:r>
            <w:r w:rsidRPr="00003F0C">
              <w:t>_GetListItemChanges_WithContain</w:t>
            </w:r>
          </w:p>
        </w:tc>
      </w:tr>
      <w:tr w:rsidR="002123F1" w14:paraId="6774366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17D19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5CF942C" w14:textId="61AFB654" w:rsidR="002123F1" w:rsidRPr="00003F0C" w:rsidRDefault="002123F1" w:rsidP="005259CC">
            <w:pPr>
              <w:pStyle w:val="LWPTableText"/>
            </w:pPr>
            <w:r w:rsidRPr="00D95C15">
              <w:t xml:space="preserve">This test </w:t>
            </w:r>
            <w:r w:rsidRPr="007515FE">
              <w:t xml:space="preserve">case is used to test GetListItemChanges operation when </w:t>
            </w:r>
            <w:r w:rsidR="005259CC">
              <w:t xml:space="preserve">the </w:t>
            </w:r>
            <w:r w:rsidRPr="007515FE">
              <w:t>contained element is not empty.</w:t>
            </w:r>
          </w:p>
        </w:tc>
      </w:tr>
      <w:tr w:rsidR="002123F1" w14:paraId="00CAA26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58B04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56FE5AC" w14:textId="77777777" w:rsidR="002123F1" w:rsidRPr="007515FE" w:rsidRDefault="002123F1" w:rsidP="0006035B">
            <w:pPr>
              <w:pStyle w:val="LWPTableText"/>
            </w:pPr>
            <w:r w:rsidRPr="00D95C15">
              <w:t>Common Prerequisites</w:t>
            </w:r>
          </w:p>
        </w:tc>
      </w:tr>
      <w:tr w:rsidR="002123F1" w14:paraId="544B8DC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C5BFC7" w14:textId="7ED64B26"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55B3E7D" w14:textId="77777777" w:rsidR="002123F1" w:rsidRPr="0006035B" w:rsidRDefault="002123F1" w:rsidP="0006035B">
            <w:pPr>
              <w:pStyle w:val="Clickandtype"/>
              <w:numPr>
                <w:ilvl w:val="0"/>
                <w:numId w:val="114"/>
              </w:numPr>
              <w:ind w:left="296" w:hanging="296"/>
              <w:rPr>
                <w:rFonts w:cs="Arial"/>
                <w:sz w:val="18"/>
                <w:szCs w:val="18"/>
              </w:rPr>
            </w:pPr>
            <w:bookmarkStart w:id="547" w:name="OLE_LINK164"/>
            <w:bookmarkStart w:id="548" w:name="OLE_LINK165"/>
            <w:r w:rsidRPr="0006035B">
              <w:rPr>
                <w:rFonts w:cs="Arial"/>
                <w:sz w:val="18"/>
                <w:szCs w:val="18"/>
              </w:rPr>
              <w:t>Initialize the list on server.</w:t>
            </w:r>
          </w:p>
          <w:p w14:paraId="287916C1" w14:textId="77777777" w:rsidR="002123F1" w:rsidRPr="0006035B" w:rsidRDefault="002123F1" w:rsidP="00D06F3C">
            <w:pPr>
              <w:pStyle w:val="Clickandtype"/>
              <w:ind w:left="242"/>
              <w:rPr>
                <w:rFonts w:cs="Arial"/>
                <w:sz w:val="18"/>
                <w:szCs w:val="18"/>
              </w:rPr>
            </w:pPr>
          </w:p>
          <w:p w14:paraId="486ABFAE" w14:textId="77777777" w:rsidR="002123F1" w:rsidRPr="0006035B" w:rsidRDefault="002123F1" w:rsidP="0006035B">
            <w:pPr>
              <w:pStyle w:val="Clickandtype"/>
              <w:numPr>
                <w:ilvl w:val="0"/>
                <w:numId w:val="114"/>
              </w:numPr>
              <w:tabs>
                <w:tab w:val="left" w:pos="253"/>
              </w:tabs>
              <w:rPr>
                <w:rFonts w:cs="Arial"/>
                <w:sz w:val="18"/>
                <w:szCs w:val="18"/>
              </w:rPr>
            </w:pPr>
            <w:r w:rsidRPr="0006035B">
              <w:rPr>
                <w:rFonts w:cs="Arial"/>
                <w:sz w:val="18"/>
                <w:szCs w:val="18"/>
              </w:rPr>
              <w:t xml:space="preserve"> Add 10 items to the initialized list in step1.</w:t>
            </w:r>
            <w:bookmarkEnd w:id="547"/>
            <w:bookmarkEnd w:id="548"/>
          </w:p>
          <w:p w14:paraId="424860AF" w14:textId="77777777" w:rsidR="002123F1" w:rsidRPr="0006035B" w:rsidRDefault="002123F1" w:rsidP="00D06F3C">
            <w:pPr>
              <w:rPr>
                <w:rFonts w:cs="Arial"/>
                <w:sz w:val="18"/>
                <w:szCs w:val="18"/>
              </w:rPr>
            </w:pPr>
          </w:p>
          <w:p w14:paraId="41E20C29" w14:textId="40B35140" w:rsidR="002123F1" w:rsidRPr="00F84D09" w:rsidRDefault="002123F1" w:rsidP="00D06F3C">
            <w:pPr>
              <w:pStyle w:val="ListParagraph"/>
              <w:numPr>
                <w:ilvl w:val="0"/>
                <w:numId w:val="114"/>
              </w:numPr>
              <w:ind w:left="296" w:hanging="296"/>
              <w:rPr>
                <w:rFonts w:cs="Arial"/>
                <w:sz w:val="18"/>
                <w:szCs w:val="18"/>
                <w:lang w:eastAsia="zh-CN"/>
              </w:rPr>
            </w:pPr>
            <w:r w:rsidRPr="0006035B">
              <w:rPr>
                <w:rFonts w:cs="Arial"/>
                <w:sz w:val="18"/>
                <w:szCs w:val="18"/>
                <w:lang w:eastAsia="zh-CN"/>
              </w:rPr>
              <w:t>Call method GetListItemChanges with the first added item id.</w:t>
            </w:r>
          </w:p>
          <w:p w14:paraId="17F95C03" w14:textId="77777777" w:rsidR="002123F1" w:rsidRPr="0006035B" w:rsidRDefault="002123F1" w:rsidP="0006035B">
            <w:pPr>
              <w:pStyle w:val="Clickandtype"/>
              <w:numPr>
                <w:ilvl w:val="0"/>
                <w:numId w:val="114"/>
              </w:numPr>
              <w:rPr>
                <w:rFonts w:cs="Arial"/>
                <w:sz w:val="18"/>
                <w:szCs w:val="18"/>
              </w:rPr>
            </w:pPr>
            <w:r w:rsidRPr="0006035B">
              <w:rPr>
                <w:rFonts w:cs="Arial"/>
                <w:sz w:val="18"/>
                <w:szCs w:val="18"/>
              </w:rPr>
              <w:t>Clean up all the lists created in above operations.</w:t>
            </w:r>
          </w:p>
        </w:tc>
      </w:tr>
      <w:tr w:rsidR="002123F1" w14:paraId="048DE21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DFDEC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072F0D4" w14:textId="77777777" w:rsidR="002123F1" w:rsidRPr="007515FE" w:rsidRDefault="002123F1" w:rsidP="0006035B">
            <w:pPr>
              <w:pStyle w:val="LWPTableText"/>
            </w:pPr>
            <w:r w:rsidRPr="00D95C15">
              <w:t>N/A</w:t>
            </w:r>
          </w:p>
        </w:tc>
      </w:tr>
    </w:tbl>
    <w:p w14:paraId="522837FE" w14:textId="4F7D73E1" w:rsidR="002123F1" w:rsidRDefault="002123F1" w:rsidP="0006035B">
      <w:pPr>
        <w:pStyle w:val="LWPTableCaption"/>
        <w:rPr>
          <w:bCs/>
          <w:szCs w:val="18"/>
          <w:lang w:eastAsia="zh-CN"/>
        </w:rPr>
      </w:pPr>
      <w:r w:rsidRPr="003504D0">
        <w:rPr>
          <w:bCs/>
          <w:szCs w:val="18"/>
        </w:rPr>
        <w:t>MSLISTSWS_S03_TC3</w:t>
      </w:r>
      <w:r w:rsidR="00AC438D">
        <w:rPr>
          <w:bCs/>
          <w:szCs w:val="18"/>
        </w:rPr>
        <w:t>9</w:t>
      </w:r>
      <w:r w:rsidRPr="003504D0">
        <w:rPr>
          <w:bCs/>
          <w:szCs w:val="18"/>
        </w:rPr>
        <w:t>_GetListItemChanges_WithContain</w:t>
      </w:r>
    </w:p>
    <w:p w14:paraId="18DCB454"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3B2C5A" w14:paraId="3EE3453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7A56368" w14:textId="4E7CA16D" w:rsidR="003B2C5A" w:rsidRPr="0006035B" w:rsidRDefault="003B2C5A" w:rsidP="0006035B">
            <w:pPr>
              <w:pStyle w:val="LWPTableHeading"/>
              <w:rPr>
                <w:color w:val="0000FF"/>
              </w:rPr>
            </w:pPr>
            <w:r w:rsidRPr="000C70DB">
              <w:t>S03_OperationOnListItem</w:t>
            </w:r>
          </w:p>
        </w:tc>
      </w:tr>
      <w:tr w:rsidR="003B2C5A" w14:paraId="02E3BA4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FE2AD1D" w14:textId="1AD36638" w:rsidR="003B2C5A"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618077B" w14:textId="000A1249" w:rsidR="003B2C5A" w:rsidRPr="0006035B" w:rsidRDefault="003B2C5A" w:rsidP="0006035B">
            <w:pPr>
              <w:pStyle w:val="LWPTableText"/>
              <w:rPr>
                <w:rFonts w:ascii="Consolas" w:hAnsi="Consolas" w:cs="Consolas"/>
              </w:rPr>
            </w:pPr>
            <w:bookmarkStart w:id="549" w:name="S3_TC40"/>
            <w:bookmarkEnd w:id="549"/>
            <w:r w:rsidRPr="00D95C15">
              <w:t>MSLISTSWS_S03_TC</w:t>
            </w:r>
            <w:r w:rsidR="00AC438D" w:rsidRPr="007515FE">
              <w:t>40</w:t>
            </w:r>
            <w:r w:rsidRPr="00003F0C">
              <w:t>_GetListItemChanges_Fail_EmptyListName</w:t>
            </w:r>
          </w:p>
        </w:tc>
      </w:tr>
      <w:tr w:rsidR="003B2C5A" w14:paraId="29DD8FF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56DD8EE" w14:textId="77777777" w:rsidR="003B2C5A" w:rsidRDefault="003B2C5A"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22829F0" w14:textId="4792D1BD" w:rsidR="003B2C5A" w:rsidRPr="007515FE" w:rsidRDefault="003B2C5A" w:rsidP="005259CC">
            <w:pPr>
              <w:pStyle w:val="LWPTableText"/>
            </w:pPr>
            <w:r w:rsidRPr="00D95C15">
              <w:t>This test case is used to test GetListItemChanges operation when the listName is an empty string.</w:t>
            </w:r>
          </w:p>
        </w:tc>
      </w:tr>
      <w:tr w:rsidR="003B2C5A" w14:paraId="2E0D1AB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E8BDEA" w14:textId="77777777" w:rsidR="003B2C5A" w:rsidRDefault="003B2C5A"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2CA82EB" w14:textId="77777777" w:rsidR="003B2C5A" w:rsidRPr="007515FE" w:rsidRDefault="003B2C5A" w:rsidP="0006035B">
            <w:pPr>
              <w:pStyle w:val="LWPTableText"/>
            </w:pPr>
            <w:r w:rsidRPr="00D95C15">
              <w:t>Common Prerequisites</w:t>
            </w:r>
          </w:p>
        </w:tc>
      </w:tr>
      <w:tr w:rsidR="003B2C5A" w14:paraId="5B31D71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C75BF7" w14:textId="3B051FE7" w:rsidR="003B2C5A"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61FF004" w14:textId="77777777" w:rsidR="003B2C5A" w:rsidRPr="0006035B" w:rsidRDefault="003B2C5A" w:rsidP="0006035B">
            <w:pPr>
              <w:pStyle w:val="Clickandtype"/>
              <w:numPr>
                <w:ilvl w:val="0"/>
                <w:numId w:val="148"/>
              </w:numPr>
              <w:rPr>
                <w:sz w:val="18"/>
                <w:szCs w:val="18"/>
              </w:rPr>
            </w:pPr>
            <w:r w:rsidRPr="0006035B">
              <w:rPr>
                <w:sz w:val="18"/>
                <w:szCs w:val="18"/>
              </w:rPr>
              <w:t>Initialize the list on server.</w:t>
            </w:r>
          </w:p>
          <w:p w14:paraId="5247A8C3" w14:textId="77777777" w:rsidR="003B2C5A" w:rsidRPr="0006035B" w:rsidRDefault="003B2C5A" w:rsidP="00D06F3C">
            <w:pPr>
              <w:rPr>
                <w:sz w:val="18"/>
                <w:szCs w:val="18"/>
              </w:rPr>
            </w:pPr>
          </w:p>
          <w:p w14:paraId="22221C7B" w14:textId="77777777" w:rsidR="003B2C5A" w:rsidRPr="0006035B" w:rsidRDefault="003B2C5A" w:rsidP="0006035B">
            <w:pPr>
              <w:pStyle w:val="Clickandtype"/>
              <w:numPr>
                <w:ilvl w:val="0"/>
                <w:numId w:val="148"/>
              </w:numPr>
              <w:rPr>
                <w:sz w:val="18"/>
                <w:szCs w:val="18"/>
              </w:rPr>
            </w:pPr>
            <w:r w:rsidRPr="0006035B">
              <w:rPr>
                <w:sz w:val="18"/>
                <w:szCs w:val="18"/>
              </w:rPr>
              <w:t>Call method GetListItemChanges using an empty string.</w:t>
            </w:r>
          </w:p>
          <w:p w14:paraId="3A40D5D9" w14:textId="77777777" w:rsidR="00F84D09" w:rsidRDefault="00F84D09" w:rsidP="00D06F3C">
            <w:pPr>
              <w:ind w:left="206" w:hanging="206"/>
              <w:rPr>
                <w:sz w:val="18"/>
                <w:szCs w:val="18"/>
              </w:rPr>
            </w:pPr>
          </w:p>
          <w:p w14:paraId="4D33E700" w14:textId="77777777" w:rsidR="003B2C5A" w:rsidRPr="0006035B" w:rsidRDefault="003B2C5A" w:rsidP="00D06F3C">
            <w:pPr>
              <w:ind w:left="206" w:hanging="206"/>
              <w:rPr>
                <w:noProof/>
                <w:color w:val="000000"/>
                <w:sz w:val="18"/>
                <w:szCs w:val="18"/>
              </w:rPr>
            </w:pPr>
            <w:r w:rsidRPr="0006035B">
              <w:rPr>
                <w:sz w:val="18"/>
                <w:szCs w:val="18"/>
              </w:rPr>
              <w:t>3.  Clean up all the lists created in above operations.</w:t>
            </w:r>
          </w:p>
        </w:tc>
      </w:tr>
      <w:tr w:rsidR="003B2C5A" w14:paraId="6BEAB4E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7AE72D" w14:textId="77777777" w:rsidR="003B2C5A" w:rsidRDefault="003B2C5A"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A034E95" w14:textId="77777777" w:rsidR="003B2C5A" w:rsidRPr="00D95C15" w:rsidRDefault="003B2C5A" w:rsidP="0006035B">
            <w:pPr>
              <w:pStyle w:val="LWPTableText"/>
            </w:pPr>
            <w:r w:rsidRPr="0006035B">
              <w:t>N/A</w:t>
            </w:r>
          </w:p>
        </w:tc>
      </w:tr>
    </w:tbl>
    <w:p w14:paraId="262A9E51" w14:textId="5E884E57" w:rsidR="003B2C5A" w:rsidRDefault="003B2C5A" w:rsidP="0006035B">
      <w:pPr>
        <w:pStyle w:val="LWPTableCaption"/>
        <w:rPr>
          <w:lang w:eastAsia="zh-CN"/>
        </w:rPr>
      </w:pPr>
      <w:r w:rsidRPr="00004EBD">
        <w:t>MSLISTSWS_S03_TC</w:t>
      </w:r>
      <w:r w:rsidR="00AC438D">
        <w:t>40</w:t>
      </w:r>
      <w:r w:rsidRPr="00004EBD">
        <w:t>_GetListItemChanges_Fail_EmptyListName</w:t>
      </w:r>
    </w:p>
    <w:p w14:paraId="138E20A9"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3B2C5A" w14:paraId="77EF03B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C085D45" w14:textId="50092C7E" w:rsidR="003B2C5A" w:rsidRPr="0006035B" w:rsidRDefault="003B2C5A" w:rsidP="0006035B">
            <w:pPr>
              <w:pStyle w:val="LWPTableHeading"/>
              <w:rPr>
                <w:color w:val="0000FF"/>
              </w:rPr>
            </w:pPr>
            <w:r w:rsidRPr="000C70DB">
              <w:t>S03_OperationOnListItem</w:t>
            </w:r>
          </w:p>
        </w:tc>
      </w:tr>
      <w:tr w:rsidR="003B2C5A" w14:paraId="6B5D47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76E9A03" w14:textId="2E3246EF" w:rsidR="003B2C5A"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9173BC8" w14:textId="54E523F3" w:rsidR="003B2C5A" w:rsidRPr="0006035B" w:rsidRDefault="003B2C5A" w:rsidP="0006035B">
            <w:pPr>
              <w:pStyle w:val="LWPTableText"/>
            </w:pPr>
            <w:bookmarkStart w:id="550" w:name="S3_TC41"/>
            <w:bookmarkEnd w:id="550"/>
            <w:r w:rsidRPr="00D95C15">
              <w:t>MSLISTSWS_S03_TC</w:t>
            </w:r>
            <w:r w:rsidR="00AC438D" w:rsidRPr="002B7DC5">
              <w:t>41</w:t>
            </w:r>
            <w:r w:rsidRPr="00003F0C">
              <w:t>_GetListItemChanges_NullOrEmptyViewFields</w:t>
            </w:r>
          </w:p>
        </w:tc>
      </w:tr>
      <w:tr w:rsidR="003B2C5A" w14:paraId="44FFFB7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48F4C55" w14:textId="77777777" w:rsidR="003B2C5A" w:rsidRDefault="003B2C5A"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8703DCF" w14:textId="5A8633D1" w:rsidR="003B2C5A" w:rsidRPr="0006035B" w:rsidRDefault="001C0C7B" w:rsidP="0006035B">
            <w:pPr>
              <w:pStyle w:val="LWPTableText"/>
              <w:rPr>
                <w:color w:val="008000"/>
              </w:rPr>
            </w:pPr>
            <w:r>
              <w:t>This test case is used to test GetListItemChanges operation when the viewFields is not specified by excluding the element or including an empty element.</w:t>
            </w:r>
          </w:p>
        </w:tc>
      </w:tr>
      <w:tr w:rsidR="003B2C5A" w14:paraId="239E91B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B5E4F08" w14:textId="77777777" w:rsidR="003B2C5A" w:rsidRDefault="003B2C5A"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C0AC118" w14:textId="77777777" w:rsidR="003B2C5A" w:rsidRPr="002B7DC5" w:rsidRDefault="003B2C5A" w:rsidP="0006035B">
            <w:pPr>
              <w:pStyle w:val="LWPTableText"/>
            </w:pPr>
            <w:r w:rsidRPr="00D95C15">
              <w:t>Common Prerequisites</w:t>
            </w:r>
          </w:p>
        </w:tc>
      </w:tr>
      <w:tr w:rsidR="003B2C5A" w14:paraId="45D1157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498EE0" w14:textId="59D804CE" w:rsidR="003B2C5A"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1FAD5FB" w14:textId="77777777" w:rsidR="003B2C5A" w:rsidRPr="006E6435" w:rsidRDefault="003B2C5A" w:rsidP="0006035B">
            <w:pPr>
              <w:pStyle w:val="LWPTableNumberList"/>
              <w:numPr>
                <w:ilvl w:val="0"/>
                <w:numId w:val="187"/>
              </w:numPr>
            </w:pPr>
            <w:r w:rsidRPr="006E6435">
              <w:t>Add a list.</w:t>
            </w:r>
          </w:p>
          <w:p w14:paraId="4EEFD746" w14:textId="77777777" w:rsidR="003B2C5A" w:rsidRPr="0006035B" w:rsidRDefault="003B2C5A" w:rsidP="00D06F3C">
            <w:pPr>
              <w:rPr>
                <w:rFonts w:cs="Arial"/>
                <w:sz w:val="18"/>
                <w:szCs w:val="18"/>
              </w:rPr>
            </w:pPr>
          </w:p>
          <w:p w14:paraId="62227125" w14:textId="77777777" w:rsidR="003B2C5A" w:rsidRPr="006E6435" w:rsidRDefault="003B2C5A" w:rsidP="0006035B">
            <w:pPr>
              <w:pStyle w:val="LWPTableNumberList"/>
            </w:pPr>
            <w:r w:rsidRPr="006E6435">
              <w:t>Add a field to the list and default view.</w:t>
            </w:r>
          </w:p>
          <w:p w14:paraId="5E5B74AD" w14:textId="77777777" w:rsidR="003B2C5A" w:rsidRPr="0006035B" w:rsidRDefault="003B2C5A" w:rsidP="00D06F3C">
            <w:pPr>
              <w:pStyle w:val="ListParagraph"/>
              <w:rPr>
                <w:rFonts w:cs="Arial"/>
                <w:sz w:val="18"/>
                <w:szCs w:val="18"/>
              </w:rPr>
            </w:pPr>
          </w:p>
          <w:p w14:paraId="759801B0" w14:textId="77777777" w:rsidR="003B2C5A" w:rsidRPr="006E6435" w:rsidRDefault="003B2C5A" w:rsidP="0006035B">
            <w:pPr>
              <w:pStyle w:val="LWPTableNumberList"/>
            </w:pPr>
            <w:r w:rsidRPr="006E6435">
              <w:t>Create a list item.</w:t>
            </w:r>
          </w:p>
          <w:p w14:paraId="6385ABE8" w14:textId="77777777" w:rsidR="003B2C5A" w:rsidRPr="0006035B" w:rsidRDefault="003B2C5A" w:rsidP="00D06F3C">
            <w:pPr>
              <w:pStyle w:val="ListParagraph"/>
              <w:rPr>
                <w:rFonts w:cs="Arial"/>
                <w:sz w:val="18"/>
                <w:szCs w:val="18"/>
              </w:rPr>
            </w:pPr>
          </w:p>
          <w:p w14:paraId="1A20BD93" w14:textId="77777777" w:rsidR="003B2C5A" w:rsidRPr="004C29EA" w:rsidRDefault="003B2C5A" w:rsidP="0006035B">
            <w:pPr>
              <w:pStyle w:val="LWPTableNumberList"/>
            </w:pPr>
            <w:r w:rsidRPr="006E6435">
              <w:t>Call method GetListItemChanges</w:t>
            </w:r>
            <w:r w:rsidRPr="000E07F5">
              <w:t xml:space="preserve"> to check if all fields in default view are return when </w:t>
            </w:r>
            <w:r w:rsidRPr="004C29EA">
              <w:t xml:space="preserve">'viewFields' is not specified by excluding the element. </w:t>
            </w:r>
          </w:p>
          <w:p w14:paraId="75155F28" w14:textId="77777777" w:rsidR="003B2C5A" w:rsidRPr="0006035B" w:rsidRDefault="003B2C5A" w:rsidP="00D06F3C">
            <w:pPr>
              <w:pStyle w:val="Clickandtype"/>
              <w:ind w:left="360"/>
              <w:rPr>
                <w:rFonts w:cs="Arial"/>
                <w:b/>
                <w:sz w:val="18"/>
                <w:szCs w:val="18"/>
                <w:u w:val="single"/>
              </w:rPr>
            </w:pPr>
            <w:r w:rsidRPr="0006035B">
              <w:rPr>
                <w:rFonts w:cs="Arial"/>
                <w:b/>
                <w:sz w:val="18"/>
                <w:szCs w:val="18"/>
                <w:u w:val="single"/>
              </w:rPr>
              <w:t>Input parameter:</w:t>
            </w:r>
          </w:p>
          <w:p w14:paraId="4FF0688F" w14:textId="77777777" w:rsidR="003B2C5A" w:rsidRPr="0006035B" w:rsidRDefault="003B2C5A" w:rsidP="00D06F3C">
            <w:pPr>
              <w:pStyle w:val="Clickandtype"/>
              <w:ind w:left="360"/>
              <w:rPr>
                <w:rFonts w:cs="Arial"/>
                <w:sz w:val="18"/>
                <w:szCs w:val="18"/>
              </w:rPr>
            </w:pPr>
            <w:r w:rsidRPr="0006035B">
              <w:rPr>
                <w:rFonts w:cs="Arial"/>
                <w:sz w:val="18"/>
                <w:szCs w:val="18"/>
              </w:rPr>
              <w:t>listName: Valid GUID of list.</w:t>
            </w:r>
          </w:p>
          <w:p w14:paraId="54E8067F" w14:textId="77777777" w:rsidR="003B2C5A" w:rsidRPr="0006035B" w:rsidRDefault="003B2C5A" w:rsidP="00D06F3C">
            <w:pPr>
              <w:pStyle w:val="Clickandtype"/>
              <w:ind w:left="360"/>
              <w:rPr>
                <w:rFonts w:cs="Arial"/>
                <w:sz w:val="18"/>
                <w:szCs w:val="18"/>
              </w:rPr>
            </w:pPr>
            <w:r w:rsidRPr="0006035B">
              <w:rPr>
                <w:rFonts w:cs="Arial"/>
                <w:sz w:val="18"/>
                <w:szCs w:val="18"/>
              </w:rPr>
              <w:t>viewFields: null</w:t>
            </w:r>
          </w:p>
          <w:p w14:paraId="644E1A17" w14:textId="77777777" w:rsidR="003B2C5A" w:rsidRPr="0006035B" w:rsidRDefault="003B2C5A" w:rsidP="00D06F3C">
            <w:pPr>
              <w:pStyle w:val="Clickandtype"/>
              <w:ind w:left="360"/>
              <w:rPr>
                <w:rFonts w:cs="Arial"/>
                <w:sz w:val="18"/>
                <w:szCs w:val="18"/>
              </w:rPr>
            </w:pPr>
            <w:r w:rsidRPr="0006035B">
              <w:rPr>
                <w:rFonts w:cs="Arial"/>
                <w:sz w:val="18"/>
                <w:szCs w:val="18"/>
              </w:rPr>
              <w:t>since: null</w:t>
            </w:r>
          </w:p>
          <w:p w14:paraId="234BCA09" w14:textId="77777777" w:rsidR="003B2C5A" w:rsidRPr="0006035B" w:rsidRDefault="003B2C5A" w:rsidP="00D06F3C">
            <w:pPr>
              <w:pStyle w:val="Clickandtype"/>
              <w:ind w:left="360"/>
              <w:rPr>
                <w:rFonts w:cs="Arial"/>
                <w:sz w:val="18"/>
                <w:szCs w:val="18"/>
              </w:rPr>
            </w:pPr>
            <w:r w:rsidRPr="0006035B">
              <w:rPr>
                <w:rFonts w:cs="Arial"/>
                <w:sz w:val="18"/>
                <w:szCs w:val="18"/>
              </w:rPr>
              <w:t>contains: null</w:t>
            </w:r>
          </w:p>
          <w:p w14:paraId="2D928167" w14:textId="77777777" w:rsidR="003B2C5A" w:rsidRPr="0006035B" w:rsidRDefault="003B2C5A" w:rsidP="00D06F3C">
            <w:pPr>
              <w:pStyle w:val="ListParagraph"/>
              <w:rPr>
                <w:rFonts w:cs="Arial"/>
                <w:sz w:val="18"/>
                <w:szCs w:val="18"/>
              </w:rPr>
            </w:pPr>
          </w:p>
          <w:p w14:paraId="687B26DB" w14:textId="77777777" w:rsidR="003B2C5A" w:rsidRPr="004C29EA" w:rsidRDefault="003B2C5A" w:rsidP="0006035B">
            <w:pPr>
              <w:pStyle w:val="LWPTableNumberList"/>
            </w:pPr>
            <w:r w:rsidRPr="006E6435">
              <w:t>Call method GetListItemChanges</w:t>
            </w:r>
            <w:r w:rsidRPr="000E07F5">
              <w:t xml:space="preserve"> again to check if all fields in default view are return when </w:t>
            </w:r>
            <w:r w:rsidRPr="004C29EA">
              <w:t xml:space="preserve">'viewFields' is not specified by including an empty element. </w:t>
            </w:r>
          </w:p>
          <w:p w14:paraId="578E829D" w14:textId="77777777" w:rsidR="003B2C5A" w:rsidRPr="0006035B" w:rsidRDefault="003B2C5A" w:rsidP="00D06F3C">
            <w:pPr>
              <w:pStyle w:val="Clickandtype"/>
              <w:ind w:left="360"/>
              <w:rPr>
                <w:rFonts w:cs="Arial"/>
                <w:b/>
                <w:sz w:val="18"/>
                <w:szCs w:val="18"/>
                <w:u w:val="single"/>
              </w:rPr>
            </w:pPr>
            <w:r w:rsidRPr="0006035B">
              <w:rPr>
                <w:rFonts w:cs="Arial"/>
                <w:b/>
                <w:sz w:val="18"/>
                <w:szCs w:val="18"/>
                <w:u w:val="single"/>
              </w:rPr>
              <w:t>Input parameter:</w:t>
            </w:r>
          </w:p>
          <w:p w14:paraId="11359FD3" w14:textId="77777777" w:rsidR="003B2C5A" w:rsidRPr="0006035B" w:rsidRDefault="003B2C5A" w:rsidP="00D06F3C">
            <w:pPr>
              <w:pStyle w:val="Clickandtype"/>
              <w:ind w:left="360"/>
              <w:rPr>
                <w:rFonts w:cs="Arial"/>
                <w:sz w:val="18"/>
                <w:szCs w:val="18"/>
              </w:rPr>
            </w:pPr>
            <w:r w:rsidRPr="0006035B">
              <w:rPr>
                <w:rFonts w:cs="Arial"/>
                <w:sz w:val="18"/>
                <w:szCs w:val="18"/>
              </w:rPr>
              <w:t>listName: Valid GUID of list.</w:t>
            </w:r>
          </w:p>
          <w:p w14:paraId="51410C83" w14:textId="44610442" w:rsidR="003B2C5A" w:rsidRPr="0006035B" w:rsidRDefault="003B2C5A" w:rsidP="00D06F3C">
            <w:pPr>
              <w:pStyle w:val="Clickandtype"/>
              <w:ind w:left="360"/>
              <w:rPr>
                <w:rFonts w:cs="Arial"/>
                <w:sz w:val="18"/>
                <w:szCs w:val="18"/>
              </w:rPr>
            </w:pPr>
            <w:r w:rsidRPr="0006035B">
              <w:rPr>
                <w:rFonts w:cs="Arial"/>
                <w:sz w:val="18"/>
                <w:szCs w:val="18"/>
              </w:rPr>
              <w:t xml:space="preserve">viewFields: </w:t>
            </w:r>
            <w:r w:rsidR="00E4186F" w:rsidRPr="0006035B">
              <w:rPr>
                <w:rFonts w:cs="Arial"/>
                <w:sz w:val="18"/>
                <w:szCs w:val="18"/>
              </w:rPr>
              <w:t xml:space="preserve">viewFields </w:t>
            </w:r>
            <w:r w:rsidRPr="0006035B">
              <w:rPr>
                <w:rFonts w:cs="Arial"/>
                <w:sz w:val="18"/>
                <w:szCs w:val="18"/>
              </w:rPr>
              <w:t>with empty element.</w:t>
            </w:r>
          </w:p>
          <w:p w14:paraId="4789D388" w14:textId="77777777" w:rsidR="003B2C5A" w:rsidRPr="0006035B" w:rsidRDefault="003B2C5A" w:rsidP="00D06F3C">
            <w:pPr>
              <w:pStyle w:val="Clickandtype"/>
              <w:ind w:left="360"/>
              <w:rPr>
                <w:rFonts w:cs="Arial"/>
                <w:sz w:val="18"/>
                <w:szCs w:val="18"/>
              </w:rPr>
            </w:pPr>
            <w:r w:rsidRPr="0006035B">
              <w:rPr>
                <w:rFonts w:cs="Arial"/>
                <w:sz w:val="18"/>
                <w:szCs w:val="18"/>
              </w:rPr>
              <w:t>since: null</w:t>
            </w:r>
          </w:p>
          <w:p w14:paraId="0D84EF5C" w14:textId="77777777" w:rsidR="003B2C5A" w:rsidRPr="0006035B" w:rsidRDefault="003B2C5A" w:rsidP="00D06F3C">
            <w:pPr>
              <w:pStyle w:val="Clickandtype"/>
              <w:ind w:left="360"/>
              <w:rPr>
                <w:rFonts w:cs="Arial"/>
                <w:sz w:val="18"/>
                <w:szCs w:val="18"/>
              </w:rPr>
            </w:pPr>
            <w:r w:rsidRPr="0006035B">
              <w:rPr>
                <w:rFonts w:cs="Arial"/>
                <w:sz w:val="18"/>
                <w:szCs w:val="18"/>
              </w:rPr>
              <w:t>contains: null</w:t>
            </w:r>
          </w:p>
          <w:p w14:paraId="3F760AFF" w14:textId="77777777" w:rsidR="00F70478" w:rsidRPr="0006035B" w:rsidRDefault="00F70478" w:rsidP="00D06F3C">
            <w:pPr>
              <w:pStyle w:val="Clickandtype"/>
              <w:rPr>
                <w:rFonts w:cs="Arial"/>
                <w:sz w:val="18"/>
                <w:szCs w:val="18"/>
              </w:rPr>
            </w:pPr>
          </w:p>
          <w:p w14:paraId="3B4449D4" w14:textId="77777777" w:rsidR="003B2C5A" w:rsidRPr="006E6435" w:rsidRDefault="003B2C5A" w:rsidP="0006035B">
            <w:pPr>
              <w:pStyle w:val="LWPTableNumberList"/>
              <w:rPr>
                <w:noProof/>
                <w:color w:val="000000"/>
              </w:rPr>
            </w:pPr>
            <w:r w:rsidRPr="0006035B">
              <w:rPr>
                <w:rFonts w:eastAsia="SimSun"/>
                <w:lang w:eastAsia="zh-CN"/>
              </w:rPr>
              <w:t>Clean up all the lists created in above operations.</w:t>
            </w:r>
          </w:p>
        </w:tc>
      </w:tr>
      <w:tr w:rsidR="003B2C5A" w14:paraId="0474800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82F128" w14:textId="77777777" w:rsidR="003B2C5A" w:rsidRDefault="003B2C5A"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96A776D" w14:textId="77777777" w:rsidR="003B2C5A" w:rsidRPr="00D95C15" w:rsidRDefault="003B2C5A" w:rsidP="0006035B">
            <w:pPr>
              <w:pStyle w:val="LWPTableText"/>
            </w:pPr>
            <w:r w:rsidRPr="0006035B">
              <w:t>N/A</w:t>
            </w:r>
          </w:p>
        </w:tc>
      </w:tr>
    </w:tbl>
    <w:p w14:paraId="00F18F88" w14:textId="0FE8A1D9" w:rsidR="003B2C5A" w:rsidRDefault="003B2C5A" w:rsidP="0006035B">
      <w:pPr>
        <w:pStyle w:val="LWPTableCaption"/>
        <w:rPr>
          <w:lang w:eastAsia="zh-CN"/>
        </w:rPr>
      </w:pPr>
      <w:r w:rsidRPr="00CD1169">
        <w:t>MSLISTSWS_S03_TC</w:t>
      </w:r>
      <w:r w:rsidR="00AC438D">
        <w:t>41</w:t>
      </w:r>
      <w:r w:rsidRPr="00CD1169">
        <w:t>_GetListItemChanges_NullOrEmptyViewFields</w:t>
      </w:r>
    </w:p>
    <w:p w14:paraId="5C9723DB"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8AAE1F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BF8F3B9" w14:textId="3E6BCD89" w:rsidR="002123F1" w:rsidRPr="0006035B" w:rsidRDefault="002123F1" w:rsidP="0006035B">
            <w:pPr>
              <w:pStyle w:val="LWPTableHeading"/>
              <w:rPr>
                <w:color w:val="0000FF"/>
              </w:rPr>
            </w:pPr>
            <w:r w:rsidRPr="000C70DB">
              <w:t>S03_OperationOnListItem</w:t>
            </w:r>
          </w:p>
        </w:tc>
      </w:tr>
      <w:tr w:rsidR="002123F1" w14:paraId="4FA07D3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AC8265" w14:textId="6A95ACF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B135494" w14:textId="53FDCD21" w:rsidR="002123F1" w:rsidRPr="002B7DC5" w:rsidRDefault="00285A77" w:rsidP="0006035B">
            <w:pPr>
              <w:pStyle w:val="LWPTableText"/>
            </w:pPr>
            <w:bookmarkStart w:id="551" w:name="S3_TC42"/>
            <w:bookmarkEnd w:id="551"/>
            <w:r w:rsidRPr="00D95C15">
              <w:t>MSLISTSWS_S03_TC42_GetListItems_EmptyListNameAndViewName</w:t>
            </w:r>
          </w:p>
        </w:tc>
      </w:tr>
      <w:tr w:rsidR="002123F1" w14:paraId="2CE5E6B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F0A3C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CC92D90" w14:textId="75B6D5D0" w:rsidR="002123F1" w:rsidRPr="00003F0C" w:rsidRDefault="009B58DD" w:rsidP="0006035B">
            <w:pPr>
              <w:pStyle w:val="LWPTableText"/>
            </w:pPr>
            <w:r>
              <w:t>This test case is used to verify the GetListItemChanges operation when both listName and viewName are empty string.</w:t>
            </w:r>
          </w:p>
        </w:tc>
      </w:tr>
      <w:tr w:rsidR="002123F1" w14:paraId="1FE57CB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D01E6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D2AD976" w14:textId="7EE4CE55" w:rsidR="002123F1" w:rsidRPr="002B7DC5" w:rsidRDefault="00AF4AF9" w:rsidP="0006035B">
            <w:pPr>
              <w:pStyle w:val="LWPTableText"/>
            </w:pPr>
            <w:r w:rsidRPr="00D95C15">
              <w:t>Common Prerequisites</w:t>
            </w:r>
          </w:p>
        </w:tc>
      </w:tr>
      <w:tr w:rsidR="002123F1" w14:paraId="6CFCDCC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1EEC4F6" w14:textId="0B1A57B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1D41DDA" w14:textId="332F1551" w:rsidR="00AF4AF9" w:rsidRPr="0006035B" w:rsidRDefault="00AF4AF9" w:rsidP="0006035B">
            <w:pPr>
              <w:pStyle w:val="Clickandtype"/>
              <w:numPr>
                <w:ilvl w:val="0"/>
                <w:numId w:val="160"/>
              </w:numPr>
              <w:rPr>
                <w:sz w:val="18"/>
                <w:szCs w:val="18"/>
              </w:rPr>
            </w:pPr>
            <w:r w:rsidRPr="0006035B">
              <w:rPr>
                <w:sz w:val="18"/>
                <w:szCs w:val="18"/>
              </w:rPr>
              <w:t>Initialize the list on server.</w:t>
            </w:r>
          </w:p>
          <w:p w14:paraId="1189ECEB" w14:textId="77777777" w:rsidR="00AF4AF9" w:rsidRPr="0006035B" w:rsidRDefault="00AF4AF9" w:rsidP="00AF4AF9">
            <w:pPr>
              <w:rPr>
                <w:sz w:val="18"/>
                <w:szCs w:val="18"/>
              </w:rPr>
            </w:pPr>
          </w:p>
          <w:p w14:paraId="7352BA1A" w14:textId="77777777" w:rsidR="00AF4AF9" w:rsidRPr="0006035B" w:rsidRDefault="00AF4AF9" w:rsidP="0006035B">
            <w:pPr>
              <w:pStyle w:val="Clickandtype"/>
              <w:numPr>
                <w:ilvl w:val="0"/>
                <w:numId w:val="160"/>
              </w:numPr>
              <w:rPr>
                <w:sz w:val="18"/>
                <w:szCs w:val="18"/>
              </w:rPr>
            </w:pPr>
            <w:r w:rsidRPr="0006035B">
              <w:rPr>
                <w:sz w:val="18"/>
                <w:szCs w:val="18"/>
              </w:rPr>
              <w:t>Call method GetListItemChanges using empty string for listName and viewName.</w:t>
            </w:r>
          </w:p>
          <w:p w14:paraId="21D7B05A" w14:textId="77777777" w:rsidR="00AF4AF9" w:rsidRPr="0006035B" w:rsidRDefault="00AF4AF9" w:rsidP="00AF4AF9">
            <w:pPr>
              <w:pStyle w:val="Clickandtype"/>
              <w:rPr>
                <w:sz w:val="18"/>
                <w:szCs w:val="18"/>
              </w:rPr>
            </w:pPr>
          </w:p>
          <w:p w14:paraId="12A55D66" w14:textId="5C7A4EC7" w:rsidR="002123F1" w:rsidRPr="0006035B" w:rsidRDefault="00AF4AF9" w:rsidP="00067335">
            <w:pPr>
              <w:pStyle w:val="Clickandtype"/>
              <w:numPr>
                <w:ilvl w:val="0"/>
                <w:numId w:val="160"/>
              </w:numPr>
              <w:rPr>
                <w:rFonts w:ascii="Times New Roman" w:eastAsia="Times New Roman" w:hAnsi="Times New Roman"/>
                <w:sz w:val="18"/>
                <w:szCs w:val="18"/>
              </w:rPr>
            </w:pPr>
            <w:r w:rsidRPr="0006035B">
              <w:rPr>
                <w:sz w:val="18"/>
                <w:szCs w:val="18"/>
              </w:rPr>
              <w:t>Clean up all the lists created in above operations.</w:t>
            </w:r>
            <w:r w:rsidRPr="0006035B">
              <w:rPr>
                <w:rFonts w:ascii="Times New Roman" w:eastAsia="Times New Roman" w:hAnsi="Times New Roman"/>
                <w:sz w:val="18"/>
                <w:szCs w:val="18"/>
              </w:rPr>
              <w:t xml:space="preserve"> </w:t>
            </w:r>
          </w:p>
        </w:tc>
      </w:tr>
      <w:tr w:rsidR="002123F1" w14:paraId="51D5237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C9CBFB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4740448" w14:textId="77777777" w:rsidR="002123F1" w:rsidRPr="002B7DC5" w:rsidRDefault="002123F1" w:rsidP="0006035B">
            <w:pPr>
              <w:pStyle w:val="LWPTableText"/>
            </w:pPr>
            <w:r w:rsidRPr="00D95C15">
              <w:t>N/A</w:t>
            </w:r>
          </w:p>
        </w:tc>
      </w:tr>
    </w:tbl>
    <w:p w14:paraId="78BE2F85" w14:textId="2AF4630C" w:rsidR="002123F1" w:rsidRDefault="009E0D44" w:rsidP="0006035B">
      <w:pPr>
        <w:pStyle w:val="LWPTableCaption"/>
        <w:rPr>
          <w:lang w:eastAsia="zh-CN"/>
        </w:rPr>
      </w:pPr>
      <w:r w:rsidRPr="009E0D44">
        <w:t>MSLISTSWS_S03_TC42_GetListItems_EmptyListNameAndViewName</w:t>
      </w:r>
    </w:p>
    <w:p w14:paraId="24418EC0"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DDEDA9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331F05C" w14:textId="6CE8A64A" w:rsidR="002123F1" w:rsidRPr="0006035B" w:rsidRDefault="002123F1" w:rsidP="0006035B">
            <w:pPr>
              <w:pStyle w:val="LWPTableHeading"/>
              <w:rPr>
                <w:color w:val="0000FF"/>
              </w:rPr>
            </w:pPr>
            <w:r w:rsidRPr="000C70DB">
              <w:t>S03_OperationOnListItem</w:t>
            </w:r>
          </w:p>
        </w:tc>
      </w:tr>
      <w:tr w:rsidR="009252C6" w14:paraId="05B12F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9753657" w14:textId="7C889960" w:rsidR="009252C6"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80367C9" w14:textId="71BAC736" w:rsidR="009252C6" w:rsidRPr="002B7DC5" w:rsidRDefault="00F2032A" w:rsidP="0006035B">
            <w:pPr>
              <w:pStyle w:val="LWPTableText"/>
            </w:pPr>
            <w:bookmarkStart w:id="552" w:name="S3_TC43"/>
            <w:bookmarkEnd w:id="552"/>
            <w:r w:rsidRPr="00D95C15">
              <w:t>MSLISTSWS_S03_TC43_GetListItems_FilesOnly</w:t>
            </w:r>
          </w:p>
        </w:tc>
      </w:tr>
      <w:tr w:rsidR="009252C6" w14:paraId="28E9617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7A5ADC" w14:textId="77777777" w:rsidR="009252C6" w:rsidRDefault="009252C6"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5FCA8EC" w14:textId="2C348A9B" w:rsidR="009252C6" w:rsidRPr="002B7DC5" w:rsidRDefault="009252C6" w:rsidP="0006035B">
            <w:pPr>
              <w:pStyle w:val="LWPTableText"/>
            </w:pPr>
            <w:r w:rsidRPr="00D95C15">
              <w:t>This test case is used to test the GetListItems operation when the value of element listName does not correspond to the list.</w:t>
            </w:r>
          </w:p>
        </w:tc>
      </w:tr>
      <w:tr w:rsidR="009252C6" w14:paraId="08CBAB2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C4C019F" w14:textId="77777777" w:rsidR="009252C6" w:rsidRDefault="009252C6"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D6F1028" w14:textId="1118CE62" w:rsidR="009252C6" w:rsidRPr="00003F0C" w:rsidRDefault="009252C6" w:rsidP="0006035B">
            <w:pPr>
              <w:pStyle w:val="LWPTableText"/>
            </w:pPr>
            <w:r w:rsidRPr="00D95C15">
              <w:t xml:space="preserve">Common </w:t>
            </w:r>
            <w:r w:rsidRPr="002B7DC5">
              <w:t>Prerequisites</w:t>
            </w:r>
          </w:p>
        </w:tc>
      </w:tr>
      <w:tr w:rsidR="009252C6" w14:paraId="7B50E78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8717167" w14:textId="1F70E5CC" w:rsidR="009252C6"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5528E45" w14:textId="77777777" w:rsidR="009252C6" w:rsidRPr="0006035B" w:rsidRDefault="009252C6" w:rsidP="009252C6">
            <w:pPr>
              <w:pStyle w:val="Clickandtype"/>
              <w:numPr>
                <w:ilvl w:val="8"/>
                <w:numId w:val="0"/>
              </w:numPr>
              <w:tabs>
                <w:tab w:val="num" w:pos="360"/>
                <w:tab w:val="num" w:pos="540"/>
              </w:tabs>
              <w:ind w:left="296" w:hanging="296"/>
              <w:contextualSpacing/>
              <w:rPr>
                <w:sz w:val="18"/>
                <w:szCs w:val="18"/>
              </w:rPr>
            </w:pPr>
            <w:r w:rsidRPr="0006035B">
              <w:rPr>
                <w:sz w:val="18"/>
                <w:szCs w:val="18"/>
              </w:rPr>
              <w:t>1. Ignore the test case in product server of Windows SharePoint Services 3.0.</w:t>
            </w:r>
          </w:p>
          <w:p w14:paraId="7B28D3A4" w14:textId="77777777" w:rsidR="009252C6" w:rsidRPr="0006035B" w:rsidRDefault="009252C6" w:rsidP="009252C6">
            <w:pPr>
              <w:pStyle w:val="Clickandtype"/>
              <w:rPr>
                <w:sz w:val="18"/>
                <w:szCs w:val="18"/>
              </w:rPr>
            </w:pPr>
          </w:p>
          <w:p w14:paraId="684C2E0A" w14:textId="77777777" w:rsidR="009252C6" w:rsidRPr="0006035B" w:rsidRDefault="009252C6" w:rsidP="009252C6">
            <w:pPr>
              <w:pStyle w:val="Clickandtype"/>
              <w:rPr>
                <w:sz w:val="18"/>
                <w:szCs w:val="18"/>
              </w:rPr>
            </w:pPr>
            <w:r w:rsidRPr="0006035B">
              <w:rPr>
                <w:sz w:val="18"/>
                <w:szCs w:val="18"/>
              </w:rPr>
              <w:t>2. Invoke AddList operation to create a new generic list.</w:t>
            </w:r>
          </w:p>
          <w:p w14:paraId="4D8F3263" w14:textId="77777777" w:rsidR="009252C6" w:rsidRPr="0006035B" w:rsidRDefault="009252C6" w:rsidP="009252C6">
            <w:pPr>
              <w:pStyle w:val="Clickandtype"/>
              <w:rPr>
                <w:sz w:val="18"/>
                <w:szCs w:val="18"/>
              </w:rPr>
            </w:pPr>
          </w:p>
          <w:p w14:paraId="098CEA5E" w14:textId="77777777" w:rsidR="009252C6" w:rsidRPr="0006035B" w:rsidRDefault="009252C6" w:rsidP="009252C6">
            <w:pPr>
              <w:pStyle w:val="Clickandtype"/>
              <w:ind w:left="296" w:hanging="296"/>
              <w:rPr>
                <w:sz w:val="18"/>
                <w:szCs w:val="18"/>
              </w:rPr>
            </w:pPr>
            <w:r w:rsidRPr="0006035B">
              <w:rPr>
                <w:sz w:val="18"/>
                <w:szCs w:val="18"/>
              </w:rPr>
              <w:t>3. Invoke GetListItems operation when the value of element "listName" does not correspond to the list.</w:t>
            </w:r>
          </w:p>
          <w:p w14:paraId="17E65B7F" w14:textId="598D76D2" w:rsidR="009252C6" w:rsidRPr="0006035B" w:rsidRDefault="009252C6" w:rsidP="009252C6">
            <w:pPr>
              <w:pStyle w:val="Clickandtype"/>
              <w:rPr>
                <w:sz w:val="18"/>
                <w:szCs w:val="18"/>
              </w:rPr>
            </w:pPr>
            <w:r w:rsidRPr="0006035B">
              <w:rPr>
                <w:sz w:val="18"/>
                <w:szCs w:val="18"/>
              </w:rPr>
              <w:t>4. Delete the list.</w:t>
            </w:r>
          </w:p>
        </w:tc>
      </w:tr>
      <w:tr w:rsidR="009252C6" w14:paraId="0739FB9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D9B63E" w14:textId="77777777" w:rsidR="009252C6" w:rsidRDefault="009252C6"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0311D33" w14:textId="5BCD4B14" w:rsidR="009252C6" w:rsidRPr="002B7DC5" w:rsidRDefault="009252C6" w:rsidP="0006035B">
            <w:pPr>
              <w:pStyle w:val="LWPTableText"/>
            </w:pPr>
            <w:r w:rsidRPr="00D95C15">
              <w:t>N/A</w:t>
            </w:r>
          </w:p>
        </w:tc>
      </w:tr>
    </w:tbl>
    <w:p w14:paraId="56762720" w14:textId="77A3C1D5" w:rsidR="002123F1" w:rsidRDefault="007D7D07" w:rsidP="0006035B">
      <w:pPr>
        <w:pStyle w:val="LWPTableCaption"/>
        <w:rPr>
          <w:bCs/>
          <w:szCs w:val="18"/>
          <w:lang w:eastAsia="zh-CN"/>
        </w:rPr>
      </w:pPr>
      <w:r w:rsidRPr="007D7D07">
        <w:rPr>
          <w:bCs/>
          <w:szCs w:val="18"/>
        </w:rPr>
        <w:t>MSLISTSWS_S03_TC43_GetListItems_FilesOnly</w:t>
      </w:r>
    </w:p>
    <w:p w14:paraId="5DE1FE94"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4BDA09A"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DC7CAD9" w14:textId="374A0C26" w:rsidR="002123F1" w:rsidRPr="0006035B" w:rsidRDefault="002123F1" w:rsidP="0006035B">
            <w:pPr>
              <w:pStyle w:val="LWPTableHeading"/>
              <w:rPr>
                <w:color w:val="0000FF"/>
              </w:rPr>
            </w:pPr>
            <w:r w:rsidRPr="000C70DB">
              <w:t>S03_OperationOnListItem</w:t>
            </w:r>
          </w:p>
        </w:tc>
      </w:tr>
      <w:tr w:rsidR="002123F1" w14:paraId="4696482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9C70F82" w14:textId="604FF52C"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4AAC6B8" w14:textId="2A599566" w:rsidR="002123F1" w:rsidRPr="002B7DC5" w:rsidRDefault="00402563" w:rsidP="0006035B">
            <w:pPr>
              <w:pStyle w:val="LWPTableText"/>
            </w:pPr>
            <w:bookmarkStart w:id="553" w:name="S3_TC44"/>
            <w:bookmarkEnd w:id="553"/>
            <w:r w:rsidRPr="00D95C15">
              <w:t>MSLISTSWS_S03_TC44_GetListItems_InvalidViewNameWithNotGUID</w:t>
            </w:r>
          </w:p>
        </w:tc>
      </w:tr>
      <w:tr w:rsidR="002123F1" w14:paraId="719156E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E5BBD3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075C848" w14:textId="77777777" w:rsidR="002123F1" w:rsidRPr="002B7DC5" w:rsidRDefault="002123F1" w:rsidP="0006035B">
            <w:pPr>
              <w:pStyle w:val="LWPTableText"/>
            </w:pPr>
            <w:r w:rsidRPr="00D95C15">
              <w:t>This test case is used to test the GetListItems operation when the "viewName" element is not a GUID.</w:t>
            </w:r>
          </w:p>
        </w:tc>
      </w:tr>
      <w:tr w:rsidR="002123F1" w14:paraId="785EF70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C0F48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870BF12" w14:textId="77777777" w:rsidR="002123F1" w:rsidRPr="002B7DC5" w:rsidRDefault="002123F1" w:rsidP="0006035B">
            <w:pPr>
              <w:pStyle w:val="LWPTableText"/>
            </w:pPr>
            <w:r w:rsidRPr="00D95C15">
              <w:t>Common Prerequisites</w:t>
            </w:r>
          </w:p>
        </w:tc>
      </w:tr>
      <w:tr w:rsidR="002123F1" w14:paraId="418A878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E3760B7" w14:textId="767D8F4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D864DE1"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Invoke AddList operation to create a new generic list.</w:t>
            </w:r>
          </w:p>
          <w:p w14:paraId="0466A541" w14:textId="77777777" w:rsidR="002123F1" w:rsidRPr="0006035B" w:rsidRDefault="002123F1" w:rsidP="00D06F3C">
            <w:pPr>
              <w:pStyle w:val="Clickandtype"/>
              <w:rPr>
                <w:sz w:val="18"/>
                <w:szCs w:val="18"/>
              </w:rPr>
            </w:pPr>
          </w:p>
          <w:p w14:paraId="70DE7365" w14:textId="77777777" w:rsidR="002123F1" w:rsidRPr="0006035B" w:rsidRDefault="002123F1" w:rsidP="00D06F3C">
            <w:pPr>
              <w:pStyle w:val="Clickandtype"/>
              <w:ind w:left="206" w:hanging="206"/>
              <w:rPr>
                <w:sz w:val="18"/>
                <w:szCs w:val="18"/>
              </w:rPr>
            </w:pPr>
            <w:r w:rsidRPr="0006035B">
              <w:rPr>
                <w:sz w:val="18"/>
                <w:szCs w:val="18"/>
              </w:rPr>
              <w:t>2. Invoke GetListItems operation when the value of element "viewName" is not a GUID.</w:t>
            </w:r>
          </w:p>
          <w:p w14:paraId="057A57E4" w14:textId="77777777" w:rsidR="002123F1" w:rsidRPr="0006035B" w:rsidRDefault="002123F1" w:rsidP="00D06F3C">
            <w:pPr>
              <w:pStyle w:val="Clickandtype"/>
              <w:rPr>
                <w:sz w:val="18"/>
                <w:szCs w:val="18"/>
              </w:rPr>
            </w:pPr>
            <w:r w:rsidRPr="0006035B">
              <w:rPr>
                <w:sz w:val="18"/>
                <w:szCs w:val="18"/>
              </w:rPr>
              <w:t>3. Delete the list.</w:t>
            </w:r>
          </w:p>
        </w:tc>
      </w:tr>
      <w:tr w:rsidR="002123F1" w14:paraId="0DD2623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FE619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7F1AEF8" w14:textId="77777777" w:rsidR="002123F1" w:rsidRPr="002B7DC5" w:rsidRDefault="002123F1" w:rsidP="0006035B">
            <w:pPr>
              <w:pStyle w:val="LWPTableText"/>
            </w:pPr>
            <w:r w:rsidRPr="00D95C15">
              <w:t>N/A</w:t>
            </w:r>
          </w:p>
        </w:tc>
      </w:tr>
    </w:tbl>
    <w:p w14:paraId="5B0FD1FE" w14:textId="4EA01D32" w:rsidR="002123F1" w:rsidRDefault="00402563" w:rsidP="0006035B">
      <w:pPr>
        <w:pStyle w:val="LWPTableCaption"/>
        <w:rPr>
          <w:lang w:eastAsia="zh-CN"/>
        </w:rPr>
      </w:pPr>
      <w:r w:rsidRPr="00402563">
        <w:t>MSLISTSWS_S03_TC44_GetListItems_InvalidViewNameWithNotGUID</w:t>
      </w:r>
    </w:p>
    <w:p w14:paraId="04B3A26D"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92F0C4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8F7E594" w14:textId="445DB075" w:rsidR="002123F1" w:rsidRPr="0006035B" w:rsidRDefault="002123F1" w:rsidP="0006035B">
            <w:pPr>
              <w:pStyle w:val="LWPTableHeading"/>
              <w:rPr>
                <w:color w:val="0000FF"/>
              </w:rPr>
            </w:pPr>
            <w:r w:rsidRPr="000C70DB">
              <w:t>S03_OperationOnListItem</w:t>
            </w:r>
          </w:p>
        </w:tc>
      </w:tr>
      <w:tr w:rsidR="00867F75" w14:paraId="5399F69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CF5B08B" w14:textId="6F8CEF03" w:rsidR="00867F75"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8828E4D" w14:textId="4F3D2375" w:rsidR="00867F75" w:rsidRPr="002B7DC5" w:rsidRDefault="000B4F72" w:rsidP="0006035B">
            <w:pPr>
              <w:pStyle w:val="LWPTableText"/>
            </w:pPr>
            <w:bookmarkStart w:id="554" w:name="S3_TC45"/>
            <w:bookmarkEnd w:id="554"/>
            <w:r w:rsidRPr="00D95C15">
              <w:rPr>
                <w:noProof/>
              </w:rPr>
              <w:t>MSLISTSWS_S03_TC45_GetListItems_ListNameNotCorrespond</w:t>
            </w:r>
          </w:p>
        </w:tc>
      </w:tr>
      <w:tr w:rsidR="00867F75" w14:paraId="5BF823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495D7CB" w14:textId="77777777" w:rsidR="00867F75" w:rsidRDefault="00867F75"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38477E4" w14:textId="06D33A03" w:rsidR="00867F75" w:rsidRPr="00003F0C" w:rsidRDefault="001A1476" w:rsidP="00A6702F">
            <w:pPr>
              <w:pStyle w:val="LWPTableText"/>
            </w:pPr>
            <w:r>
              <w:t>This test case is used to test GetListItems operation when the value of element listName does not correspond to the list.</w:t>
            </w:r>
          </w:p>
        </w:tc>
      </w:tr>
      <w:tr w:rsidR="00867F75" w14:paraId="4D6926E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87C4A4" w14:textId="77777777" w:rsidR="00867F75" w:rsidRDefault="00867F75"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88FBD97" w14:textId="3F46DA84" w:rsidR="00867F75" w:rsidRPr="002B7DC5" w:rsidRDefault="00867F75" w:rsidP="0006035B">
            <w:pPr>
              <w:pStyle w:val="LWPTableText"/>
            </w:pPr>
            <w:r w:rsidRPr="00D95C15">
              <w:t>Common Prerequisites</w:t>
            </w:r>
          </w:p>
        </w:tc>
      </w:tr>
      <w:tr w:rsidR="00867F75" w14:paraId="6EF4D81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06CFC6" w14:textId="0CBA3CDB" w:rsidR="00867F75"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2FFE032" w14:textId="77777777" w:rsidR="00B74D67" w:rsidRPr="0006035B" w:rsidRDefault="00867F75" w:rsidP="0006035B">
            <w:pPr>
              <w:pStyle w:val="Clickandtype"/>
              <w:numPr>
                <w:ilvl w:val="8"/>
                <w:numId w:val="0"/>
              </w:numPr>
              <w:tabs>
                <w:tab w:val="num" w:pos="360"/>
                <w:tab w:val="num" w:pos="540"/>
              </w:tabs>
              <w:contextualSpacing/>
              <w:rPr>
                <w:sz w:val="18"/>
                <w:szCs w:val="18"/>
              </w:rPr>
            </w:pPr>
            <w:r w:rsidRPr="0006035B">
              <w:rPr>
                <w:sz w:val="18"/>
                <w:szCs w:val="18"/>
              </w:rPr>
              <w:t xml:space="preserve">1. </w:t>
            </w:r>
            <w:r w:rsidR="00B74D67" w:rsidRPr="0006035B">
              <w:rPr>
                <w:sz w:val="18"/>
                <w:szCs w:val="18"/>
              </w:rPr>
              <w:t>Invoke AddList operation to create a new generic list.</w:t>
            </w:r>
          </w:p>
          <w:p w14:paraId="5D48D047" w14:textId="77777777" w:rsidR="00B74D67" w:rsidRPr="0006035B" w:rsidRDefault="00B74D67" w:rsidP="00B74D67">
            <w:pPr>
              <w:pStyle w:val="Clickandtype"/>
              <w:rPr>
                <w:sz w:val="18"/>
                <w:szCs w:val="18"/>
              </w:rPr>
            </w:pPr>
          </w:p>
          <w:p w14:paraId="4D6B2635" w14:textId="77777777" w:rsidR="00B74D67" w:rsidRPr="0006035B" w:rsidRDefault="00B74D67" w:rsidP="00B74D67">
            <w:pPr>
              <w:pStyle w:val="Clickandtype"/>
              <w:ind w:left="206" w:hanging="206"/>
              <w:rPr>
                <w:sz w:val="18"/>
                <w:szCs w:val="18"/>
              </w:rPr>
            </w:pPr>
            <w:r w:rsidRPr="0006035B">
              <w:rPr>
                <w:sz w:val="18"/>
                <w:szCs w:val="18"/>
              </w:rPr>
              <w:t>2. Invoke GetListItems operation when the value of element "viewName" is not a GUID.</w:t>
            </w:r>
          </w:p>
          <w:p w14:paraId="5DB7CB08" w14:textId="04377500" w:rsidR="00867F75" w:rsidRPr="0006035B" w:rsidRDefault="00B74D67" w:rsidP="00B74D67">
            <w:pPr>
              <w:rPr>
                <w:rFonts w:ascii="Times New Roman" w:eastAsia="Times New Roman" w:hAnsi="Times New Roman"/>
                <w:sz w:val="18"/>
                <w:szCs w:val="18"/>
              </w:rPr>
            </w:pPr>
            <w:r w:rsidRPr="0006035B">
              <w:rPr>
                <w:sz w:val="18"/>
                <w:szCs w:val="18"/>
              </w:rPr>
              <w:t>3. Delete the list.</w:t>
            </w:r>
            <w:r w:rsidRPr="0006035B">
              <w:rPr>
                <w:rFonts w:ascii="Times New Roman" w:eastAsia="Times New Roman" w:hAnsi="Times New Roman"/>
                <w:sz w:val="18"/>
                <w:szCs w:val="18"/>
              </w:rPr>
              <w:t xml:space="preserve"> </w:t>
            </w:r>
          </w:p>
        </w:tc>
      </w:tr>
      <w:tr w:rsidR="00867F75" w14:paraId="2C70372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3B4F74C" w14:textId="77777777" w:rsidR="00867F75" w:rsidRDefault="00867F75"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0801345" w14:textId="764AB524" w:rsidR="00867F75" w:rsidRPr="002B7DC5" w:rsidRDefault="00867F75" w:rsidP="0006035B">
            <w:pPr>
              <w:pStyle w:val="LWPTableText"/>
            </w:pPr>
            <w:r w:rsidRPr="00D95C15">
              <w:t>N/A</w:t>
            </w:r>
          </w:p>
        </w:tc>
      </w:tr>
    </w:tbl>
    <w:p w14:paraId="68009B06" w14:textId="04955D26" w:rsidR="002123F1" w:rsidRDefault="000B4F72" w:rsidP="0006035B">
      <w:pPr>
        <w:pStyle w:val="LWPTableCaption"/>
        <w:rPr>
          <w:bCs/>
          <w:szCs w:val="18"/>
          <w:lang w:eastAsia="zh-CN"/>
        </w:rPr>
      </w:pPr>
      <w:r w:rsidRPr="000B4F72">
        <w:rPr>
          <w:bCs/>
          <w:szCs w:val="18"/>
        </w:rPr>
        <w:t>MSLISTSWS_S03_TC45_GetListItems_ListNameNotCorrespond</w:t>
      </w:r>
    </w:p>
    <w:p w14:paraId="600D8590"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A9197B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A48166F" w14:textId="3E664913" w:rsidR="002123F1" w:rsidRPr="0006035B" w:rsidRDefault="002123F1" w:rsidP="0006035B">
            <w:pPr>
              <w:pStyle w:val="LWPTableHeading"/>
              <w:rPr>
                <w:color w:val="0000FF"/>
              </w:rPr>
            </w:pPr>
            <w:r w:rsidRPr="000C70DB">
              <w:t>S03_OperationOnListItem</w:t>
            </w:r>
          </w:p>
        </w:tc>
      </w:tr>
      <w:tr w:rsidR="002123F1" w14:paraId="4CCD483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E74FC0C" w14:textId="71232895"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8F652A4" w14:textId="5DD4CF24" w:rsidR="002123F1" w:rsidRPr="002B7DC5" w:rsidRDefault="00062E23" w:rsidP="0006035B">
            <w:pPr>
              <w:pStyle w:val="LWPTableText"/>
            </w:pPr>
            <w:bookmarkStart w:id="555" w:name="S3_TC46"/>
            <w:bookmarkEnd w:id="555"/>
            <w:r w:rsidRPr="00D95C15">
              <w:rPr>
                <w:noProof/>
              </w:rPr>
              <w:t>MSLISTSWS_S03_TC46_GetListItems_NonExistentViewName</w:t>
            </w:r>
          </w:p>
        </w:tc>
      </w:tr>
      <w:tr w:rsidR="002123F1" w14:paraId="3D72162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A57B89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250B666" w14:textId="7F4F54CF" w:rsidR="002123F1" w:rsidRPr="0006035B" w:rsidRDefault="00A6702F" w:rsidP="0006035B">
            <w:pPr>
              <w:pStyle w:val="LWPTableText"/>
            </w:pPr>
            <w:r>
              <w:t>This test case is used to test the GetListItems operation when the value of "viewName" element is a GUID that does not correspond to an existing view in the list</w:t>
            </w:r>
            <w:r w:rsidR="00A475C2" w:rsidRPr="00003F0C">
              <w:t>.</w:t>
            </w:r>
          </w:p>
        </w:tc>
      </w:tr>
      <w:tr w:rsidR="002123F1" w14:paraId="2CEFD47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CC9EC94"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985CBFF" w14:textId="77777777" w:rsidR="002123F1" w:rsidRPr="00003F0C" w:rsidRDefault="002123F1" w:rsidP="0006035B">
            <w:pPr>
              <w:pStyle w:val="LWPTableText"/>
            </w:pPr>
            <w:r w:rsidRPr="00D95C15">
              <w:t>Common Prerequisites</w:t>
            </w:r>
            <w:r w:rsidRPr="002B7DC5">
              <w:rPr>
                <w:b/>
              </w:rPr>
              <w:t xml:space="preserve"> </w:t>
            </w:r>
          </w:p>
        </w:tc>
      </w:tr>
      <w:tr w:rsidR="002123F1" w14:paraId="34CF41C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7B7E455" w14:textId="6CD8DBA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FD370D0" w14:textId="77777777" w:rsidR="00A475C2" w:rsidRPr="0006035B" w:rsidRDefault="00A475C2" w:rsidP="0006035B">
            <w:pPr>
              <w:pStyle w:val="Clickandtype"/>
              <w:numPr>
                <w:ilvl w:val="8"/>
                <w:numId w:val="0"/>
              </w:numPr>
              <w:tabs>
                <w:tab w:val="num" w:pos="360"/>
                <w:tab w:val="num" w:pos="540"/>
              </w:tabs>
              <w:contextualSpacing/>
              <w:rPr>
                <w:rFonts w:eastAsia="??"/>
                <w:sz w:val="18"/>
                <w:szCs w:val="18"/>
              </w:rPr>
            </w:pPr>
            <w:r w:rsidRPr="0006035B">
              <w:rPr>
                <w:sz w:val="18"/>
                <w:szCs w:val="18"/>
              </w:rPr>
              <w:t>1. Invoke AddList operation to create a new generic list.</w:t>
            </w:r>
          </w:p>
          <w:p w14:paraId="6D9BE667" w14:textId="77777777" w:rsidR="00A475C2" w:rsidRPr="0006035B" w:rsidRDefault="00A475C2" w:rsidP="00A475C2">
            <w:pPr>
              <w:pStyle w:val="Clickandtype"/>
              <w:rPr>
                <w:sz w:val="18"/>
                <w:szCs w:val="18"/>
              </w:rPr>
            </w:pPr>
          </w:p>
          <w:p w14:paraId="10E2ED97" w14:textId="77777777" w:rsidR="00A475C2" w:rsidRPr="0006035B" w:rsidRDefault="00A475C2" w:rsidP="00A475C2">
            <w:pPr>
              <w:pStyle w:val="Clickandtype"/>
              <w:ind w:left="296" w:hanging="296"/>
              <w:rPr>
                <w:sz w:val="18"/>
                <w:szCs w:val="18"/>
              </w:rPr>
            </w:pPr>
            <w:r w:rsidRPr="0006035B">
              <w:rPr>
                <w:sz w:val="18"/>
                <w:szCs w:val="18"/>
              </w:rPr>
              <w:t>2. Invoke GetListItems operation when the value of element "viewName" is a GUID, but does not correspond to an exist view in the list.</w:t>
            </w:r>
          </w:p>
          <w:p w14:paraId="1E300F7F" w14:textId="1CB79EA1" w:rsidR="002123F1" w:rsidRPr="0006035B" w:rsidRDefault="00A475C2" w:rsidP="00A475C2">
            <w:pPr>
              <w:pStyle w:val="Clickandtype"/>
              <w:rPr>
                <w:sz w:val="18"/>
                <w:szCs w:val="18"/>
              </w:rPr>
            </w:pPr>
            <w:r w:rsidRPr="0006035B">
              <w:rPr>
                <w:sz w:val="18"/>
                <w:szCs w:val="18"/>
              </w:rPr>
              <w:t>3. Delete the list.</w:t>
            </w:r>
          </w:p>
        </w:tc>
      </w:tr>
      <w:tr w:rsidR="002123F1" w14:paraId="4240C90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17E5F9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8265969" w14:textId="77777777" w:rsidR="002123F1" w:rsidRPr="002B7DC5" w:rsidRDefault="002123F1" w:rsidP="0006035B">
            <w:pPr>
              <w:pStyle w:val="LWPTableText"/>
            </w:pPr>
            <w:r w:rsidRPr="00D95C15">
              <w:t>N/A</w:t>
            </w:r>
          </w:p>
        </w:tc>
      </w:tr>
    </w:tbl>
    <w:p w14:paraId="4A6D71CE" w14:textId="4E20B955" w:rsidR="002123F1" w:rsidRDefault="00062E23" w:rsidP="0006035B">
      <w:pPr>
        <w:pStyle w:val="LWPTableCaption"/>
        <w:rPr>
          <w:bCs/>
          <w:szCs w:val="18"/>
          <w:lang w:eastAsia="zh-CN"/>
        </w:rPr>
      </w:pPr>
      <w:r w:rsidRPr="00062E23">
        <w:rPr>
          <w:bCs/>
          <w:szCs w:val="18"/>
        </w:rPr>
        <w:t>MSLISTSWS_S03_TC46_GetListItems_NonExistentViewName</w:t>
      </w:r>
    </w:p>
    <w:p w14:paraId="5245069D"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0B0C6A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3B3B843" w14:textId="52B4D3B4" w:rsidR="002123F1" w:rsidRPr="0006035B" w:rsidRDefault="002123F1" w:rsidP="0006035B">
            <w:pPr>
              <w:pStyle w:val="LWPTableHeading"/>
              <w:rPr>
                <w:color w:val="0000FF"/>
              </w:rPr>
            </w:pPr>
            <w:r w:rsidRPr="000C70DB">
              <w:t>S03_OperationOnListItem</w:t>
            </w:r>
          </w:p>
        </w:tc>
      </w:tr>
      <w:tr w:rsidR="002123F1" w14:paraId="7C4AC06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C27048" w14:textId="5872E13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65A2BAF" w14:textId="06EB1F44" w:rsidR="002123F1" w:rsidRPr="002B7DC5" w:rsidRDefault="00745A78" w:rsidP="0006035B">
            <w:pPr>
              <w:pStyle w:val="LWPTableText"/>
            </w:pPr>
            <w:bookmarkStart w:id="556" w:name="S3_TC47"/>
            <w:bookmarkEnd w:id="556"/>
            <w:r w:rsidRPr="00D95C15">
              <w:rPr>
                <w:noProof/>
              </w:rPr>
              <w:t>MSLISTSWS_S03_TC47_GetListItems_Prefix</w:t>
            </w:r>
          </w:p>
        </w:tc>
      </w:tr>
      <w:tr w:rsidR="002123F1" w14:paraId="02A20A4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C37619"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79678B9" w14:textId="4416FCBC" w:rsidR="002123F1" w:rsidRPr="0006035B" w:rsidRDefault="00063ABE" w:rsidP="0006035B">
            <w:pPr>
              <w:pStyle w:val="LWPTableText"/>
            </w:pPr>
            <w:r>
              <w:t>This test case is used to verify all field names start with the prefix _ows in GetListItems operation.</w:t>
            </w:r>
          </w:p>
        </w:tc>
      </w:tr>
      <w:tr w:rsidR="002123F1" w14:paraId="7E98A13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72158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CB17314" w14:textId="77777777" w:rsidR="002123F1" w:rsidRPr="002B7DC5" w:rsidRDefault="002123F1" w:rsidP="0006035B">
            <w:pPr>
              <w:pStyle w:val="LWPTableText"/>
            </w:pPr>
            <w:r w:rsidRPr="00D95C15">
              <w:rPr>
                <w:color w:val="000000"/>
              </w:rPr>
              <w:t>N/A</w:t>
            </w:r>
          </w:p>
        </w:tc>
      </w:tr>
      <w:tr w:rsidR="002123F1" w14:paraId="214A609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06E1B8A" w14:textId="4A371E66"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15FCA1D" w14:textId="77777777" w:rsidR="00745A78" w:rsidRPr="0006035B" w:rsidRDefault="00745A78" w:rsidP="0006035B">
            <w:pPr>
              <w:pStyle w:val="Clickandtype"/>
              <w:numPr>
                <w:ilvl w:val="0"/>
                <w:numId w:val="161"/>
              </w:numPr>
              <w:tabs>
                <w:tab w:val="left" w:pos="253"/>
              </w:tabs>
              <w:rPr>
                <w:rFonts w:eastAsia="??"/>
                <w:sz w:val="18"/>
                <w:szCs w:val="18"/>
              </w:rPr>
            </w:pPr>
            <w:r w:rsidRPr="0006035B">
              <w:rPr>
                <w:sz w:val="18"/>
                <w:szCs w:val="18"/>
              </w:rPr>
              <w:t>Initialize the list on server.</w:t>
            </w:r>
          </w:p>
          <w:p w14:paraId="12D99C8B" w14:textId="77777777" w:rsidR="00745A78" w:rsidRPr="0006035B" w:rsidRDefault="00745A78" w:rsidP="00745A78">
            <w:pPr>
              <w:pStyle w:val="Clickandtype"/>
              <w:tabs>
                <w:tab w:val="left" w:pos="253"/>
              </w:tabs>
              <w:ind w:left="378"/>
              <w:rPr>
                <w:sz w:val="18"/>
                <w:szCs w:val="18"/>
              </w:rPr>
            </w:pPr>
          </w:p>
          <w:p w14:paraId="41574A73" w14:textId="77777777" w:rsidR="00745A78" w:rsidRPr="0006035B" w:rsidRDefault="00745A78" w:rsidP="0006035B">
            <w:pPr>
              <w:pStyle w:val="Clickandtype"/>
              <w:numPr>
                <w:ilvl w:val="0"/>
                <w:numId w:val="161"/>
              </w:numPr>
              <w:tabs>
                <w:tab w:val="left" w:pos="253"/>
              </w:tabs>
              <w:rPr>
                <w:sz w:val="18"/>
                <w:szCs w:val="18"/>
              </w:rPr>
            </w:pPr>
            <w:r w:rsidRPr="0006035B">
              <w:rPr>
                <w:sz w:val="18"/>
                <w:szCs w:val="18"/>
              </w:rPr>
              <w:t>Add more than 100 items to the initialized list in step1.</w:t>
            </w:r>
          </w:p>
          <w:p w14:paraId="4CD00255" w14:textId="77777777" w:rsidR="00745A78" w:rsidRPr="0006035B" w:rsidRDefault="00745A78" w:rsidP="00745A78">
            <w:pPr>
              <w:pStyle w:val="ListParagraph"/>
              <w:rPr>
                <w:sz w:val="18"/>
                <w:szCs w:val="18"/>
              </w:rPr>
            </w:pPr>
          </w:p>
          <w:p w14:paraId="62F64793" w14:textId="77777777" w:rsidR="00745A78" w:rsidRPr="0006035B" w:rsidRDefault="00745A78" w:rsidP="0006035B">
            <w:pPr>
              <w:pStyle w:val="Clickandtype"/>
              <w:numPr>
                <w:ilvl w:val="0"/>
                <w:numId w:val="161"/>
              </w:numPr>
              <w:tabs>
                <w:tab w:val="left" w:pos="253"/>
              </w:tabs>
              <w:rPr>
                <w:sz w:val="18"/>
                <w:szCs w:val="18"/>
              </w:rPr>
            </w:pPr>
            <w:r w:rsidRPr="0006035B">
              <w:rPr>
                <w:sz w:val="18"/>
                <w:szCs w:val="18"/>
              </w:rPr>
              <w:t>Call method GetListItems with the view name which is not specified but row limit is specified.</w:t>
            </w:r>
          </w:p>
          <w:p w14:paraId="01B1E928" w14:textId="2FE22484" w:rsidR="002123F1" w:rsidRPr="0006035B" w:rsidRDefault="00745A78" w:rsidP="0006035B">
            <w:pPr>
              <w:pStyle w:val="Clickandtype"/>
              <w:numPr>
                <w:ilvl w:val="0"/>
                <w:numId w:val="161"/>
              </w:numPr>
              <w:ind w:left="432" w:hanging="432"/>
              <w:rPr>
                <w:sz w:val="18"/>
                <w:szCs w:val="18"/>
              </w:rPr>
            </w:pPr>
            <w:r w:rsidRPr="0006035B">
              <w:rPr>
                <w:sz w:val="18"/>
                <w:szCs w:val="18"/>
              </w:rPr>
              <w:t>Clean up all the lists created in above operations.</w:t>
            </w:r>
          </w:p>
        </w:tc>
      </w:tr>
      <w:tr w:rsidR="002123F1" w14:paraId="3DC2DFC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A7F135"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3DD5997" w14:textId="77777777" w:rsidR="002123F1" w:rsidRPr="002B7DC5" w:rsidRDefault="002123F1" w:rsidP="0006035B">
            <w:pPr>
              <w:pStyle w:val="LWPTableText"/>
            </w:pPr>
            <w:r w:rsidRPr="00D95C15">
              <w:t>N/A</w:t>
            </w:r>
          </w:p>
        </w:tc>
      </w:tr>
    </w:tbl>
    <w:p w14:paraId="7810B587" w14:textId="3635B284" w:rsidR="002123F1" w:rsidRDefault="00745A78" w:rsidP="0006035B">
      <w:pPr>
        <w:pStyle w:val="LWPTableCaption"/>
        <w:rPr>
          <w:bCs/>
          <w:szCs w:val="18"/>
          <w:lang w:eastAsia="zh-CN"/>
        </w:rPr>
      </w:pPr>
      <w:r w:rsidRPr="00745A78">
        <w:rPr>
          <w:bCs/>
          <w:szCs w:val="18"/>
        </w:rPr>
        <w:t>MSLISTSWS_S03_TC47_GetListItems_Prefix</w:t>
      </w:r>
    </w:p>
    <w:p w14:paraId="32D961AA"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A0BB5A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410F820" w14:textId="60FA1563" w:rsidR="002123F1" w:rsidRPr="0006035B" w:rsidRDefault="002123F1" w:rsidP="0006035B">
            <w:pPr>
              <w:pStyle w:val="LWPTableHeading"/>
              <w:rPr>
                <w:color w:val="0000FF"/>
              </w:rPr>
            </w:pPr>
            <w:r w:rsidRPr="000C70DB">
              <w:t>S03_OperationOnListItem</w:t>
            </w:r>
          </w:p>
        </w:tc>
      </w:tr>
      <w:tr w:rsidR="002123F1" w14:paraId="1A8151E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E455D59" w14:textId="450E340A"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61B25AE" w14:textId="6B329254" w:rsidR="002123F1" w:rsidRPr="002B7DC5" w:rsidRDefault="0025777C" w:rsidP="0006035B">
            <w:pPr>
              <w:pStyle w:val="LWPTableText"/>
            </w:pPr>
            <w:bookmarkStart w:id="557" w:name="S3_TC48"/>
            <w:bookmarkEnd w:id="557"/>
            <w:r w:rsidRPr="00D95C15">
              <w:rPr>
                <w:noProof/>
              </w:rPr>
              <w:t>MSLISTSWS_S03_TC48_GetListItems_PrefixForMetaInfoProperty</w:t>
            </w:r>
          </w:p>
        </w:tc>
      </w:tr>
      <w:tr w:rsidR="002123F1" w14:paraId="769A791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E303F58"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BFAFBCB" w14:textId="61AEFC04" w:rsidR="002123F1" w:rsidRPr="0006035B" w:rsidRDefault="00CE00FC" w:rsidP="0006035B">
            <w:pPr>
              <w:pStyle w:val="LWPTableText"/>
            </w:pPr>
            <w:r>
              <w:t>The test case is used to verify GetListItems Operation when querying the MetaInfo field and Properties attribute equals to true.</w:t>
            </w:r>
          </w:p>
        </w:tc>
      </w:tr>
      <w:tr w:rsidR="002123F1" w14:paraId="37CB7EB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F23E86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F97A616" w14:textId="77777777" w:rsidR="002123F1" w:rsidRPr="002B7DC5" w:rsidRDefault="002123F1" w:rsidP="0006035B">
            <w:pPr>
              <w:pStyle w:val="LWPTableText"/>
            </w:pPr>
            <w:r w:rsidRPr="00D95C15">
              <w:t>Common Prerequisites</w:t>
            </w:r>
          </w:p>
        </w:tc>
      </w:tr>
      <w:tr w:rsidR="002123F1" w14:paraId="1D2695E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C8514D" w14:textId="1246CEE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E54A533" w14:textId="77777777" w:rsidR="0025777C" w:rsidRPr="0006035B" w:rsidRDefault="0025777C" w:rsidP="0006035B">
            <w:pPr>
              <w:numPr>
                <w:ilvl w:val="8"/>
                <w:numId w:val="0"/>
              </w:numPr>
              <w:tabs>
                <w:tab w:val="num" w:pos="360"/>
                <w:tab w:val="num" w:pos="540"/>
              </w:tabs>
              <w:contextualSpacing/>
              <w:rPr>
                <w:rFonts w:eastAsia="??" w:cs="Arial"/>
                <w:noProof/>
                <w:color w:val="000000"/>
                <w:sz w:val="18"/>
                <w:szCs w:val="18"/>
              </w:rPr>
            </w:pPr>
            <w:r w:rsidRPr="0006035B">
              <w:rPr>
                <w:rFonts w:cs="Arial"/>
                <w:noProof/>
                <w:color w:val="000000"/>
                <w:sz w:val="18"/>
                <w:szCs w:val="18"/>
              </w:rPr>
              <w:t>1. Initialize the list on server.</w:t>
            </w:r>
          </w:p>
          <w:p w14:paraId="4052883E" w14:textId="77777777" w:rsidR="0025777C" w:rsidRPr="0006035B" w:rsidRDefault="0025777C" w:rsidP="0025777C">
            <w:pPr>
              <w:rPr>
                <w:rFonts w:cs="Arial"/>
                <w:noProof/>
                <w:color w:val="000000"/>
                <w:sz w:val="18"/>
                <w:szCs w:val="18"/>
              </w:rPr>
            </w:pPr>
          </w:p>
          <w:p w14:paraId="39418FF6" w14:textId="77777777" w:rsidR="0025777C" w:rsidRPr="0006035B" w:rsidRDefault="0025777C" w:rsidP="0025777C">
            <w:pPr>
              <w:rPr>
                <w:rFonts w:cs="Arial"/>
                <w:noProof/>
                <w:color w:val="000000"/>
                <w:sz w:val="18"/>
                <w:szCs w:val="18"/>
              </w:rPr>
            </w:pPr>
            <w:r w:rsidRPr="0006035B">
              <w:rPr>
                <w:rFonts w:cs="Arial"/>
                <w:noProof/>
                <w:color w:val="000000"/>
                <w:sz w:val="18"/>
                <w:szCs w:val="18"/>
              </w:rPr>
              <w:t>2. Call method GetListItems to get the list items.</w:t>
            </w:r>
          </w:p>
          <w:p w14:paraId="233C9740" w14:textId="417CFE4A" w:rsidR="0025777C" w:rsidRPr="0006035B" w:rsidRDefault="0055769D" w:rsidP="0025777C">
            <w:pPr>
              <w:ind w:left="360"/>
              <w:rPr>
                <w:rFonts w:cs="Arial"/>
                <w:b/>
                <w:noProof/>
                <w:color w:val="000000"/>
                <w:sz w:val="18"/>
                <w:szCs w:val="18"/>
                <w:u w:val="single"/>
              </w:rPr>
            </w:pPr>
            <w:r>
              <w:rPr>
                <w:rFonts w:cs="Arial"/>
                <w:b/>
                <w:noProof/>
                <w:color w:val="000000"/>
                <w:sz w:val="18"/>
                <w:szCs w:val="18"/>
                <w:u w:val="single"/>
              </w:rPr>
              <w:t>Input parameters:</w:t>
            </w:r>
            <w:r w:rsidR="0025777C" w:rsidRPr="0006035B">
              <w:rPr>
                <w:rFonts w:cs="Arial"/>
                <w:b/>
                <w:noProof/>
                <w:color w:val="000000"/>
                <w:sz w:val="18"/>
                <w:szCs w:val="18"/>
                <w:u w:val="single"/>
              </w:rPr>
              <w:t xml:space="preserve"> </w:t>
            </w:r>
          </w:p>
          <w:p w14:paraId="668345A5" w14:textId="77777777" w:rsidR="0025777C" w:rsidRPr="0006035B" w:rsidRDefault="0025777C" w:rsidP="0006035B">
            <w:pPr>
              <w:pStyle w:val="ListParagraph"/>
              <w:numPr>
                <w:ilvl w:val="0"/>
                <w:numId w:val="162"/>
              </w:numPr>
              <w:rPr>
                <w:rFonts w:cs="Arial"/>
                <w:noProof/>
                <w:color w:val="000000"/>
                <w:sz w:val="18"/>
                <w:szCs w:val="18"/>
              </w:rPr>
            </w:pPr>
            <w:r w:rsidRPr="0006035B">
              <w:rPr>
                <w:rFonts w:cs="Arial"/>
                <w:noProof/>
                <w:color w:val="000000"/>
                <w:sz w:val="18"/>
                <w:szCs w:val="18"/>
              </w:rPr>
              <w:t>viewFields: Set the FieldRef with MetaInfo</w:t>
            </w:r>
          </w:p>
          <w:p w14:paraId="60BBBBF5" w14:textId="6458B840" w:rsidR="002123F1" w:rsidRPr="0006035B" w:rsidRDefault="002123F1" w:rsidP="0025777C">
            <w:pPr>
              <w:pStyle w:val="Clickandtype"/>
              <w:ind w:left="592" w:hanging="296"/>
              <w:rPr>
                <w:rFonts w:cs="Arial"/>
                <w:sz w:val="18"/>
                <w:szCs w:val="18"/>
              </w:rPr>
            </w:pPr>
          </w:p>
        </w:tc>
      </w:tr>
      <w:tr w:rsidR="002123F1" w14:paraId="679C951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2DC0E2"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C4D96BD" w14:textId="77777777" w:rsidR="002123F1" w:rsidRPr="002B7DC5" w:rsidRDefault="002123F1" w:rsidP="0006035B">
            <w:pPr>
              <w:pStyle w:val="LWPTableText"/>
            </w:pPr>
            <w:r w:rsidRPr="00D95C15">
              <w:t>N/A</w:t>
            </w:r>
          </w:p>
        </w:tc>
      </w:tr>
    </w:tbl>
    <w:p w14:paraId="7D0FA728" w14:textId="07B99BAD" w:rsidR="002123F1" w:rsidRDefault="0025777C" w:rsidP="0006035B">
      <w:pPr>
        <w:pStyle w:val="LWPTableCaption"/>
        <w:rPr>
          <w:lang w:eastAsia="zh-CN"/>
        </w:rPr>
      </w:pPr>
      <w:r w:rsidRPr="0025777C">
        <w:t>MSLISTSWS_S03_TC48_GetListItems_PrefixForMetaInfoProperty</w:t>
      </w:r>
    </w:p>
    <w:p w14:paraId="1EB063E6"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9AEF63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C8C9EA5" w14:textId="7324AD08" w:rsidR="002123F1" w:rsidRPr="0006035B" w:rsidRDefault="002123F1" w:rsidP="0006035B">
            <w:pPr>
              <w:pStyle w:val="LWPTableHeading"/>
              <w:rPr>
                <w:color w:val="0000FF"/>
              </w:rPr>
            </w:pPr>
            <w:r w:rsidRPr="000C70DB">
              <w:t>S03_OperationOnListItem</w:t>
            </w:r>
          </w:p>
        </w:tc>
      </w:tr>
      <w:tr w:rsidR="002123F1" w14:paraId="2B4552C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8274589" w14:textId="7695EF1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5A37827" w14:textId="2FA8876C" w:rsidR="002123F1" w:rsidRPr="002B7DC5" w:rsidRDefault="00D608E2" w:rsidP="0006035B">
            <w:pPr>
              <w:pStyle w:val="LWPTableText"/>
            </w:pPr>
            <w:bookmarkStart w:id="558" w:name="S3_TC49"/>
            <w:bookmarkEnd w:id="558"/>
            <w:r w:rsidRPr="00D95C15">
              <w:t>MSLISTSWS_S03_TC49_GetListItems_RowLimit</w:t>
            </w:r>
          </w:p>
        </w:tc>
      </w:tr>
      <w:tr w:rsidR="00D7704F" w14:paraId="69DFE55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855145" w14:textId="77777777" w:rsidR="00D7704F" w:rsidRDefault="00D7704F"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E8B87A7" w14:textId="75C89FD7" w:rsidR="00D7704F" w:rsidRPr="002B7DC5" w:rsidRDefault="00D7704F" w:rsidP="0006035B">
            <w:pPr>
              <w:pStyle w:val="LWPTableText"/>
            </w:pPr>
            <w:r w:rsidRPr="00D95C15">
              <w:t>This test case is used to test the GetListItems operation with "rowLimit" parameter.</w:t>
            </w:r>
          </w:p>
        </w:tc>
      </w:tr>
      <w:tr w:rsidR="00D7704F" w14:paraId="7D3EB48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D6EF681" w14:textId="77777777" w:rsidR="00D7704F" w:rsidRDefault="00D7704F"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4F384E9" w14:textId="695C1BD7" w:rsidR="00D7704F" w:rsidRPr="002B7DC5" w:rsidRDefault="00D7704F" w:rsidP="0006035B">
            <w:pPr>
              <w:pStyle w:val="LWPTableText"/>
            </w:pPr>
            <w:r w:rsidRPr="00D95C15">
              <w:t>Common Prerequisites</w:t>
            </w:r>
          </w:p>
        </w:tc>
      </w:tr>
      <w:tr w:rsidR="00D7704F" w14:paraId="02EBFA3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99FE592" w14:textId="71027536" w:rsidR="00D7704F"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E109F25" w14:textId="77777777" w:rsidR="00D7704F" w:rsidRPr="0006035B" w:rsidRDefault="00D7704F" w:rsidP="0006035B">
            <w:pPr>
              <w:pStyle w:val="Clickandtype"/>
              <w:numPr>
                <w:ilvl w:val="0"/>
                <w:numId w:val="163"/>
              </w:numPr>
              <w:rPr>
                <w:rFonts w:eastAsia="??"/>
                <w:sz w:val="18"/>
                <w:szCs w:val="18"/>
              </w:rPr>
            </w:pPr>
            <w:r w:rsidRPr="0006035B">
              <w:rPr>
                <w:sz w:val="18"/>
                <w:szCs w:val="18"/>
              </w:rPr>
              <w:t>Initialize the list on server.</w:t>
            </w:r>
          </w:p>
          <w:p w14:paraId="2EB5F8DA" w14:textId="77777777" w:rsidR="00D7704F" w:rsidRPr="0006035B" w:rsidRDefault="00D7704F">
            <w:pPr>
              <w:pStyle w:val="Clickandtype"/>
              <w:ind w:left="360"/>
              <w:rPr>
                <w:sz w:val="18"/>
                <w:szCs w:val="18"/>
              </w:rPr>
            </w:pPr>
          </w:p>
          <w:p w14:paraId="161895B2" w14:textId="77777777" w:rsidR="00D7704F" w:rsidRPr="0006035B" w:rsidRDefault="00D7704F" w:rsidP="0006035B">
            <w:pPr>
              <w:pStyle w:val="Clickandtype"/>
              <w:numPr>
                <w:ilvl w:val="0"/>
                <w:numId w:val="163"/>
              </w:numPr>
              <w:rPr>
                <w:sz w:val="18"/>
                <w:szCs w:val="18"/>
              </w:rPr>
            </w:pPr>
            <w:r w:rsidRPr="0006035B">
              <w:rPr>
                <w:sz w:val="18"/>
                <w:szCs w:val="18"/>
              </w:rPr>
              <w:t>Call GetListAndView to get the default view.</w:t>
            </w:r>
          </w:p>
          <w:p w14:paraId="4833809D" w14:textId="77777777" w:rsidR="00D7704F" w:rsidRPr="0006035B" w:rsidRDefault="00D7704F">
            <w:pPr>
              <w:rPr>
                <w:sz w:val="18"/>
                <w:szCs w:val="18"/>
              </w:rPr>
            </w:pPr>
          </w:p>
          <w:p w14:paraId="7AD9F4A7" w14:textId="77777777" w:rsidR="00D7704F" w:rsidRPr="0006035B" w:rsidRDefault="00D7704F" w:rsidP="0006035B">
            <w:pPr>
              <w:pStyle w:val="Clickandtype"/>
              <w:numPr>
                <w:ilvl w:val="0"/>
                <w:numId w:val="163"/>
              </w:numPr>
              <w:rPr>
                <w:sz w:val="18"/>
                <w:szCs w:val="18"/>
              </w:rPr>
            </w:pPr>
            <w:r w:rsidRPr="0006035B">
              <w:rPr>
                <w:sz w:val="18"/>
                <w:szCs w:val="18"/>
              </w:rPr>
              <w:t>Call GetListItems operation with null rowLimit element.</w:t>
            </w:r>
          </w:p>
          <w:p w14:paraId="168BA0E8" w14:textId="77777777" w:rsidR="00D7704F" w:rsidRPr="0006035B" w:rsidRDefault="00D7704F">
            <w:pPr>
              <w:pStyle w:val="ListParagraph"/>
              <w:rPr>
                <w:sz w:val="18"/>
                <w:szCs w:val="18"/>
              </w:rPr>
            </w:pPr>
          </w:p>
          <w:p w14:paraId="7BEAA3AD" w14:textId="77777777" w:rsidR="00D7704F" w:rsidRPr="0006035B" w:rsidRDefault="00D7704F" w:rsidP="0006035B">
            <w:pPr>
              <w:pStyle w:val="Clickandtype"/>
              <w:numPr>
                <w:ilvl w:val="0"/>
                <w:numId w:val="163"/>
              </w:numPr>
              <w:rPr>
                <w:sz w:val="18"/>
                <w:szCs w:val="18"/>
              </w:rPr>
            </w:pPr>
            <w:r w:rsidRPr="0006035B">
              <w:rPr>
                <w:sz w:val="18"/>
                <w:szCs w:val="18"/>
              </w:rPr>
              <w:t>Call GetListItems operation with empty rowLimit element.</w:t>
            </w:r>
          </w:p>
          <w:p w14:paraId="739626E5" w14:textId="77777777" w:rsidR="00D7704F" w:rsidRPr="0006035B" w:rsidRDefault="00D7704F">
            <w:pPr>
              <w:pStyle w:val="ListParagraph"/>
              <w:rPr>
                <w:sz w:val="18"/>
                <w:szCs w:val="18"/>
              </w:rPr>
            </w:pPr>
          </w:p>
          <w:p w14:paraId="13FBAA6E" w14:textId="77777777" w:rsidR="00D7704F" w:rsidRPr="0006035B" w:rsidRDefault="00D7704F" w:rsidP="0006035B">
            <w:pPr>
              <w:pStyle w:val="Clickandtype"/>
              <w:numPr>
                <w:ilvl w:val="0"/>
                <w:numId w:val="163"/>
              </w:numPr>
              <w:rPr>
                <w:sz w:val="18"/>
                <w:szCs w:val="18"/>
              </w:rPr>
            </w:pPr>
            <w:r w:rsidRPr="0006035B">
              <w:rPr>
                <w:sz w:val="18"/>
                <w:szCs w:val="18"/>
              </w:rPr>
              <w:t>Call GetListItems operation with valid rowLimit element.</w:t>
            </w:r>
          </w:p>
          <w:p w14:paraId="4D55F1FF" w14:textId="77777777" w:rsidR="00D7704F" w:rsidRPr="0006035B" w:rsidRDefault="00D7704F" w:rsidP="00F84D09">
            <w:pPr>
              <w:pStyle w:val="Clickandtype"/>
              <w:rPr>
                <w:sz w:val="18"/>
                <w:szCs w:val="18"/>
              </w:rPr>
            </w:pPr>
          </w:p>
          <w:p w14:paraId="68FE6816" w14:textId="7476254A" w:rsidR="00D7704F" w:rsidRPr="0006035B" w:rsidRDefault="00D7704F" w:rsidP="0006035B">
            <w:pPr>
              <w:pStyle w:val="Clickandtype"/>
              <w:numPr>
                <w:ilvl w:val="0"/>
                <w:numId w:val="163"/>
              </w:numPr>
              <w:rPr>
                <w:sz w:val="18"/>
                <w:szCs w:val="18"/>
              </w:rPr>
            </w:pPr>
            <w:r w:rsidRPr="0006035B">
              <w:rPr>
                <w:sz w:val="18"/>
                <w:szCs w:val="18"/>
              </w:rPr>
              <w:t>Clean up all the lists created in above operations.</w:t>
            </w:r>
          </w:p>
        </w:tc>
      </w:tr>
      <w:tr w:rsidR="002123F1" w14:paraId="5A42916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12C258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5A9482C" w14:textId="77777777" w:rsidR="002123F1" w:rsidRPr="002B7DC5" w:rsidRDefault="002123F1" w:rsidP="0006035B">
            <w:pPr>
              <w:pStyle w:val="LWPTableText"/>
            </w:pPr>
            <w:r w:rsidRPr="00D95C15">
              <w:t>N/A</w:t>
            </w:r>
          </w:p>
        </w:tc>
      </w:tr>
    </w:tbl>
    <w:p w14:paraId="46D213CF" w14:textId="0A5514FB" w:rsidR="002123F1" w:rsidRDefault="00D608E2" w:rsidP="0006035B">
      <w:pPr>
        <w:pStyle w:val="LWPTableCaption"/>
        <w:rPr>
          <w:bCs/>
          <w:szCs w:val="18"/>
          <w:lang w:eastAsia="zh-CN"/>
        </w:rPr>
      </w:pPr>
      <w:r w:rsidRPr="00D608E2">
        <w:rPr>
          <w:bCs/>
          <w:szCs w:val="18"/>
        </w:rPr>
        <w:t>MSLISTSWS_S03_TC49_GetListItems_RowLimit</w:t>
      </w:r>
    </w:p>
    <w:p w14:paraId="0DA36225"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D2CFE0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44EC6CB" w14:textId="6D1CAF03" w:rsidR="002123F1" w:rsidRPr="0006035B" w:rsidRDefault="002123F1" w:rsidP="0006035B">
            <w:pPr>
              <w:pStyle w:val="LWPTableHeading"/>
              <w:rPr>
                <w:color w:val="0000FF"/>
              </w:rPr>
            </w:pPr>
            <w:r w:rsidRPr="000C70DB">
              <w:t>S03_OperationOnListItem</w:t>
            </w:r>
          </w:p>
        </w:tc>
      </w:tr>
      <w:tr w:rsidR="002123F1" w14:paraId="4EDA6C8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2198FA2" w14:textId="7D12AA2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9A80BD3" w14:textId="5AEC2D65" w:rsidR="002123F1" w:rsidRPr="002B7DC5" w:rsidRDefault="001D52A7" w:rsidP="0006035B">
            <w:pPr>
              <w:pStyle w:val="LWPTableText"/>
            </w:pPr>
            <w:bookmarkStart w:id="559" w:name="S3_TC50"/>
            <w:bookmarkEnd w:id="559"/>
            <w:r w:rsidRPr="00D95C15">
              <w:rPr>
                <w:noProof/>
              </w:rPr>
              <w:t>MSLISTSWS_S03_TC50_GetListItems_SucceedWithNonGuidFormatListName</w:t>
            </w:r>
          </w:p>
        </w:tc>
      </w:tr>
      <w:tr w:rsidR="002123F1" w14:paraId="112043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83415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26E00C4" w14:textId="4DCA2E68" w:rsidR="002123F1" w:rsidRPr="00003F0C" w:rsidRDefault="00E60902" w:rsidP="0006035B">
            <w:pPr>
              <w:pStyle w:val="LWPTableText"/>
            </w:pPr>
            <w:r>
              <w:t>This test case is used to test the GetListItems operation when the "listName" element is not a valid GUID but its value corresponds to the title of the list.</w:t>
            </w:r>
          </w:p>
        </w:tc>
      </w:tr>
      <w:tr w:rsidR="002123F1" w14:paraId="2ADF7D0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C8BAB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8AEF450" w14:textId="77777777" w:rsidR="002123F1" w:rsidRPr="002B7DC5" w:rsidRDefault="002123F1" w:rsidP="0006035B">
            <w:pPr>
              <w:pStyle w:val="LWPTableText"/>
            </w:pPr>
            <w:r w:rsidRPr="00D95C15">
              <w:t>Common Prerequisites</w:t>
            </w:r>
          </w:p>
        </w:tc>
      </w:tr>
      <w:tr w:rsidR="002123F1" w14:paraId="3A9F3C36" w14:textId="77777777" w:rsidTr="002C56AE">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CB3DF8" w14:textId="5016E3F3"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tcPr>
          <w:p w14:paraId="209CAE22" w14:textId="7943C576" w:rsidR="002C56AE" w:rsidRPr="0006035B" w:rsidRDefault="002C56AE" w:rsidP="0006035B">
            <w:pPr>
              <w:pStyle w:val="Clickandtype"/>
              <w:numPr>
                <w:ilvl w:val="0"/>
                <w:numId w:val="164"/>
              </w:numPr>
              <w:ind w:left="360"/>
              <w:rPr>
                <w:sz w:val="18"/>
                <w:szCs w:val="18"/>
              </w:rPr>
            </w:pPr>
            <w:r w:rsidRPr="0006035B">
              <w:rPr>
                <w:sz w:val="18"/>
                <w:szCs w:val="18"/>
              </w:rPr>
              <w:t>Invoke AddList operation to create a new generic list.</w:t>
            </w:r>
          </w:p>
          <w:p w14:paraId="35D12379" w14:textId="77777777" w:rsidR="002C56AE" w:rsidRPr="0006035B" w:rsidRDefault="002C56AE" w:rsidP="002C56AE">
            <w:pPr>
              <w:pStyle w:val="Clickandtype"/>
              <w:ind w:left="-360"/>
              <w:rPr>
                <w:sz w:val="18"/>
                <w:szCs w:val="18"/>
              </w:rPr>
            </w:pPr>
            <w:r w:rsidRPr="0006035B">
              <w:rPr>
                <w:sz w:val="18"/>
                <w:szCs w:val="18"/>
              </w:rPr>
              <w:tab/>
            </w:r>
          </w:p>
          <w:p w14:paraId="334A999F" w14:textId="5CC98269" w:rsidR="002C56AE" w:rsidRPr="0006035B" w:rsidRDefault="002C56AE" w:rsidP="0006035B">
            <w:pPr>
              <w:pStyle w:val="Clickandtype"/>
              <w:numPr>
                <w:ilvl w:val="0"/>
                <w:numId w:val="164"/>
              </w:numPr>
              <w:ind w:left="360"/>
              <w:rPr>
                <w:sz w:val="18"/>
                <w:szCs w:val="18"/>
              </w:rPr>
            </w:pPr>
            <w:r w:rsidRPr="0006035B">
              <w:rPr>
                <w:sz w:val="18"/>
                <w:szCs w:val="18"/>
              </w:rPr>
              <w:t>Invoke GetList operation to get the title of the new generic list.</w:t>
            </w:r>
          </w:p>
          <w:p w14:paraId="4FF4393C" w14:textId="77777777" w:rsidR="002C56AE" w:rsidRPr="0006035B" w:rsidRDefault="002C56AE" w:rsidP="002C56AE">
            <w:pPr>
              <w:pStyle w:val="Clickandtype"/>
              <w:ind w:left="-360"/>
              <w:rPr>
                <w:sz w:val="18"/>
                <w:szCs w:val="18"/>
              </w:rPr>
            </w:pPr>
          </w:p>
          <w:p w14:paraId="67448FC8" w14:textId="34313084" w:rsidR="002C56AE" w:rsidRPr="0006035B" w:rsidRDefault="002C56AE" w:rsidP="0006035B">
            <w:pPr>
              <w:pStyle w:val="Clickandtype"/>
              <w:numPr>
                <w:ilvl w:val="0"/>
                <w:numId w:val="164"/>
              </w:numPr>
              <w:ind w:left="360"/>
              <w:rPr>
                <w:sz w:val="18"/>
                <w:szCs w:val="18"/>
              </w:rPr>
            </w:pPr>
            <w:r w:rsidRPr="0006035B">
              <w:rPr>
                <w:sz w:val="18"/>
                <w:szCs w:val="18"/>
              </w:rPr>
              <w:t>Invoke UpdateListItems operation to add three new list items in the new generic list.</w:t>
            </w:r>
          </w:p>
          <w:p w14:paraId="4C4CD574" w14:textId="77777777" w:rsidR="002C56AE" w:rsidRPr="0006035B" w:rsidRDefault="002C56AE" w:rsidP="002C56AE">
            <w:pPr>
              <w:pStyle w:val="Clickandtype"/>
              <w:ind w:left="-360"/>
              <w:rPr>
                <w:sz w:val="18"/>
                <w:szCs w:val="18"/>
              </w:rPr>
            </w:pPr>
          </w:p>
          <w:p w14:paraId="3AA5AF43" w14:textId="0E01BBEC" w:rsidR="002C56AE" w:rsidRPr="0006035B" w:rsidRDefault="002C56AE" w:rsidP="0006035B">
            <w:pPr>
              <w:pStyle w:val="Clickandtype"/>
              <w:numPr>
                <w:ilvl w:val="0"/>
                <w:numId w:val="164"/>
              </w:numPr>
              <w:ind w:left="360"/>
              <w:rPr>
                <w:sz w:val="18"/>
                <w:szCs w:val="18"/>
              </w:rPr>
            </w:pPr>
            <w:r w:rsidRPr="0006035B">
              <w:rPr>
                <w:sz w:val="18"/>
                <w:szCs w:val="18"/>
              </w:rPr>
              <w:t>Invoke GetListItems operation with the title got in step 2 of the generic list as the value of element "listName".</w:t>
            </w:r>
          </w:p>
          <w:p w14:paraId="38C02EC3" w14:textId="77777777" w:rsidR="002C56AE" w:rsidRPr="0006035B" w:rsidRDefault="002C56AE" w:rsidP="002C56AE">
            <w:pPr>
              <w:pStyle w:val="Clickandtype"/>
              <w:ind w:left="-360"/>
              <w:rPr>
                <w:sz w:val="18"/>
                <w:szCs w:val="18"/>
              </w:rPr>
            </w:pPr>
          </w:p>
          <w:p w14:paraId="2A3B28F6" w14:textId="5D1DF55F" w:rsidR="002123F1" w:rsidRPr="0006035B" w:rsidRDefault="002C56AE" w:rsidP="0006035B">
            <w:pPr>
              <w:pStyle w:val="Clickandtype"/>
              <w:numPr>
                <w:ilvl w:val="0"/>
                <w:numId w:val="164"/>
              </w:numPr>
              <w:ind w:left="360"/>
              <w:rPr>
                <w:sz w:val="18"/>
                <w:szCs w:val="18"/>
              </w:rPr>
            </w:pPr>
            <w:r w:rsidRPr="0006035B">
              <w:rPr>
                <w:sz w:val="18"/>
                <w:szCs w:val="18"/>
              </w:rPr>
              <w:t>Delete the list.</w:t>
            </w:r>
          </w:p>
        </w:tc>
      </w:tr>
      <w:tr w:rsidR="002123F1" w14:paraId="3703DE1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D7FC9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1020EF0" w14:textId="77777777" w:rsidR="002123F1" w:rsidRPr="002B7DC5" w:rsidRDefault="002123F1" w:rsidP="0006035B">
            <w:pPr>
              <w:pStyle w:val="LWPTableText"/>
            </w:pPr>
            <w:r w:rsidRPr="00D95C15">
              <w:t>N/A</w:t>
            </w:r>
          </w:p>
        </w:tc>
      </w:tr>
    </w:tbl>
    <w:p w14:paraId="2A6CB89B" w14:textId="2F34CEC3" w:rsidR="002123F1" w:rsidRDefault="003B0B71" w:rsidP="0006035B">
      <w:pPr>
        <w:pStyle w:val="LWPTableCaption"/>
        <w:rPr>
          <w:lang w:eastAsia="zh-CN"/>
        </w:rPr>
      </w:pPr>
      <w:r w:rsidRPr="003B0B71">
        <w:t>MSLISTSWS_S03_TC50_GetListItems_SucceedWithNonGuidFormatListName</w:t>
      </w:r>
    </w:p>
    <w:p w14:paraId="1FD49322"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C09EE9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7F2E362" w14:textId="2F97B5B8" w:rsidR="002123F1" w:rsidRPr="0006035B" w:rsidRDefault="002123F1" w:rsidP="0006035B">
            <w:pPr>
              <w:pStyle w:val="LWPTableHeading"/>
              <w:rPr>
                <w:color w:val="0000FF"/>
              </w:rPr>
            </w:pPr>
            <w:r w:rsidRPr="000C70DB">
              <w:t>S03_OperationOnListItem</w:t>
            </w:r>
          </w:p>
        </w:tc>
      </w:tr>
      <w:tr w:rsidR="002123F1" w14:paraId="1AE7F58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139F81" w14:textId="17ECD5A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FDAE09E" w14:textId="40247D38" w:rsidR="002123F1" w:rsidRPr="002B7DC5" w:rsidRDefault="00661342" w:rsidP="0006035B">
            <w:pPr>
              <w:pStyle w:val="LWPTableText"/>
            </w:pPr>
            <w:bookmarkStart w:id="560" w:name="S3_TC51"/>
            <w:bookmarkEnd w:id="560"/>
            <w:r w:rsidRPr="00D95C15">
              <w:t>MSLISTSWS_S03_TC51_GetListItems_SucceedWithValidGuidListName</w:t>
            </w:r>
          </w:p>
        </w:tc>
      </w:tr>
      <w:tr w:rsidR="001B3DAE" w14:paraId="72933E8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FC3E821" w14:textId="77777777" w:rsidR="001B3DAE" w:rsidRDefault="001B3DAE"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9AD25E3" w14:textId="461FBDC7" w:rsidR="001B3DAE" w:rsidRPr="00003F0C" w:rsidRDefault="001B3DAE" w:rsidP="0006035B">
            <w:pPr>
              <w:pStyle w:val="LWPTableText"/>
            </w:pPr>
            <w:r w:rsidRPr="00D95C15">
              <w:t xml:space="preserve">This test case is used to test the GetListItems operation when </w:t>
            </w:r>
            <w:r w:rsidRPr="002B7DC5">
              <w:t>the "listName" element is a valid GUID.</w:t>
            </w:r>
          </w:p>
        </w:tc>
      </w:tr>
      <w:tr w:rsidR="001B3DAE" w14:paraId="4B868AB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D251FB" w14:textId="77777777" w:rsidR="001B3DAE" w:rsidRDefault="001B3DAE"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09FBF9C" w14:textId="513837E2" w:rsidR="001B3DAE" w:rsidRPr="002B7DC5" w:rsidRDefault="001B3DAE" w:rsidP="0006035B">
            <w:pPr>
              <w:pStyle w:val="LWPTableText"/>
            </w:pPr>
            <w:r w:rsidRPr="00D95C15">
              <w:t>Common Prerequisites</w:t>
            </w:r>
          </w:p>
        </w:tc>
      </w:tr>
      <w:tr w:rsidR="001B3DAE" w14:paraId="45B3C3C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383FCBA" w14:textId="73CD0DBB" w:rsidR="001B3DAE"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995D346" w14:textId="77777777" w:rsidR="001B3DAE" w:rsidRPr="0006035B" w:rsidRDefault="001B3DAE" w:rsidP="0006035B">
            <w:pPr>
              <w:pStyle w:val="Clickandtype"/>
              <w:numPr>
                <w:ilvl w:val="1"/>
                <w:numId w:val="12"/>
              </w:numPr>
              <w:rPr>
                <w:rFonts w:eastAsia="??"/>
                <w:sz w:val="18"/>
                <w:szCs w:val="18"/>
              </w:rPr>
            </w:pPr>
            <w:r w:rsidRPr="0006035B">
              <w:rPr>
                <w:sz w:val="18"/>
                <w:szCs w:val="18"/>
              </w:rPr>
              <w:t>Invoke AddList operation to create a new generic list and get the valid GUID of the generic list.</w:t>
            </w:r>
          </w:p>
          <w:p w14:paraId="43D70011" w14:textId="77777777" w:rsidR="001B3DAE" w:rsidRPr="0006035B" w:rsidRDefault="001B3DAE">
            <w:pPr>
              <w:pStyle w:val="Clickandtype"/>
              <w:ind w:left="360"/>
              <w:rPr>
                <w:sz w:val="18"/>
                <w:szCs w:val="18"/>
              </w:rPr>
            </w:pPr>
          </w:p>
          <w:p w14:paraId="2A2A6BA3" w14:textId="77777777" w:rsidR="001B3DAE" w:rsidRPr="0006035B" w:rsidRDefault="001B3DAE" w:rsidP="0006035B">
            <w:pPr>
              <w:pStyle w:val="Clickandtype"/>
              <w:numPr>
                <w:ilvl w:val="1"/>
                <w:numId w:val="12"/>
              </w:numPr>
              <w:rPr>
                <w:sz w:val="18"/>
                <w:szCs w:val="18"/>
              </w:rPr>
            </w:pPr>
            <w:r w:rsidRPr="0006035B">
              <w:rPr>
                <w:sz w:val="18"/>
                <w:szCs w:val="18"/>
              </w:rPr>
              <w:t>Invoke UpdateListItems operation to add three new list items in the new generic list.</w:t>
            </w:r>
          </w:p>
          <w:p w14:paraId="38700F6D" w14:textId="77777777" w:rsidR="001B3DAE" w:rsidRPr="0006035B" w:rsidRDefault="001B3DAE">
            <w:pPr>
              <w:pStyle w:val="ListParagraph"/>
              <w:rPr>
                <w:sz w:val="18"/>
                <w:szCs w:val="18"/>
              </w:rPr>
            </w:pPr>
          </w:p>
          <w:p w14:paraId="3E0C9FD1" w14:textId="77777777" w:rsidR="001B3DAE" w:rsidRPr="0006035B" w:rsidRDefault="001B3DAE" w:rsidP="0006035B">
            <w:pPr>
              <w:pStyle w:val="Clickandtype"/>
              <w:numPr>
                <w:ilvl w:val="1"/>
                <w:numId w:val="12"/>
              </w:numPr>
              <w:rPr>
                <w:sz w:val="18"/>
                <w:szCs w:val="18"/>
              </w:rPr>
            </w:pPr>
            <w:r w:rsidRPr="0006035B">
              <w:rPr>
                <w:sz w:val="18"/>
                <w:szCs w:val="18"/>
              </w:rPr>
              <w:t>Invoke GetListItems operation with the valid GUID of the generic list as the value of element "listName".</w:t>
            </w:r>
          </w:p>
          <w:p w14:paraId="7C028A38" w14:textId="77777777" w:rsidR="001B3DAE" w:rsidRPr="0006035B" w:rsidRDefault="001B3DAE">
            <w:pPr>
              <w:pStyle w:val="Clickandtype"/>
              <w:rPr>
                <w:sz w:val="18"/>
                <w:szCs w:val="18"/>
              </w:rPr>
            </w:pPr>
          </w:p>
          <w:p w14:paraId="3E044ABB" w14:textId="087D70F8" w:rsidR="001B3DAE" w:rsidRPr="0006035B" w:rsidRDefault="001B3DAE" w:rsidP="008035E9">
            <w:pPr>
              <w:rPr>
                <w:noProof/>
                <w:color w:val="000000"/>
                <w:sz w:val="18"/>
                <w:szCs w:val="18"/>
              </w:rPr>
            </w:pPr>
            <w:r w:rsidRPr="0006035B">
              <w:rPr>
                <w:sz w:val="18"/>
                <w:szCs w:val="18"/>
              </w:rPr>
              <w:t>4. Delete the list.</w:t>
            </w:r>
          </w:p>
        </w:tc>
      </w:tr>
      <w:tr w:rsidR="002123F1" w14:paraId="7824F30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E22699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938EE90" w14:textId="77777777" w:rsidR="002123F1" w:rsidRPr="002B7DC5" w:rsidRDefault="002123F1" w:rsidP="0006035B">
            <w:pPr>
              <w:pStyle w:val="LWPTableText"/>
            </w:pPr>
            <w:r w:rsidRPr="00D95C15">
              <w:t>N/A</w:t>
            </w:r>
          </w:p>
        </w:tc>
      </w:tr>
    </w:tbl>
    <w:p w14:paraId="3C8D841B" w14:textId="19389EB1" w:rsidR="002123F1" w:rsidRDefault="001B3DAE" w:rsidP="0006035B">
      <w:pPr>
        <w:pStyle w:val="LWPTableCaption"/>
        <w:rPr>
          <w:lang w:eastAsia="zh-CN"/>
        </w:rPr>
      </w:pPr>
      <w:r w:rsidRPr="001B3DAE">
        <w:t>MSLISTSWS_S03_TC51_GetListItems_SucceedWithValidGuidListName</w:t>
      </w:r>
    </w:p>
    <w:p w14:paraId="3A3A75D5"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19E609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C11CAD0" w14:textId="46E677F7" w:rsidR="002123F1" w:rsidRPr="0006035B" w:rsidRDefault="002123F1" w:rsidP="0006035B">
            <w:pPr>
              <w:pStyle w:val="LWPTableHeading"/>
              <w:rPr>
                <w:color w:val="0000FF"/>
              </w:rPr>
            </w:pPr>
            <w:r w:rsidRPr="000C70DB">
              <w:t>S03_OperationOnListItem</w:t>
            </w:r>
          </w:p>
        </w:tc>
      </w:tr>
      <w:tr w:rsidR="002123F1" w14:paraId="30D5160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3EC17DB" w14:textId="2C2CA10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35C23C4" w14:textId="6ABFB82E" w:rsidR="002123F1" w:rsidRPr="002B7DC5" w:rsidRDefault="00812F56" w:rsidP="0006035B">
            <w:pPr>
              <w:pStyle w:val="LWPTableText"/>
            </w:pPr>
            <w:bookmarkStart w:id="561" w:name="S3_TC52"/>
            <w:bookmarkEnd w:id="561"/>
            <w:r w:rsidRPr="00D95C15">
              <w:t>MSLISTSWS_S03_TC52_GetListItems_SucceedWithValidGuidViewName</w:t>
            </w:r>
          </w:p>
        </w:tc>
      </w:tr>
      <w:tr w:rsidR="00812F56" w14:paraId="0B125A9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BB0619" w14:textId="77777777" w:rsidR="00812F56" w:rsidRDefault="00812F56"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6E5DB14" w14:textId="75803E44" w:rsidR="00812F56" w:rsidRPr="002B7DC5" w:rsidRDefault="00B24CF9" w:rsidP="0006035B">
            <w:pPr>
              <w:pStyle w:val="LWPTableText"/>
            </w:pPr>
            <w:r>
              <w:t>This test case is used to test the GetListItems operation when the "viewName" element is a valid GUID which corresponds to an existing view.</w:t>
            </w:r>
          </w:p>
        </w:tc>
      </w:tr>
      <w:tr w:rsidR="00812F56" w14:paraId="2F76F7A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2B3CC2" w14:textId="77777777" w:rsidR="00812F56" w:rsidRDefault="00812F56"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7C6C4C1" w14:textId="22E6C647" w:rsidR="00812F56" w:rsidRPr="002B7DC5" w:rsidRDefault="00812F56" w:rsidP="0006035B">
            <w:pPr>
              <w:pStyle w:val="LWPTableText"/>
            </w:pPr>
            <w:r w:rsidRPr="00D95C15">
              <w:t>Common Prerequisites</w:t>
            </w:r>
          </w:p>
        </w:tc>
      </w:tr>
      <w:tr w:rsidR="00812F56" w14:paraId="461178D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06BB53" w14:textId="472B44C4" w:rsidR="00812F56"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0503AE2" w14:textId="77777777" w:rsidR="00812F56" w:rsidRPr="0006035B" w:rsidRDefault="00812F56" w:rsidP="0006035B">
            <w:pPr>
              <w:pStyle w:val="Clickandtype"/>
              <w:numPr>
                <w:ilvl w:val="8"/>
                <w:numId w:val="0"/>
              </w:numPr>
              <w:tabs>
                <w:tab w:val="num" w:pos="360"/>
                <w:tab w:val="num" w:pos="540"/>
              </w:tabs>
              <w:contextualSpacing/>
              <w:rPr>
                <w:rFonts w:eastAsia="??"/>
                <w:sz w:val="18"/>
                <w:szCs w:val="18"/>
              </w:rPr>
            </w:pPr>
            <w:r w:rsidRPr="0006035B">
              <w:rPr>
                <w:sz w:val="18"/>
                <w:szCs w:val="18"/>
              </w:rPr>
              <w:t>1. Invoke AddList operation to create a new generic list.</w:t>
            </w:r>
          </w:p>
          <w:p w14:paraId="50EFE7E9" w14:textId="77777777" w:rsidR="00812F56" w:rsidRPr="0006035B" w:rsidRDefault="00812F56">
            <w:pPr>
              <w:pStyle w:val="Clickandtype"/>
              <w:rPr>
                <w:sz w:val="18"/>
                <w:szCs w:val="18"/>
              </w:rPr>
            </w:pPr>
          </w:p>
          <w:p w14:paraId="1EA0C092" w14:textId="77777777" w:rsidR="00812F56" w:rsidRPr="0006035B" w:rsidRDefault="00812F56">
            <w:pPr>
              <w:pStyle w:val="Clickandtype"/>
              <w:ind w:left="296" w:hanging="296"/>
              <w:rPr>
                <w:sz w:val="18"/>
                <w:szCs w:val="18"/>
              </w:rPr>
            </w:pPr>
            <w:r w:rsidRPr="0006035B">
              <w:rPr>
                <w:sz w:val="18"/>
                <w:szCs w:val="18"/>
              </w:rPr>
              <w:t>2. Invoke UpdateListItems operation to add three new list items in the new generic list.</w:t>
            </w:r>
          </w:p>
          <w:p w14:paraId="18085C3C" w14:textId="77777777" w:rsidR="00812F56" w:rsidRPr="0006035B" w:rsidRDefault="00812F56">
            <w:pPr>
              <w:pStyle w:val="Clickandtype"/>
              <w:rPr>
                <w:sz w:val="18"/>
                <w:szCs w:val="18"/>
              </w:rPr>
            </w:pPr>
          </w:p>
          <w:p w14:paraId="13C7304F" w14:textId="77777777" w:rsidR="00812F56" w:rsidRPr="0006035B" w:rsidRDefault="00812F56">
            <w:pPr>
              <w:pStyle w:val="Clickandtype"/>
              <w:ind w:left="296" w:hanging="296"/>
              <w:rPr>
                <w:sz w:val="18"/>
                <w:szCs w:val="18"/>
              </w:rPr>
            </w:pPr>
            <w:r w:rsidRPr="0006035B">
              <w:rPr>
                <w:sz w:val="18"/>
                <w:szCs w:val="18"/>
              </w:rPr>
              <w:t>3. Invoke GetListAndView operation to get valid GUID value for default view.</w:t>
            </w:r>
          </w:p>
          <w:p w14:paraId="5B94F740" w14:textId="77777777" w:rsidR="00812F56" w:rsidRPr="0006035B" w:rsidRDefault="00812F56">
            <w:pPr>
              <w:pStyle w:val="Clickandtype"/>
              <w:rPr>
                <w:sz w:val="18"/>
                <w:szCs w:val="18"/>
              </w:rPr>
            </w:pPr>
          </w:p>
          <w:p w14:paraId="7CDE470F" w14:textId="77777777" w:rsidR="00812F56" w:rsidRPr="0006035B" w:rsidRDefault="00812F56">
            <w:pPr>
              <w:pStyle w:val="Clickandtype"/>
              <w:ind w:left="206" w:hanging="206"/>
              <w:rPr>
                <w:sz w:val="18"/>
                <w:szCs w:val="18"/>
              </w:rPr>
            </w:pPr>
            <w:r w:rsidRPr="0006035B">
              <w:rPr>
                <w:sz w:val="18"/>
                <w:szCs w:val="18"/>
              </w:rPr>
              <w:t>4. Invoke GetListItems operation with the GUID of existed view as the value of element "viewName".</w:t>
            </w:r>
          </w:p>
          <w:p w14:paraId="7E054B2E" w14:textId="77777777" w:rsidR="00812F56" w:rsidRPr="0006035B" w:rsidRDefault="00812F56" w:rsidP="00F84D09">
            <w:pPr>
              <w:pStyle w:val="Clickandtype"/>
              <w:rPr>
                <w:sz w:val="18"/>
                <w:szCs w:val="18"/>
              </w:rPr>
            </w:pPr>
          </w:p>
          <w:p w14:paraId="43E1BCB6" w14:textId="2C222A82" w:rsidR="00812F56" w:rsidRPr="0006035B" w:rsidRDefault="00812F56" w:rsidP="00357839">
            <w:pPr>
              <w:pStyle w:val="Clickandtype"/>
              <w:rPr>
                <w:sz w:val="18"/>
                <w:szCs w:val="18"/>
              </w:rPr>
            </w:pPr>
            <w:r w:rsidRPr="0006035B">
              <w:rPr>
                <w:sz w:val="18"/>
                <w:szCs w:val="18"/>
              </w:rPr>
              <w:t>5. Delete the list.</w:t>
            </w:r>
          </w:p>
        </w:tc>
      </w:tr>
      <w:tr w:rsidR="002123F1" w14:paraId="034EBC7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FD3C2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6FA16EF" w14:textId="77777777" w:rsidR="002123F1" w:rsidRPr="002B7DC5" w:rsidRDefault="002123F1" w:rsidP="0006035B">
            <w:pPr>
              <w:pStyle w:val="LWPTableText"/>
            </w:pPr>
            <w:r w:rsidRPr="00D95C15">
              <w:t>N/A</w:t>
            </w:r>
          </w:p>
        </w:tc>
      </w:tr>
    </w:tbl>
    <w:p w14:paraId="7EA03149" w14:textId="047B1E63" w:rsidR="002123F1" w:rsidRDefault="00812F56" w:rsidP="0006035B">
      <w:pPr>
        <w:pStyle w:val="LWPTableCaption"/>
        <w:rPr>
          <w:lang w:eastAsia="zh-CN"/>
        </w:rPr>
      </w:pPr>
      <w:r w:rsidRPr="00812F56">
        <w:t>MSLISTSWS_S03_TC52_GetListItems_SucceedWithValidGuidViewName</w:t>
      </w:r>
    </w:p>
    <w:p w14:paraId="70D980F2"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D4C237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28FAF7C" w14:textId="486AE4FA" w:rsidR="002123F1" w:rsidRPr="0006035B" w:rsidRDefault="002123F1" w:rsidP="0006035B">
            <w:pPr>
              <w:pStyle w:val="LWPTableHeading"/>
              <w:rPr>
                <w:color w:val="0000FF"/>
              </w:rPr>
            </w:pPr>
            <w:r w:rsidRPr="000C70DB">
              <w:t>S03_OperationOnListItem</w:t>
            </w:r>
          </w:p>
        </w:tc>
      </w:tr>
      <w:tr w:rsidR="002123F1" w14:paraId="61C7F7D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F8F933" w14:textId="0249697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67CEE1F" w14:textId="50C5D566" w:rsidR="002123F1" w:rsidRPr="002B7DC5" w:rsidRDefault="00895793" w:rsidP="0006035B">
            <w:pPr>
              <w:pStyle w:val="LWPTableText"/>
            </w:pPr>
            <w:bookmarkStart w:id="562" w:name="S3_TC53"/>
            <w:bookmarkEnd w:id="562"/>
            <w:r w:rsidRPr="00D95C15">
              <w:t>MSLISTSWS_S03_TC53_GetListItems_ViewFields</w:t>
            </w:r>
          </w:p>
        </w:tc>
      </w:tr>
      <w:tr w:rsidR="00EB3CA2" w14:paraId="2D06EC9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F7D1355" w14:textId="77777777" w:rsidR="00EB3CA2" w:rsidRDefault="00EB3CA2"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C5B7E3F" w14:textId="2041C510" w:rsidR="00EB3CA2" w:rsidRPr="0006035B" w:rsidRDefault="00EB3CA2" w:rsidP="0006035B">
            <w:pPr>
              <w:pStyle w:val="LWPTableText"/>
            </w:pPr>
            <w:r w:rsidRPr="00D95C15">
              <w:t xml:space="preserve">This test case is used to test the GetListItems operation with the "ViewFields" </w:t>
            </w:r>
            <w:r w:rsidRPr="002B7DC5">
              <w:t>element</w:t>
            </w:r>
            <w:r w:rsidRPr="00003F0C">
              <w:t>.</w:t>
            </w:r>
          </w:p>
        </w:tc>
      </w:tr>
      <w:tr w:rsidR="00EB3CA2" w14:paraId="0800DD9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DAFFF93" w14:textId="77777777" w:rsidR="00EB3CA2" w:rsidRDefault="00EB3CA2"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3ECA19D" w14:textId="0E527D09" w:rsidR="00EB3CA2" w:rsidRPr="002B7DC5" w:rsidRDefault="00EB3CA2" w:rsidP="0006035B">
            <w:pPr>
              <w:pStyle w:val="LWPTableText"/>
            </w:pPr>
            <w:r w:rsidRPr="00D95C15">
              <w:t>Common Prerequisites</w:t>
            </w:r>
          </w:p>
        </w:tc>
      </w:tr>
      <w:tr w:rsidR="00EB3CA2" w14:paraId="742F8F7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4412C91" w14:textId="555F1E11" w:rsidR="00EB3CA2"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E1BA66B" w14:textId="77777777" w:rsidR="00EB3CA2" w:rsidRPr="0006035B" w:rsidRDefault="00EB3CA2" w:rsidP="0006035B">
            <w:pPr>
              <w:pStyle w:val="Clickandtype"/>
              <w:numPr>
                <w:ilvl w:val="0"/>
                <w:numId w:val="165"/>
              </w:numPr>
              <w:rPr>
                <w:rFonts w:eastAsia="??"/>
                <w:sz w:val="18"/>
                <w:szCs w:val="18"/>
              </w:rPr>
            </w:pPr>
            <w:r w:rsidRPr="0006035B">
              <w:rPr>
                <w:sz w:val="18"/>
                <w:szCs w:val="18"/>
              </w:rPr>
              <w:t>Initialize the list on server.</w:t>
            </w:r>
          </w:p>
          <w:p w14:paraId="35CC3D00" w14:textId="77777777" w:rsidR="00EB3CA2" w:rsidRPr="0006035B" w:rsidRDefault="00EB3CA2">
            <w:pPr>
              <w:pStyle w:val="Clickandtype"/>
              <w:ind w:left="360"/>
              <w:rPr>
                <w:sz w:val="18"/>
                <w:szCs w:val="18"/>
              </w:rPr>
            </w:pPr>
          </w:p>
          <w:p w14:paraId="774CF2A7" w14:textId="77777777" w:rsidR="00EB3CA2" w:rsidRPr="0006035B" w:rsidRDefault="00EB3CA2" w:rsidP="0006035B">
            <w:pPr>
              <w:pStyle w:val="Clickandtype"/>
              <w:numPr>
                <w:ilvl w:val="0"/>
                <w:numId w:val="165"/>
              </w:numPr>
              <w:rPr>
                <w:sz w:val="18"/>
                <w:szCs w:val="18"/>
              </w:rPr>
            </w:pPr>
            <w:r w:rsidRPr="0006035B">
              <w:rPr>
                <w:sz w:val="18"/>
                <w:szCs w:val="18"/>
              </w:rPr>
              <w:t>Call UpdateListItems to insert a new item.</w:t>
            </w:r>
          </w:p>
          <w:p w14:paraId="5E05DFB6" w14:textId="77777777" w:rsidR="00EB3CA2" w:rsidRPr="0006035B" w:rsidRDefault="00EB3CA2">
            <w:pPr>
              <w:rPr>
                <w:sz w:val="18"/>
                <w:szCs w:val="18"/>
              </w:rPr>
            </w:pPr>
          </w:p>
          <w:p w14:paraId="22642A4D" w14:textId="77777777" w:rsidR="00EB3CA2" w:rsidRPr="0006035B" w:rsidRDefault="00EB3CA2" w:rsidP="0006035B">
            <w:pPr>
              <w:pStyle w:val="Clickandtype"/>
              <w:numPr>
                <w:ilvl w:val="0"/>
                <w:numId w:val="165"/>
              </w:numPr>
              <w:rPr>
                <w:sz w:val="18"/>
                <w:szCs w:val="18"/>
              </w:rPr>
            </w:pPr>
            <w:r w:rsidRPr="0006035B">
              <w:rPr>
                <w:sz w:val="18"/>
                <w:szCs w:val="18"/>
              </w:rPr>
              <w:t>Call GetListItems operation with empty ViewFields element.</w:t>
            </w:r>
          </w:p>
          <w:p w14:paraId="58DABDC0" w14:textId="77777777" w:rsidR="00EB3CA2" w:rsidRPr="0006035B" w:rsidRDefault="00EB3CA2">
            <w:pPr>
              <w:pStyle w:val="Clickandtype"/>
              <w:ind w:left="360"/>
              <w:rPr>
                <w:sz w:val="18"/>
                <w:szCs w:val="18"/>
              </w:rPr>
            </w:pPr>
          </w:p>
          <w:p w14:paraId="5AAE448B" w14:textId="77777777" w:rsidR="00EB3CA2" w:rsidRPr="0006035B" w:rsidRDefault="00EB3CA2" w:rsidP="0006035B">
            <w:pPr>
              <w:pStyle w:val="Clickandtype"/>
              <w:numPr>
                <w:ilvl w:val="0"/>
                <w:numId w:val="165"/>
              </w:numPr>
              <w:rPr>
                <w:sz w:val="18"/>
                <w:szCs w:val="18"/>
              </w:rPr>
            </w:pPr>
            <w:r w:rsidRPr="0006035B">
              <w:rPr>
                <w:sz w:val="18"/>
                <w:szCs w:val="18"/>
              </w:rPr>
              <w:t>Call GetListItems operation twice with valid query, viewFields, rowLimit, queryOptions parameters and valid/null viewName parameter.</w:t>
            </w:r>
          </w:p>
          <w:p w14:paraId="6844E50C" w14:textId="77777777" w:rsidR="00EB3CA2" w:rsidRPr="0006035B" w:rsidRDefault="00EB3CA2">
            <w:pPr>
              <w:pStyle w:val="Clickandtype"/>
              <w:ind w:left="360"/>
              <w:rPr>
                <w:sz w:val="18"/>
                <w:szCs w:val="18"/>
              </w:rPr>
            </w:pPr>
          </w:p>
          <w:p w14:paraId="799F6D43" w14:textId="741CE12A" w:rsidR="00EB3CA2" w:rsidRPr="0006035B" w:rsidRDefault="00EB3CA2" w:rsidP="0006035B">
            <w:pPr>
              <w:pStyle w:val="Clickandtype"/>
              <w:numPr>
                <w:ilvl w:val="0"/>
                <w:numId w:val="165"/>
              </w:numPr>
              <w:rPr>
                <w:sz w:val="18"/>
                <w:szCs w:val="18"/>
              </w:rPr>
            </w:pPr>
            <w:r w:rsidRPr="0006035B">
              <w:rPr>
                <w:sz w:val="18"/>
                <w:szCs w:val="18"/>
              </w:rPr>
              <w:t>Clean up all the lists created in above operations.</w:t>
            </w:r>
          </w:p>
        </w:tc>
      </w:tr>
      <w:tr w:rsidR="002123F1" w14:paraId="2E073AD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E2787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734C21B" w14:textId="77777777" w:rsidR="002123F1" w:rsidRPr="002B7DC5" w:rsidRDefault="002123F1" w:rsidP="0006035B">
            <w:pPr>
              <w:pStyle w:val="LWPTableText"/>
            </w:pPr>
            <w:r w:rsidRPr="00D95C15">
              <w:t>N/A</w:t>
            </w:r>
          </w:p>
        </w:tc>
      </w:tr>
    </w:tbl>
    <w:p w14:paraId="6669D479" w14:textId="28D0D7F8" w:rsidR="002123F1" w:rsidRDefault="00895793" w:rsidP="0006035B">
      <w:pPr>
        <w:pStyle w:val="LWPTableCaption"/>
        <w:rPr>
          <w:bCs/>
          <w:szCs w:val="18"/>
          <w:lang w:eastAsia="zh-CN"/>
        </w:rPr>
      </w:pPr>
      <w:r w:rsidRPr="00895793">
        <w:rPr>
          <w:bCs/>
          <w:szCs w:val="18"/>
        </w:rPr>
        <w:t>MSLISTSWS_S03_TC53_GetListItems_ViewFields</w:t>
      </w:r>
    </w:p>
    <w:p w14:paraId="73F5F372"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421179" w14:paraId="22A6009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709EBC1" w14:textId="5219B8C3" w:rsidR="00421179" w:rsidRPr="0006035B" w:rsidRDefault="00421179" w:rsidP="0006035B">
            <w:pPr>
              <w:pStyle w:val="LWPTableHeading"/>
              <w:rPr>
                <w:color w:val="0000FF"/>
              </w:rPr>
            </w:pPr>
            <w:r w:rsidRPr="000C70DB">
              <w:t>S03_OperationOnListItem</w:t>
            </w:r>
          </w:p>
        </w:tc>
      </w:tr>
      <w:tr w:rsidR="00421179" w14:paraId="75D2A20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5725509" w14:textId="6EF9FD10" w:rsidR="00421179"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E35177C" w14:textId="1CDC0DAD" w:rsidR="00421179" w:rsidRPr="0006035B" w:rsidRDefault="00D554BE" w:rsidP="0006035B">
            <w:pPr>
              <w:pStyle w:val="LWPTableText"/>
              <w:rPr>
                <w:rFonts w:ascii="Consolas" w:hAnsi="Consolas" w:cs="Consolas"/>
              </w:rPr>
            </w:pPr>
            <w:bookmarkStart w:id="563" w:name="S3_TC54"/>
            <w:bookmarkEnd w:id="563"/>
            <w:r w:rsidRPr="00D95C15">
              <w:t>MSLISTSWS_S03_TC54_GetListItems_WSS3</w:t>
            </w:r>
          </w:p>
        </w:tc>
      </w:tr>
      <w:tr w:rsidR="001B19AA" w14:paraId="008C98E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9E9FF1" w14:textId="77777777" w:rsidR="001B19AA" w:rsidRDefault="001B19AA"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C6A996C" w14:textId="4E1EAD9D" w:rsidR="001B19AA" w:rsidRPr="0006035B" w:rsidRDefault="0014176A" w:rsidP="0006035B">
            <w:pPr>
              <w:pStyle w:val="LWPTableText"/>
              <w:rPr>
                <w:rFonts w:ascii="Consolas" w:hAnsi="Consolas" w:cs="Consolas"/>
                <w:color w:val="008000"/>
              </w:rPr>
            </w:pPr>
            <w:r>
              <w:t>This test case is used to verify GetListItems operation in Windows SharePoint Services 3.0 when ListName parameter cannot be found in current existing lists</w:t>
            </w:r>
            <w:r w:rsidR="001B19AA" w:rsidRPr="002B7DC5">
              <w:rPr>
                <w:color w:val="000000"/>
              </w:rPr>
              <w:t>.</w:t>
            </w:r>
          </w:p>
        </w:tc>
      </w:tr>
      <w:tr w:rsidR="001B19AA" w14:paraId="7E82977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D2B980" w14:textId="77777777" w:rsidR="001B19AA" w:rsidRDefault="001B19AA"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B232657" w14:textId="3D9E82F7" w:rsidR="001B19AA" w:rsidRPr="00003F0C" w:rsidRDefault="001B19AA" w:rsidP="0006035B">
            <w:pPr>
              <w:pStyle w:val="LWPTableText"/>
            </w:pPr>
            <w:r w:rsidRPr="00D95C15">
              <w:rPr>
                <w:color w:val="000000"/>
              </w:rPr>
              <w:t xml:space="preserve">The product should be </w:t>
            </w:r>
            <w:r w:rsidRPr="002B7DC5">
              <w:rPr>
                <w:noProof/>
                <w:color w:val="000000"/>
              </w:rPr>
              <w:t>Windows SharePoint Services 3.0</w:t>
            </w:r>
          </w:p>
        </w:tc>
      </w:tr>
      <w:tr w:rsidR="001B19AA" w14:paraId="72D1DFE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2FA30E5" w14:textId="076E42F5" w:rsidR="001B19AA"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8878D32" w14:textId="77777777" w:rsidR="001B19AA" w:rsidRPr="0006035B" w:rsidRDefault="001B19AA">
            <w:pPr>
              <w:numPr>
                <w:ilvl w:val="8"/>
                <w:numId w:val="0"/>
              </w:numPr>
              <w:tabs>
                <w:tab w:val="num" w:pos="360"/>
                <w:tab w:val="num" w:pos="540"/>
              </w:tabs>
              <w:ind w:left="540" w:hanging="360"/>
              <w:contextualSpacing/>
              <w:rPr>
                <w:rFonts w:eastAsia="??"/>
                <w:noProof/>
                <w:color w:val="000000"/>
                <w:sz w:val="18"/>
                <w:szCs w:val="18"/>
              </w:rPr>
            </w:pPr>
            <w:r w:rsidRPr="0006035B">
              <w:rPr>
                <w:noProof/>
                <w:color w:val="000000"/>
                <w:sz w:val="18"/>
                <w:szCs w:val="18"/>
              </w:rPr>
              <w:t>1. Call method GetListItems</w:t>
            </w:r>
            <w:r w:rsidRPr="0006035B">
              <w:rPr>
                <w:b/>
                <w:noProof/>
                <w:color w:val="000000"/>
                <w:sz w:val="18"/>
                <w:szCs w:val="18"/>
              </w:rPr>
              <w:t xml:space="preserve"> </w:t>
            </w:r>
            <w:r w:rsidRPr="0006035B">
              <w:rPr>
                <w:noProof/>
                <w:color w:val="000000"/>
                <w:sz w:val="18"/>
                <w:szCs w:val="18"/>
              </w:rPr>
              <w:t>to get the list items.</w:t>
            </w:r>
          </w:p>
          <w:p w14:paraId="13408013" w14:textId="2C0B52F3" w:rsidR="001B19AA" w:rsidRPr="0006035B" w:rsidRDefault="0055769D">
            <w:pPr>
              <w:ind w:left="360"/>
              <w:rPr>
                <w:b/>
                <w:noProof/>
                <w:color w:val="000000"/>
                <w:sz w:val="18"/>
                <w:szCs w:val="18"/>
                <w:u w:val="single"/>
              </w:rPr>
            </w:pPr>
            <w:r>
              <w:rPr>
                <w:b/>
                <w:noProof/>
                <w:color w:val="000000"/>
                <w:sz w:val="18"/>
                <w:szCs w:val="18"/>
                <w:u w:val="single"/>
              </w:rPr>
              <w:t>Input parameters:</w:t>
            </w:r>
            <w:r w:rsidR="001B19AA" w:rsidRPr="0006035B">
              <w:rPr>
                <w:b/>
                <w:noProof/>
                <w:color w:val="000000"/>
                <w:sz w:val="18"/>
                <w:szCs w:val="18"/>
                <w:u w:val="single"/>
              </w:rPr>
              <w:t xml:space="preserve"> </w:t>
            </w:r>
          </w:p>
          <w:p w14:paraId="2C7E0244" w14:textId="77777777" w:rsidR="001B19AA" w:rsidRPr="0006035B" w:rsidRDefault="001B19AA">
            <w:pPr>
              <w:ind w:left="926" w:hanging="566"/>
              <w:rPr>
                <w:noProof/>
                <w:color w:val="000000"/>
                <w:sz w:val="18"/>
                <w:szCs w:val="18"/>
              </w:rPr>
            </w:pPr>
            <w:r w:rsidRPr="0006035B">
              <w:rPr>
                <w:noProof/>
                <w:color w:val="000000"/>
                <w:sz w:val="18"/>
                <w:szCs w:val="18"/>
              </w:rPr>
              <w:t>listName: listName is not a valid GUID and does not correspond to the listname that was added</w:t>
            </w:r>
          </w:p>
          <w:p w14:paraId="5EF83338" w14:textId="3AA167F6" w:rsidR="001B19AA" w:rsidRPr="0006035B" w:rsidRDefault="001B19AA" w:rsidP="00F84D09">
            <w:pPr>
              <w:rPr>
                <w:noProof/>
                <w:color w:val="000000"/>
                <w:sz w:val="18"/>
                <w:szCs w:val="18"/>
              </w:rPr>
            </w:pPr>
          </w:p>
        </w:tc>
      </w:tr>
      <w:tr w:rsidR="00421179" w14:paraId="668D176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621B16" w14:textId="77777777" w:rsidR="00421179" w:rsidRDefault="00421179"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DB5E7DF" w14:textId="77777777" w:rsidR="00421179" w:rsidRPr="00D95C15" w:rsidRDefault="00421179" w:rsidP="0006035B">
            <w:pPr>
              <w:pStyle w:val="LWPTableText"/>
            </w:pPr>
            <w:r w:rsidRPr="0006035B">
              <w:t>N/A</w:t>
            </w:r>
          </w:p>
        </w:tc>
      </w:tr>
    </w:tbl>
    <w:p w14:paraId="05B634AE" w14:textId="7C4CF5E2" w:rsidR="00421179" w:rsidRDefault="002263CE" w:rsidP="0006035B">
      <w:pPr>
        <w:pStyle w:val="LWPTableCaption"/>
        <w:rPr>
          <w:lang w:eastAsia="zh-CN"/>
        </w:rPr>
      </w:pPr>
      <w:r w:rsidRPr="002263CE">
        <w:t>MSLISTSWS_S03_TC54_GetListItems_WSS3</w:t>
      </w:r>
    </w:p>
    <w:p w14:paraId="16BF56FF"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C92BDF" w14:paraId="0ECFDD8F" w14:textId="77777777" w:rsidTr="00D9402A">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955E21B" w14:textId="5800AF61" w:rsidR="00C92BDF" w:rsidRPr="0006035B" w:rsidRDefault="00C92BDF" w:rsidP="0006035B">
            <w:pPr>
              <w:pStyle w:val="LWPTableHeading"/>
              <w:rPr>
                <w:color w:val="0000FF"/>
              </w:rPr>
            </w:pPr>
            <w:r w:rsidRPr="000C70DB">
              <w:t>S03_OperationOnListItem</w:t>
            </w:r>
          </w:p>
        </w:tc>
      </w:tr>
      <w:tr w:rsidR="00C92BDF" w14:paraId="41265D95"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7736FD2" w14:textId="2F81E440" w:rsidR="00C92BDF"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2959FF6" w14:textId="7245D99A" w:rsidR="00C92BDF" w:rsidRPr="0006035B" w:rsidRDefault="00D23F2E" w:rsidP="0006035B">
            <w:pPr>
              <w:pStyle w:val="LWPTableText"/>
              <w:rPr>
                <w:rFonts w:ascii="Consolas" w:hAnsi="Consolas" w:cs="Consolas"/>
              </w:rPr>
            </w:pPr>
            <w:bookmarkStart w:id="564" w:name="S3_TC55"/>
            <w:bookmarkEnd w:id="564"/>
            <w:r w:rsidRPr="00D95C15">
              <w:t>MSLISTSWS_S03_TC55_GetListItems_WithPaging</w:t>
            </w:r>
          </w:p>
        </w:tc>
      </w:tr>
      <w:tr w:rsidR="001029E2" w14:paraId="78A8D179"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7E10654" w14:textId="77777777" w:rsidR="001029E2" w:rsidRDefault="001029E2"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EBCB643" w14:textId="6F75E043" w:rsidR="001029E2" w:rsidRPr="00BA63D3" w:rsidRDefault="00BA63D3" w:rsidP="00BA63D3">
            <w:pPr>
              <w:autoSpaceDE w:val="0"/>
              <w:autoSpaceDN w:val="0"/>
              <w:adjustRightInd w:val="0"/>
              <w:spacing w:after="0"/>
              <w:rPr>
                <w:rFonts w:ascii="NSimSun" w:eastAsia="NSimSun" w:hAnsiTheme="minorHAnsi" w:cs="NSimSun"/>
                <w:color w:val="008000"/>
                <w:sz w:val="19"/>
                <w:szCs w:val="19"/>
                <w:lang w:eastAsia="zh-CN"/>
              </w:rPr>
            </w:pPr>
            <w:r w:rsidRPr="00BA63D3">
              <w:rPr>
                <w:rFonts w:eastAsia="Times New Roman" w:cs="Segoe"/>
                <w:sz w:val="18"/>
                <w:szCs w:val="18"/>
              </w:rPr>
              <w:t>This test case is used to test GetListItems operation when Paging element is not empty.</w:t>
            </w:r>
          </w:p>
        </w:tc>
      </w:tr>
      <w:tr w:rsidR="001029E2" w14:paraId="4F5492C6"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F790471" w14:textId="77777777" w:rsidR="001029E2" w:rsidRDefault="001029E2"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0AC5C0F" w14:textId="702AE5E6" w:rsidR="001029E2" w:rsidRPr="002B7DC5" w:rsidRDefault="001029E2" w:rsidP="0006035B">
            <w:pPr>
              <w:pStyle w:val="LWPTableText"/>
            </w:pPr>
            <w:r w:rsidRPr="00D95C15">
              <w:t>Common Prerequisites</w:t>
            </w:r>
          </w:p>
        </w:tc>
      </w:tr>
      <w:tr w:rsidR="001029E2" w14:paraId="51E78A3C"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A8FA246" w14:textId="251E3C8D" w:rsidR="001029E2"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C4FE8FE" w14:textId="77777777" w:rsidR="001029E2" w:rsidRPr="0006035B" w:rsidRDefault="001029E2" w:rsidP="0006035B">
            <w:pPr>
              <w:pStyle w:val="Clickandtype"/>
              <w:numPr>
                <w:ilvl w:val="0"/>
                <w:numId w:val="115"/>
              </w:numPr>
              <w:tabs>
                <w:tab w:val="left" w:pos="253"/>
              </w:tabs>
              <w:rPr>
                <w:rFonts w:eastAsia="??"/>
                <w:sz w:val="18"/>
                <w:szCs w:val="18"/>
              </w:rPr>
            </w:pPr>
            <w:bookmarkStart w:id="565" w:name="OLE_LINK170"/>
            <w:bookmarkStart w:id="566" w:name="OLE_LINK171"/>
            <w:r w:rsidRPr="0006035B">
              <w:rPr>
                <w:sz w:val="18"/>
                <w:szCs w:val="18"/>
              </w:rPr>
              <w:t>Initialize the list on server.</w:t>
            </w:r>
            <w:bookmarkEnd w:id="565"/>
            <w:bookmarkEnd w:id="566"/>
          </w:p>
          <w:p w14:paraId="40AA0994" w14:textId="77777777" w:rsidR="001029E2" w:rsidRPr="0006035B" w:rsidRDefault="001029E2">
            <w:pPr>
              <w:pStyle w:val="Clickandtype"/>
              <w:tabs>
                <w:tab w:val="left" w:pos="253"/>
              </w:tabs>
              <w:ind w:left="360"/>
              <w:rPr>
                <w:sz w:val="18"/>
                <w:szCs w:val="18"/>
              </w:rPr>
            </w:pPr>
          </w:p>
          <w:p w14:paraId="563E3A2C" w14:textId="77777777" w:rsidR="001029E2" w:rsidRPr="0006035B" w:rsidRDefault="001029E2" w:rsidP="0006035B">
            <w:pPr>
              <w:pStyle w:val="Clickandtype"/>
              <w:numPr>
                <w:ilvl w:val="0"/>
                <w:numId w:val="115"/>
              </w:numPr>
              <w:tabs>
                <w:tab w:val="left" w:pos="253"/>
              </w:tabs>
              <w:rPr>
                <w:sz w:val="18"/>
                <w:szCs w:val="18"/>
              </w:rPr>
            </w:pPr>
            <w:bookmarkStart w:id="567" w:name="OLE_LINK172"/>
            <w:bookmarkStart w:id="568" w:name="OLE_LINK173"/>
            <w:r w:rsidRPr="0006035B">
              <w:rPr>
                <w:sz w:val="18"/>
                <w:szCs w:val="18"/>
              </w:rPr>
              <w:t>Insert 10 items to the initialized list in step1.</w:t>
            </w:r>
            <w:bookmarkEnd w:id="567"/>
            <w:bookmarkEnd w:id="568"/>
          </w:p>
          <w:p w14:paraId="2C4A87CC" w14:textId="77777777" w:rsidR="001029E2" w:rsidRPr="0006035B" w:rsidRDefault="001029E2">
            <w:pPr>
              <w:pStyle w:val="Clickandtype"/>
              <w:tabs>
                <w:tab w:val="left" w:pos="253"/>
              </w:tabs>
              <w:ind w:left="360"/>
              <w:rPr>
                <w:sz w:val="18"/>
                <w:szCs w:val="18"/>
              </w:rPr>
            </w:pPr>
          </w:p>
          <w:p w14:paraId="42486078" w14:textId="77777777" w:rsidR="001029E2" w:rsidRPr="0006035B" w:rsidRDefault="001029E2" w:rsidP="0006035B">
            <w:pPr>
              <w:pStyle w:val="Clickandtype"/>
              <w:numPr>
                <w:ilvl w:val="0"/>
                <w:numId w:val="115"/>
              </w:numPr>
              <w:tabs>
                <w:tab w:val="left" w:pos="253"/>
              </w:tabs>
              <w:rPr>
                <w:sz w:val="18"/>
                <w:szCs w:val="18"/>
              </w:rPr>
            </w:pPr>
            <w:r w:rsidRPr="0006035B">
              <w:rPr>
                <w:sz w:val="18"/>
                <w:szCs w:val="18"/>
              </w:rPr>
              <w:t>Call method GetListItems with excluding the Paging.</w:t>
            </w:r>
          </w:p>
          <w:p w14:paraId="6DA9C0BF" w14:textId="77777777" w:rsidR="001029E2" w:rsidRPr="0006035B" w:rsidRDefault="001029E2">
            <w:pPr>
              <w:pStyle w:val="Clickandtype"/>
              <w:tabs>
                <w:tab w:val="left" w:pos="253"/>
              </w:tabs>
              <w:ind w:left="360"/>
              <w:rPr>
                <w:sz w:val="18"/>
                <w:szCs w:val="18"/>
              </w:rPr>
            </w:pPr>
          </w:p>
          <w:p w14:paraId="24544178" w14:textId="77777777" w:rsidR="001029E2" w:rsidRPr="0006035B" w:rsidRDefault="001029E2" w:rsidP="0006035B">
            <w:pPr>
              <w:pStyle w:val="Clickandtype"/>
              <w:numPr>
                <w:ilvl w:val="0"/>
                <w:numId w:val="115"/>
              </w:numPr>
              <w:tabs>
                <w:tab w:val="left" w:pos="253"/>
              </w:tabs>
              <w:ind w:left="296" w:hanging="296"/>
              <w:rPr>
                <w:sz w:val="18"/>
                <w:szCs w:val="18"/>
              </w:rPr>
            </w:pPr>
            <w:r w:rsidRPr="0006035B">
              <w:rPr>
                <w:sz w:val="18"/>
                <w:szCs w:val="18"/>
              </w:rPr>
              <w:t>Call method GetListItems with ListItemCollectionPositionNext that is got by step3.</w:t>
            </w:r>
          </w:p>
          <w:p w14:paraId="3CC637D8" w14:textId="77777777" w:rsidR="001029E2" w:rsidRPr="0006035B" w:rsidRDefault="001029E2">
            <w:pPr>
              <w:pStyle w:val="Clickandtype"/>
              <w:tabs>
                <w:tab w:val="left" w:pos="253"/>
              </w:tabs>
              <w:ind w:left="296"/>
              <w:rPr>
                <w:sz w:val="18"/>
                <w:szCs w:val="18"/>
              </w:rPr>
            </w:pPr>
          </w:p>
          <w:p w14:paraId="2FE3D177" w14:textId="44C7C406" w:rsidR="001029E2" w:rsidRPr="0006035B" w:rsidRDefault="001029E2" w:rsidP="0006035B">
            <w:pPr>
              <w:pStyle w:val="Clickandtype"/>
              <w:numPr>
                <w:ilvl w:val="0"/>
                <w:numId w:val="115"/>
              </w:numPr>
              <w:rPr>
                <w:sz w:val="18"/>
                <w:szCs w:val="18"/>
              </w:rPr>
            </w:pPr>
            <w:bookmarkStart w:id="569" w:name="OLE_LINK175"/>
            <w:bookmarkStart w:id="570" w:name="OLE_LINK176"/>
            <w:r w:rsidRPr="0006035B">
              <w:rPr>
                <w:sz w:val="18"/>
                <w:szCs w:val="18"/>
              </w:rPr>
              <w:t>Clean up all the lists created in above operations.</w:t>
            </w:r>
            <w:bookmarkEnd w:id="569"/>
            <w:bookmarkEnd w:id="570"/>
          </w:p>
        </w:tc>
      </w:tr>
      <w:tr w:rsidR="00C92BDF" w14:paraId="1ECE2052"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86C52F" w14:textId="77777777" w:rsidR="00C92BDF" w:rsidRDefault="00C92BDF"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64777DD" w14:textId="77777777" w:rsidR="00C92BDF" w:rsidRPr="00D95C15" w:rsidRDefault="00C92BDF" w:rsidP="0006035B">
            <w:pPr>
              <w:pStyle w:val="LWPTableText"/>
            </w:pPr>
            <w:r w:rsidRPr="0006035B">
              <w:t>N/A</w:t>
            </w:r>
          </w:p>
        </w:tc>
      </w:tr>
    </w:tbl>
    <w:p w14:paraId="5CB12BED" w14:textId="10FD5E82" w:rsidR="00C92BDF" w:rsidRDefault="005108A9" w:rsidP="0006035B">
      <w:pPr>
        <w:pStyle w:val="LWPTableCaption"/>
        <w:rPr>
          <w:lang w:eastAsia="zh-CN"/>
        </w:rPr>
      </w:pPr>
      <w:r w:rsidRPr="005108A9">
        <w:t>MSLISTSWS_S03_TC55_GetListItems_WithPaging</w:t>
      </w:r>
    </w:p>
    <w:p w14:paraId="200C0502" w14:textId="77777777" w:rsidR="003E2CA4" w:rsidRPr="0006035B" w:rsidRDefault="003E2CA4"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CE60F2" w14:paraId="03A86F26" w14:textId="77777777" w:rsidTr="00D9402A">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09D0A7E" w14:textId="704116C7" w:rsidR="00CE60F2" w:rsidRPr="0006035B" w:rsidRDefault="00CE60F2" w:rsidP="0006035B">
            <w:pPr>
              <w:pStyle w:val="LWPTableHeading"/>
              <w:rPr>
                <w:color w:val="0000FF"/>
              </w:rPr>
            </w:pPr>
            <w:r w:rsidRPr="000C70DB">
              <w:t>S03_OperationOnListItem</w:t>
            </w:r>
          </w:p>
        </w:tc>
      </w:tr>
      <w:tr w:rsidR="00CE60F2" w14:paraId="79C20730"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BCC371" w14:textId="631F6C3A" w:rsidR="00CE60F2"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7A2C08F" w14:textId="3AD04878" w:rsidR="00CE60F2" w:rsidRPr="0006035B" w:rsidRDefault="00CC36CB" w:rsidP="0006035B">
            <w:pPr>
              <w:pStyle w:val="LWPTableText"/>
              <w:rPr>
                <w:rFonts w:ascii="Consolas" w:hAnsi="Consolas" w:cs="Consolas"/>
              </w:rPr>
            </w:pPr>
            <w:bookmarkStart w:id="571" w:name="S3_TC56"/>
            <w:bookmarkEnd w:id="571"/>
            <w:r w:rsidRPr="00D95C15">
              <w:t>MSLISTSWS_S03_TC56_GetListItems_WithoutPaging</w:t>
            </w:r>
          </w:p>
        </w:tc>
      </w:tr>
      <w:tr w:rsidR="00F152E8" w14:paraId="1628B0ED"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9AA317" w14:textId="77777777" w:rsidR="00F152E8" w:rsidRDefault="00F152E8"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E6F7D59" w14:textId="2876D3E7" w:rsidR="00F152E8" w:rsidRPr="007B3215" w:rsidRDefault="007B3215" w:rsidP="007B3215">
            <w:pPr>
              <w:autoSpaceDE w:val="0"/>
              <w:autoSpaceDN w:val="0"/>
              <w:adjustRightInd w:val="0"/>
              <w:spacing w:after="0"/>
              <w:rPr>
                <w:rFonts w:ascii="NSimSun" w:eastAsia="NSimSun" w:hAnsiTheme="minorHAnsi" w:cs="NSimSun"/>
                <w:color w:val="008000"/>
                <w:sz w:val="19"/>
                <w:szCs w:val="19"/>
                <w:lang w:eastAsia="zh-CN"/>
              </w:rPr>
            </w:pPr>
            <w:r w:rsidRPr="007B3215">
              <w:rPr>
                <w:rFonts w:eastAsia="Times New Roman" w:cs="Segoe"/>
                <w:sz w:val="18"/>
                <w:szCs w:val="18"/>
              </w:rPr>
              <w:t>This test case is used to test GetListItems in case that the Paging element is empty or excluded.</w:t>
            </w:r>
          </w:p>
        </w:tc>
      </w:tr>
      <w:tr w:rsidR="00F152E8" w14:paraId="6165E9BC"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21835A9" w14:textId="77777777" w:rsidR="00F152E8" w:rsidRDefault="00F152E8"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5CF6BC2" w14:textId="019B4BBD" w:rsidR="00F152E8" w:rsidRPr="00003F0C" w:rsidRDefault="00F152E8" w:rsidP="0006035B">
            <w:pPr>
              <w:pStyle w:val="LWPTableText"/>
            </w:pPr>
            <w:r w:rsidRPr="00D95C15">
              <w:t>Common Prerequisites.</w:t>
            </w:r>
            <w:r w:rsidRPr="002B7DC5">
              <w:rPr>
                <w:b/>
              </w:rPr>
              <w:t xml:space="preserve"> </w:t>
            </w:r>
          </w:p>
        </w:tc>
      </w:tr>
      <w:tr w:rsidR="00F152E8" w14:paraId="16D3403B"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C4BF98" w14:textId="4787E674" w:rsidR="00F152E8"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C6F754D" w14:textId="77777777" w:rsidR="00F152E8" w:rsidRPr="0006035B" w:rsidRDefault="00F152E8" w:rsidP="0006035B">
            <w:pPr>
              <w:pStyle w:val="Clickandtype"/>
              <w:numPr>
                <w:ilvl w:val="0"/>
                <w:numId w:val="116"/>
              </w:numPr>
              <w:rPr>
                <w:sz w:val="18"/>
                <w:szCs w:val="18"/>
              </w:rPr>
            </w:pPr>
            <w:r w:rsidRPr="0006035B">
              <w:rPr>
                <w:sz w:val="18"/>
                <w:szCs w:val="18"/>
              </w:rPr>
              <w:t>Initialize the list on server.</w:t>
            </w:r>
          </w:p>
          <w:p w14:paraId="0AF404A9" w14:textId="77777777" w:rsidR="00F152E8" w:rsidRPr="0006035B" w:rsidRDefault="00F152E8">
            <w:pPr>
              <w:pStyle w:val="Clickandtype"/>
              <w:ind w:left="720"/>
              <w:rPr>
                <w:rFonts w:eastAsia="Times New Roman"/>
                <w:sz w:val="18"/>
                <w:szCs w:val="18"/>
              </w:rPr>
            </w:pPr>
          </w:p>
          <w:p w14:paraId="4E637A45" w14:textId="77777777" w:rsidR="00F152E8" w:rsidRPr="0006035B" w:rsidRDefault="00F152E8" w:rsidP="0006035B">
            <w:pPr>
              <w:pStyle w:val="Clickandtype"/>
              <w:numPr>
                <w:ilvl w:val="0"/>
                <w:numId w:val="116"/>
              </w:numPr>
              <w:rPr>
                <w:rFonts w:eastAsia="??"/>
                <w:sz w:val="18"/>
                <w:szCs w:val="18"/>
              </w:rPr>
            </w:pPr>
            <w:r w:rsidRPr="0006035B">
              <w:rPr>
                <w:sz w:val="18"/>
                <w:szCs w:val="18"/>
              </w:rPr>
              <w:t>Insert 10 items to the initialized list in step1.</w:t>
            </w:r>
          </w:p>
          <w:p w14:paraId="59568FB8" w14:textId="77777777" w:rsidR="00F152E8" w:rsidRPr="0006035B" w:rsidRDefault="00F152E8">
            <w:pPr>
              <w:pStyle w:val="Clickandtype"/>
              <w:ind w:left="720"/>
              <w:rPr>
                <w:sz w:val="18"/>
                <w:szCs w:val="18"/>
              </w:rPr>
            </w:pPr>
          </w:p>
          <w:p w14:paraId="68D459D6" w14:textId="77777777" w:rsidR="00F152E8" w:rsidRPr="0006035B" w:rsidRDefault="00F152E8" w:rsidP="0006035B">
            <w:pPr>
              <w:pStyle w:val="Clickandtype"/>
              <w:numPr>
                <w:ilvl w:val="0"/>
                <w:numId w:val="116"/>
              </w:numPr>
              <w:rPr>
                <w:sz w:val="18"/>
                <w:szCs w:val="18"/>
              </w:rPr>
            </w:pPr>
            <w:r w:rsidRPr="0006035B">
              <w:rPr>
                <w:sz w:val="18"/>
                <w:szCs w:val="18"/>
              </w:rPr>
              <w:t xml:space="preserve">Call method GetListItems to get the list items with specified rowLimit (such as: 5). </w:t>
            </w:r>
          </w:p>
          <w:p w14:paraId="35875856" w14:textId="77777777" w:rsidR="00F152E8" w:rsidRPr="0006035B" w:rsidRDefault="00F152E8">
            <w:pPr>
              <w:pStyle w:val="Clickandtype"/>
              <w:rPr>
                <w:sz w:val="18"/>
                <w:szCs w:val="18"/>
              </w:rPr>
            </w:pPr>
          </w:p>
          <w:p w14:paraId="24549CCE" w14:textId="77777777" w:rsidR="00F152E8" w:rsidRPr="0006035B" w:rsidRDefault="00F152E8" w:rsidP="0006035B">
            <w:pPr>
              <w:pStyle w:val="Clickandtype"/>
              <w:numPr>
                <w:ilvl w:val="0"/>
                <w:numId w:val="116"/>
              </w:numPr>
              <w:rPr>
                <w:sz w:val="18"/>
                <w:szCs w:val="18"/>
              </w:rPr>
            </w:pPr>
            <w:r w:rsidRPr="0006035B">
              <w:rPr>
                <w:sz w:val="18"/>
                <w:szCs w:val="18"/>
              </w:rPr>
              <w:t>Call method GetListItems with excluding the paging.</w:t>
            </w:r>
          </w:p>
          <w:p w14:paraId="5D106233" w14:textId="77777777" w:rsidR="00F152E8" w:rsidRPr="0006035B" w:rsidRDefault="00F152E8">
            <w:pPr>
              <w:pStyle w:val="Clickandtype"/>
              <w:ind w:left="720"/>
              <w:rPr>
                <w:sz w:val="18"/>
                <w:szCs w:val="18"/>
              </w:rPr>
            </w:pPr>
          </w:p>
          <w:p w14:paraId="589436C9" w14:textId="77777777" w:rsidR="00F152E8" w:rsidRPr="0006035B" w:rsidRDefault="00F152E8" w:rsidP="0006035B">
            <w:pPr>
              <w:pStyle w:val="Clickandtype"/>
              <w:numPr>
                <w:ilvl w:val="0"/>
                <w:numId w:val="116"/>
              </w:numPr>
              <w:rPr>
                <w:sz w:val="18"/>
                <w:szCs w:val="18"/>
              </w:rPr>
            </w:pPr>
            <w:r w:rsidRPr="0006035B">
              <w:rPr>
                <w:sz w:val="18"/>
                <w:szCs w:val="18"/>
              </w:rPr>
              <w:t>Call method GetListItems with Paging element is empty.</w:t>
            </w:r>
          </w:p>
          <w:p w14:paraId="14DF9541" w14:textId="77777777" w:rsidR="00F152E8" w:rsidRPr="0006035B" w:rsidRDefault="00F152E8">
            <w:pPr>
              <w:pStyle w:val="Clickandtype"/>
              <w:spacing w:line="276" w:lineRule="auto"/>
              <w:ind w:left="720"/>
              <w:rPr>
                <w:sz w:val="18"/>
                <w:szCs w:val="18"/>
              </w:rPr>
            </w:pPr>
          </w:p>
          <w:p w14:paraId="1E9009C3" w14:textId="0A53A037" w:rsidR="00F152E8" w:rsidRPr="0006035B" w:rsidRDefault="00F152E8" w:rsidP="0006035B">
            <w:pPr>
              <w:pStyle w:val="Clickandtype"/>
              <w:numPr>
                <w:ilvl w:val="0"/>
                <w:numId w:val="116"/>
              </w:numPr>
              <w:rPr>
                <w:sz w:val="18"/>
                <w:szCs w:val="18"/>
              </w:rPr>
            </w:pPr>
            <w:r w:rsidRPr="0006035B">
              <w:rPr>
                <w:sz w:val="18"/>
                <w:szCs w:val="18"/>
              </w:rPr>
              <w:t>Clean up all the lists created in above operations.</w:t>
            </w:r>
          </w:p>
        </w:tc>
      </w:tr>
      <w:tr w:rsidR="00CE60F2" w14:paraId="3C9C73D5" w14:textId="77777777" w:rsidTr="00D9402A">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02AA3BF" w14:textId="77777777" w:rsidR="00CE60F2" w:rsidRDefault="00CE60F2"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ED8C222" w14:textId="77777777" w:rsidR="00CE60F2" w:rsidRPr="00D95C15" w:rsidRDefault="00CE60F2" w:rsidP="0006035B">
            <w:pPr>
              <w:pStyle w:val="LWPTableText"/>
            </w:pPr>
            <w:r w:rsidRPr="0006035B">
              <w:t>N/A</w:t>
            </w:r>
          </w:p>
        </w:tc>
      </w:tr>
    </w:tbl>
    <w:p w14:paraId="660C63CC" w14:textId="49D14899" w:rsidR="00CE60F2" w:rsidRDefault="00B733D5" w:rsidP="0006035B">
      <w:pPr>
        <w:pStyle w:val="LWPTableCaption"/>
        <w:rPr>
          <w:lang w:eastAsia="zh-CN"/>
        </w:rPr>
      </w:pPr>
      <w:r w:rsidRPr="00B733D5">
        <w:t>MSLISTSWS_S03_TC56_GetListItems_WithoutPaging</w:t>
      </w:r>
    </w:p>
    <w:p w14:paraId="3AF7ADA8"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97FF64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5091BE6" w14:textId="00B99778" w:rsidR="002123F1" w:rsidRPr="0006035B" w:rsidRDefault="002123F1" w:rsidP="0006035B">
            <w:pPr>
              <w:pStyle w:val="LWPTableHeading"/>
              <w:rPr>
                <w:color w:val="0000FF"/>
              </w:rPr>
            </w:pPr>
            <w:r w:rsidRPr="000C70DB">
              <w:t>S03_OperationOnListItem</w:t>
            </w:r>
          </w:p>
        </w:tc>
      </w:tr>
      <w:tr w:rsidR="002123F1" w14:paraId="10B3B39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D181D0B" w14:textId="7CDAE38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11F16A0" w14:textId="6B304954" w:rsidR="002123F1" w:rsidRPr="0006035B" w:rsidRDefault="002123F1" w:rsidP="0006035B">
            <w:pPr>
              <w:pStyle w:val="LWPTableText"/>
            </w:pPr>
            <w:bookmarkStart w:id="572" w:name="S3_TC57"/>
            <w:bookmarkEnd w:id="572"/>
            <w:r w:rsidRPr="00D95C15">
              <w:t>MSLISTSWS_S03_TC</w:t>
            </w:r>
            <w:r w:rsidR="00AC438D" w:rsidRPr="002B7DC5">
              <w:t>57</w:t>
            </w:r>
            <w:r w:rsidRPr="00003F0C">
              <w:t>_GetVersionCollection_ExcludesParameter</w:t>
            </w:r>
          </w:p>
        </w:tc>
      </w:tr>
      <w:tr w:rsidR="002123F1" w14:paraId="10936B4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FE96C7"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9EB3D17" w14:textId="382892E0" w:rsidR="002123F1" w:rsidRPr="002B7DC5" w:rsidRDefault="00761681" w:rsidP="0006035B">
            <w:pPr>
              <w:pStyle w:val="LWPTableText"/>
            </w:pPr>
            <w:r>
              <w:t>This test case is used to test GetVersionCollection operation when the client excludes one or more parameters.</w:t>
            </w:r>
          </w:p>
        </w:tc>
      </w:tr>
      <w:tr w:rsidR="002123F1" w14:paraId="197A3AD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8861E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520E190" w14:textId="77777777" w:rsidR="002123F1" w:rsidRPr="002B7DC5" w:rsidRDefault="002123F1" w:rsidP="0006035B">
            <w:pPr>
              <w:pStyle w:val="LWPTableText"/>
            </w:pPr>
            <w:r w:rsidRPr="00D95C15">
              <w:t>Common Prerequisites</w:t>
            </w:r>
          </w:p>
        </w:tc>
      </w:tr>
      <w:tr w:rsidR="002123F1" w14:paraId="6E9AAE8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12F24D1" w14:textId="7456C87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8A424F2" w14:textId="77777777" w:rsidR="002123F1" w:rsidRPr="0006035B" w:rsidRDefault="002123F1" w:rsidP="0006035B">
            <w:pPr>
              <w:pStyle w:val="Clickandtype"/>
              <w:numPr>
                <w:ilvl w:val="0"/>
                <w:numId w:val="117"/>
              </w:numPr>
              <w:rPr>
                <w:sz w:val="18"/>
                <w:szCs w:val="18"/>
              </w:rPr>
            </w:pPr>
            <w:r w:rsidRPr="0006035B">
              <w:rPr>
                <w:sz w:val="18"/>
                <w:szCs w:val="18"/>
              </w:rPr>
              <w:t>Call method AddList to add a generic list.</w:t>
            </w:r>
          </w:p>
          <w:p w14:paraId="1C2A022D" w14:textId="77777777" w:rsidR="002123F1" w:rsidRPr="0006035B" w:rsidRDefault="002123F1" w:rsidP="00D06F3C">
            <w:pPr>
              <w:pStyle w:val="Clickandtype"/>
              <w:ind w:left="432"/>
              <w:rPr>
                <w:sz w:val="18"/>
                <w:szCs w:val="18"/>
              </w:rPr>
            </w:pPr>
          </w:p>
          <w:p w14:paraId="12A24869" w14:textId="77777777" w:rsidR="002123F1" w:rsidRPr="0006035B" w:rsidRDefault="002123F1" w:rsidP="0006035B">
            <w:pPr>
              <w:pStyle w:val="Clickandtype"/>
              <w:numPr>
                <w:ilvl w:val="0"/>
                <w:numId w:val="117"/>
              </w:numPr>
              <w:rPr>
                <w:sz w:val="18"/>
                <w:szCs w:val="18"/>
              </w:rPr>
            </w:pPr>
            <w:r w:rsidRPr="0006035B">
              <w:rPr>
                <w:sz w:val="18"/>
                <w:szCs w:val="18"/>
              </w:rPr>
              <w:t>Call method UpdateListItems to update the list items.</w:t>
            </w:r>
          </w:p>
          <w:p w14:paraId="76C0ADFC" w14:textId="77777777" w:rsidR="002123F1" w:rsidRPr="0006035B" w:rsidRDefault="002123F1" w:rsidP="00D06F3C">
            <w:pPr>
              <w:pStyle w:val="Clickandtype"/>
              <w:rPr>
                <w:sz w:val="18"/>
                <w:szCs w:val="18"/>
              </w:rPr>
            </w:pPr>
          </w:p>
          <w:p w14:paraId="58DF89D4" w14:textId="70560EAF" w:rsidR="002123F1" w:rsidRPr="0006035B" w:rsidRDefault="002123F1" w:rsidP="0006035B">
            <w:pPr>
              <w:pStyle w:val="Clickandtype"/>
              <w:numPr>
                <w:ilvl w:val="0"/>
                <w:numId w:val="117"/>
              </w:numPr>
              <w:rPr>
                <w:sz w:val="18"/>
                <w:szCs w:val="18"/>
              </w:rPr>
            </w:pPr>
            <w:r w:rsidRPr="0006035B">
              <w:rPr>
                <w:sz w:val="18"/>
                <w:szCs w:val="18"/>
              </w:rPr>
              <w:t xml:space="preserve">Call method GetVersionCollection when </w:t>
            </w:r>
            <w:r w:rsidR="005F1A43">
              <w:rPr>
                <w:rFonts w:hint="eastAsia"/>
                <w:sz w:val="18"/>
                <w:szCs w:val="18"/>
                <w:lang w:eastAsia="zh-CN"/>
              </w:rPr>
              <w:t xml:space="preserve">the </w:t>
            </w:r>
            <w:r w:rsidRPr="0006035B">
              <w:rPr>
                <w:sz w:val="18"/>
                <w:szCs w:val="18"/>
              </w:rPr>
              <w:t>client excludes one or more parameters.</w:t>
            </w:r>
          </w:p>
          <w:p w14:paraId="53A9F2AD" w14:textId="77777777" w:rsidR="002123F1" w:rsidRPr="0006035B" w:rsidRDefault="002123F1" w:rsidP="00D06F3C">
            <w:pPr>
              <w:pStyle w:val="Clickandtype"/>
              <w:rPr>
                <w:sz w:val="18"/>
                <w:szCs w:val="18"/>
              </w:rPr>
            </w:pPr>
          </w:p>
          <w:p w14:paraId="39CFA932" w14:textId="77777777" w:rsidR="002123F1" w:rsidRPr="0006035B" w:rsidRDefault="002123F1" w:rsidP="0006035B">
            <w:pPr>
              <w:pStyle w:val="Clickandtype"/>
              <w:numPr>
                <w:ilvl w:val="0"/>
                <w:numId w:val="117"/>
              </w:numPr>
              <w:rPr>
                <w:sz w:val="18"/>
                <w:szCs w:val="18"/>
              </w:rPr>
            </w:pPr>
            <w:r w:rsidRPr="0006035B">
              <w:rPr>
                <w:sz w:val="18"/>
                <w:szCs w:val="18"/>
              </w:rPr>
              <w:t>Delete the list.</w:t>
            </w:r>
          </w:p>
        </w:tc>
      </w:tr>
      <w:tr w:rsidR="002123F1" w14:paraId="6B0ABB5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809E23D"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E38FB39" w14:textId="77777777" w:rsidR="002123F1" w:rsidRPr="002B7DC5" w:rsidRDefault="002123F1" w:rsidP="0006035B">
            <w:pPr>
              <w:pStyle w:val="LWPTableText"/>
            </w:pPr>
            <w:r w:rsidRPr="00D95C15">
              <w:t>N/A</w:t>
            </w:r>
          </w:p>
        </w:tc>
      </w:tr>
    </w:tbl>
    <w:p w14:paraId="15C18EDD" w14:textId="73D809D2" w:rsidR="002123F1" w:rsidRDefault="002123F1" w:rsidP="0006035B">
      <w:pPr>
        <w:pStyle w:val="LWPTableCaption"/>
        <w:rPr>
          <w:lang w:eastAsia="zh-CN"/>
        </w:rPr>
      </w:pPr>
      <w:r w:rsidRPr="0002457C">
        <w:t>MSLISTSWS_S03_TC</w:t>
      </w:r>
      <w:r w:rsidR="00AC438D">
        <w:t>57</w:t>
      </w:r>
      <w:r w:rsidRPr="0002457C">
        <w:t>_GetVersionCollection_ExcludesParameter</w:t>
      </w:r>
    </w:p>
    <w:p w14:paraId="18A4E8D7"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458B8E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D9265D0" w14:textId="19B204BC" w:rsidR="002123F1" w:rsidRPr="0006035B" w:rsidRDefault="002123F1" w:rsidP="0006035B">
            <w:pPr>
              <w:pStyle w:val="LWPTableHeading"/>
              <w:rPr>
                <w:color w:val="0000FF"/>
              </w:rPr>
            </w:pPr>
            <w:r w:rsidRPr="000C70DB">
              <w:t>S03_OperationOnListItem</w:t>
            </w:r>
          </w:p>
        </w:tc>
      </w:tr>
      <w:tr w:rsidR="002123F1" w14:paraId="42249A4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AB93AD2" w14:textId="41FDA24B"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F127523" w14:textId="3F25ED6A" w:rsidR="002123F1" w:rsidRPr="0006035B" w:rsidRDefault="002123F1" w:rsidP="0006035B">
            <w:pPr>
              <w:pStyle w:val="LWPTableText"/>
            </w:pPr>
            <w:bookmarkStart w:id="573" w:name="S3_TC58"/>
            <w:bookmarkEnd w:id="573"/>
            <w:r w:rsidRPr="00D95C15">
              <w:t>MSLISTSWS_S03_TC</w:t>
            </w:r>
            <w:r w:rsidR="00AC438D" w:rsidRPr="002B7DC5">
              <w:t>58</w:t>
            </w:r>
            <w:r w:rsidRPr="00003F0C">
              <w:t>_GetVersionCollection_FieldNameNotCorrespond</w:t>
            </w:r>
          </w:p>
        </w:tc>
      </w:tr>
      <w:tr w:rsidR="002123F1" w14:paraId="11E04D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1406CF8"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FA11645" w14:textId="0EA02387" w:rsidR="002123F1" w:rsidRPr="00003F0C" w:rsidRDefault="009B6747" w:rsidP="0006035B">
            <w:pPr>
              <w:pStyle w:val="LWPTableText"/>
            </w:pPr>
            <w:r>
              <w:t>This test case is used to test GetVersionCollection operation when strFieldName does not correspond to any field in the list</w:t>
            </w:r>
            <w:r w:rsidR="002123F1" w:rsidRPr="002B7DC5">
              <w:t>.</w:t>
            </w:r>
          </w:p>
        </w:tc>
      </w:tr>
      <w:tr w:rsidR="002123F1" w14:paraId="1BBEE8A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5063751"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A850288" w14:textId="77777777" w:rsidR="002123F1" w:rsidRPr="002B7DC5" w:rsidRDefault="002123F1" w:rsidP="0006035B">
            <w:pPr>
              <w:pStyle w:val="LWPTableText"/>
            </w:pPr>
            <w:r w:rsidRPr="00D95C15">
              <w:t>Common Prerequisites</w:t>
            </w:r>
          </w:p>
        </w:tc>
      </w:tr>
      <w:tr w:rsidR="002123F1" w14:paraId="58096DA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F0594A" w14:textId="3A47EB6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09E20B4" w14:textId="77777777" w:rsidR="002123F1" w:rsidRPr="0006035B" w:rsidRDefault="002123F1" w:rsidP="0006035B">
            <w:pPr>
              <w:pStyle w:val="Clickandtype"/>
              <w:numPr>
                <w:ilvl w:val="0"/>
                <w:numId w:val="118"/>
              </w:numPr>
              <w:rPr>
                <w:sz w:val="18"/>
                <w:szCs w:val="18"/>
              </w:rPr>
            </w:pPr>
            <w:r w:rsidRPr="0006035B">
              <w:rPr>
                <w:sz w:val="18"/>
                <w:szCs w:val="18"/>
              </w:rPr>
              <w:t>Call method AddList to add a generic list.</w:t>
            </w:r>
          </w:p>
          <w:p w14:paraId="7D599BC3" w14:textId="77777777" w:rsidR="002123F1" w:rsidRPr="0006035B" w:rsidRDefault="002123F1" w:rsidP="00D06F3C">
            <w:pPr>
              <w:pStyle w:val="Clickandtype"/>
              <w:ind w:left="432"/>
              <w:rPr>
                <w:sz w:val="18"/>
                <w:szCs w:val="18"/>
              </w:rPr>
            </w:pPr>
          </w:p>
          <w:p w14:paraId="71B98A23" w14:textId="77777777" w:rsidR="002123F1" w:rsidRPr="0006035B" w:rsidRDefault="002123F1" w:rsidP="0006035B">
            <w:pPr>
              <w:pStyle w:val="Clickandtype"/>
              <w:numPr>
                <w:ilvl w:val="0"/>
                <w:numId w:val="118"/>
              </w:numPr>
              <w:rPr>
                <w:sz w:val="18"/>
                <w:szCs w:val="18"/>
              </w:rPr>
            </w:pPr>
            <w:r w:rsidRPr="0006035B">
              <w:rPr>
                <w:sz w:val="18"/>
                <w:szCs w:val="18"/>
              </w:rPr>
              <w:t>Call method UpdateListItems to update the list items.</w:t>
            </w:r>
          </w:p>
          <w:p w14:paraId="75F55C1E" w14:textId="77777777" w:rsidR="002123F1" w:rsidRPr="0006035B" w:rsidRDefault="002123F1" w:rsidP="00D06F3C">
            <w:pPr>
              <w:pStyle w:val="Clickandtype"/>
              <w:ind w:left="432"/>
              <w:rPr>
                <w:sz w:val="18"/>
                <w:szCs w:val="18"/>
              </w:rPr>
            </w:pPr>
          </w:p>
          <w:p w14:paraId="60DBF165" w14:textId="2C87D024" w:rsidR="002123F1" w:rsidRPr="0006035B" w:rsidRDefault="002123F1" w:rsidP="0006035B">
            <w:pPr>
              <w:pStyle w:val="Clickandtype"/>
              <w:numPr>
                <w:ilvl w:val="0"/>
                <w:numId w:val="118"/>
              </w:numPr>
              <w:rPr>
                <w:sz w:val="18"/>
                <w:szCs w:val="18"/>
              </w:rPr>
            </w:pPr>
            <w:r w:rsidRPr="0006035B">
              <w:rPr>
                <w:sz w:val="18"/>
                <w:szCs w:val="18"/>
              </w:rPr>
              <w:t xml:space="preserve">Call method GetVersionCollection when </w:t>
            </w:r>
            <w:r w:rsidR="005F1A43">
              <w:rPr>
                <w:rFonts w:hint="eastAsia"/>
                <w:sz w:val="18"/>
                <w:szCs w:val="18"/>
                <w:lang w:eastAsia="zh-CN"/>
              </w:rPr>
              <w:t xml:space="preserve">the </w:t>
            </w:r>
            <w:r w:rsidRPr="0006035B">
              <w:rPr>
                <w:sz w:val="18"/>
                <w:szCs w:val="18"/>
              </w:rPr>
              <w:t>client excludes one or more parameters.</w:t>
            </w:r>
          </w:p>
          <w:p w14:paraId="3FC9B020" w14:textId="77777777" w:rsidR="002123F1" w:rsidRPr="0006035B" w:rsidRDefault="002123F1" w:rsidP="00D06F3C">
            <w:pPr>
              <w:pStyle w:val="Clickandtype"/>
              <w:rPr>
                <w:sz w:val="18"/>
                <w:szCs w:val="18"/>
              </w:rPr>
            </w:pPr>
          </w:p>
          <w:p w14:paraId="37767F96" w14:textId="77777777" w:rsidR="002123F1" w:rsidRPr="0006035B" w:rsidRDefault="002123F1" w:rsidP="0006035B">
            <w:pPr>
              <w:pStyle w:val="Clickandtype"/>
              <w:numPr>
                <w:ilvl w:val="0"/>
                <w:numId w:val="118"/>
              </w:numPr>
              <w:rPr>
                <w:sz w:val="18"/>
                <w:szCs w:val="18"/>
              </w:rPr>
            </w:pPr>
            <w:r w:rsidRPr="0006035B">
              <w:rPr>
                <w:sz w:val="18"/>
                <w:szCs w:val="18"/>
              </w:rPr>
              <w:t>Delete the list.</w:t>
            </w:r>
          </w:p>
        </w:tc>
      </w:tr>
      <w:tr w:rsidR="002123F1" w14:paraId="453D07D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3240F4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96BBCF6" w14:textId="77777777" w:rsidR="002123F1" w:rsidRPr="002B7DC5" w:rsidRDefault="002123F1" w:rsidP="0006035B">
            <w:pPr>
              <w:pStyle w:val="LWPTableText"/>
            </w:pPr>
            <w:r w:rsidRPr="00D95C15">
              <w:t>N/A</w:t>
            </w:r>
          </w:p>
        </w:tc>
      </w:tr>
    </w:tbl>
    <w:p w14:paraId="516311E8" w14:textId="17847458" w:rsidR="002123F1" w:rsidRDefault="002123F1" w:rsidP="0006035B">
      <w:pPr>
        <w:pStyle w:val="LWPTableCaption"/>
        <w:rPr>
          <w:lang w:eastAsia="zh-CN"/>
        </w:rPr>
      </w:pPr>
      <w:r w:rsidRPr="00FD199B">
        <w:t>MSLISTSWS_S03_TC5</w:t>
      </w:r>
      <w:r w:rsidR="00AC438D">
        <w:t>8</w:t>
      </w:r>
      <w:r w:rsidRPr="00FD199B">
        <w:t>_GetVersionCollection_FieldNameNotCorrespond</w:t>
      </w:r>
    </w:p>
    <w:p w14:paraId="2CA50C96"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80A203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0B2D7B5" w14:textId="354C04C4" w:rsidR="002123F1" w:rsidRPr="0006035B" w:rsidRDefault="002123F1" w:rsidP="0006035B">
            <w:pPr>
              <w:pStyle w:val="LWPTableHeading"/>
              <w:rPr>
                <w:color w:val="0000FF"/>
              </w:rPr>
            </w:pPr>
            <w:r w:rsidRPr="000C70DB">
              <w:t>S03_OperationOnListItem</w:t>
            </w:r>
          </w:p>
        </w:tc>
      </w:tr>
      <w:tr w:rsidR="002123F1" w14:paraId="36F2F20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8268D8" w14:textId="4F7008CB"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0FD0D45" w14:textId="5A5C91E4" w:rsidR="002123F1" w:rsidRPr="0006035B" w:rsidRDefault="002123F1" w:rsidP="0006035B">
            <w:pPr>
              <w:pStyle w:val="LWPTableText"/>
            </w:pPr>
            <w:bookmarkStart w:id="574" w:name="S3_TC59"/>
            <w:bookmarkEnd w:id="574"/>
            <w:r w:rsidRPr="00D95C15">
              <w:t>MSLISTSWS_S03_TC5</w:t>
            </w:r>
            <w:r w:rsidR="00AC438D" w:rsidRPr="002B7DC5">
              <w:t>9</w:t>
            </w:r>
            <w:r w:rsidRPr="00003F0C">
              <w:t>_GetVersionCollection_InvalidGUIDAndNotCorrespond_SP3WSS3</w:t>
            </w:r>
          </w:p>
        </w:tc>
      </w:tr>
      <w:tr w:rsidR="002123F1" w14:paraId="2C594CE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13AAD10"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30E0817" w14:textId="4F941D1F" w:rsidR="002123F1" w:rsidRPr="00003F0C" w:rsidRDefault="008845D2" w:rsidP="0006035B">
            <w:pPr>
              <w:pStyle w:val="LWPTableText"/>
            </w:pPr>
            <w:r>
              <w:t>This test case is used to verify GetVersionCollection operation in Windows SharePoint Services 3.0 when ListName parameter cannot be found in current existing lists</w:t>
            </w:r>
            <w:r w:rsidR="002123F1" w:rsidRPr="002B7DC5">
              <w:rPr>
                <w:color w:val="000000"/>
              </w:rPr>
              <w:t>.</w:t>
            </w:r>
          </w:p>
        </w:tc>
      </w:tr>
      <w:tr w:rsidR="002123F1" w14:paraId="0247B39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E8C92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579F20E" w14:textId="77777777" w:rsidR="002123F1" w:rsidRPr="00D95C15" w:rsidRDefault="002123F1" w:rsidP="0006035B">
            <w:pPr>
              <w:pStyle w:val="LWPTableText"/>
            </w:pPr>
            <w:r w:rsidRPr="0006035B">
              <w:t xml:space="preserve">The product should be </w:t>
            </w:r>
            <w:r w:rsidRPr="0006035B">
              <w:rPr>
                <w:noProof/>
              </w:rPr>
              <w:t>Windows SharePoint Services 3.0.</w:t>
            </w:r>
          </w:p>
        </w:tc>
      </w:tr>
      <w:tr w:rsidR="002123F1" w14:paraId="39A2D33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3C08929" w14:textId="734B0169"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C5AA850" w14:textId="77777777" w:rsidR="002123F1" w:rsidRPr="0006035B" w:rsidRDefault="002123F1" w:rsidP="00D06F3C">
            <w:pPr>
              <w:numPr>
                <w:ilvl w:val="8"/>
                <w:numId w:val="0"/>
              </w:numPr>
              <w:tabs>
                <w:tab w:val="num" w:pos="360"/>
                <w:tab w:val="num" w:pos="540"/>
              </w:tabs>
              <w:ind w:left="296" w:hanging="296"/>
              <w:contextualSpacing/>
              <w:rPr>
                <w:noProof/>
                <w:color w:val="000000"/>
                <w:sz w:val="18"/>
                <w:szCs w:val="18"/>
              </w:rPr>
            </w:pPr>
            <w:r w:rsidRPr="0006035B">
              <w:rPr>
                <w:noProof/>
                <w:color w:val="000000"/>
                <w:sz w:val="18"/>
                <w:szCs w:val="18"/>
              </w:rPr>
              <w:t>1. Call method GetVersionCollection</w:t>
            </w:r>
            <w:r w:rsidRPr="0006035B">
              <w:rPr>
                <w:b/>
                <w:noProof/>
                <w:color w:val="000000"/>
                <w:sz w:val="18"/>
                <w:szCs w:val="18"/>
              </w:rPr>
              <w:t xml:space="preserve"> </w:t>
            </w:r>
            <w:r w:rsidRPr="0006035B">
              <w:rPr>
                <w:noProof/>
                <w:color w:val="000000"/>
                <w:sz w:val="18"/>
                <w:szCs w:val="18"/>
              </w:rPr>
              <w:t>to get the version of collection.</w:t>
            </w:r>
          </w:p>
          <w:p w14:paraId="1CF7DB4F" w14:textId="1F82147B"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6BA51BCC"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3B9AB872" w14:textId="39B2F3E1" w:rsidR="002123F1" w:rsidRPr="0006035B" w:rsidRDefault="002123F1" w:rsidP="00D06F3C">
            <w:pPr>
              <w:ind w:left="360"/>
              <w:rPr>
                <w:noProof/>
                <w:color w:val="000000"/>
                <w:sz w:val="18"/>
                <w:szCs w:val="18"/>
              </w:rPr>
            </w:pPr>
          </w:p>
        </w:tc>
      </w:tr>
      <w:tr w:rsidR="002123F1" w14:paraId="540694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15CF246"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5C725EB" w14:textId="77777777" w:rsidR="002123F1" w:rsidRPr="002B7DC5" w:rsidRDefault="002123F1" w:rsidP="0006035B">
            <w:pPr>
              <w:pStyle w:val="LWPTableText"/>
            </w:pPr>
            <w:r w:rsidRPr="00D95C15">
              <w:t>N/A</w:t>
            </w:r>
          </w:p>
        </w:tc>
      </w:tr>
    </w:tbl>
    <w:p w14:paraId="1B8CC2F6" w14:textId="0D94CEFF" w:rsidR="002123F1" w:rsidRDefault="002123F1" w:rsidP="0006035B">
      <w:pPr>
        <w:pStyle w:val="LWPTableCaption"/>
        <w:rPr>
          <w:lang w:eastAsia="zh-CN"/>
        </w:rPr>
      </w:pPr>
      <w:r w:rsidRPr="00443020">
        <w:t>MSLISTSWS_S03_TC5</w:t>
      </w:r>
      <w:r w:rsidR="00AC438D">
        <w:t>9</w:t>
      </w:r>
      <w:r w:rsidRPr="00443020">
        <w:t>_GetVersionCollection_InvalidGUIDAndNotCorrespond_SP3WSS3</w:t>
      </w:r>
    </w:p>
    <w:p w14:paraId="2504EE15"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310495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200FF1" w14:textId="57D06D93" w:rsidR="002123F1" w:rsidRPr="0006035B" w:rsidRDefault="002123F1" w:rsidP="0006035B">
            <w:pPr>
              <w:pStyle w:val="LWPTableHeading"/>
              <w:rPr>
                <w:color w:val="0000FF"/>
              </w:rPr>
            </w:pPr>
            <w:r w:rsidRPr="000C70DB">
              <w:t>S03_OperationOnListItem</w:t>
            </w:r>
          </w:p>
        </w:tc>
      </w:tr>
      <w:tr w:rsidR="002123F1" w14:paraId="0E05BE6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DAA909" w14:textId="20D5D63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993969C" w14:textId="277AE169" w:rsidR="002123F1" w:rsidRPr="0006035B" w:rsidRDefault="002123F1" w:rsidP="0006035B">
            <w:pPr>
              <w:pStyle w:val="LWPTableText"/>
            </w:pPr>
            <w:bookmarkStart w:id="575" w:name="S3_TC60"/>
            <w:bookmarkEnd w:id="575"/>
            <w:r w:rsidRPr="00D95C15">
              <w:t>MSLISTSWS_S03_TC</w:t>
            </w:r>
            <w:r w:rsidR="00AC438D" w:rsidRPr="002B7DC5">
              <w:t>60</w:t>
            </w:r>
            <w:r w:rsidRPr="00003F0C">
              <w:t>_GetVersionCollection_InvalidListGUID</w:t>
            </w:r>
          </w:p>
        </w:tc>
      </w:tr>
      <w:tr w:rsidR="002123F1" w14:paraId="50F5EE2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67610C"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202D017" w14:textId="79D4DDDA" w:rsidR="002123F1" w:rsidRPr="0006035B" w:rsidRDefault="00815384" w:rsidP="0006035B">
            <w:pPr>
              <w:pStyle w:val="LWPTableText"/>
            </w:pPr>
            <w:r>
              <w:t>This test case is used to test GetVersionCollection operation when the list ID is not a valid GUID and also not a valid title</w:t>
            </w:r>
            <w:r w:rsidR="002123F1" w:rsidRPr="0006035B">
              <w:t>.</w:t>
            </w:r>
          </w:p>
        </w:tc>
      </w:tr>
      <w:tr w:rsidR="002123F1" w14:paraId="6BC2C93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BF1CC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FC09FE5" w14:textId="77777777" w:rsidR="002123F1" w:rsidRPr="002B7DC5" w:rsidRDefault="002123F1" w:rsidP="0006035B">
            <w:pPr>
              <w:pStyle w:val="LWPTableText"/>
            </w:pPr>
            <w:r w:rsidRPr="00D95C15">
              <w:rPr>
                <w:color w:val="000000"/>
              </w:rPr>
              <w:t>N/A</w:t>
            </w:r>
          </w:p>
        </w:tc>
      </w:tr>
      <w:tr w:rsidR="002123F1" w14:paraId="558FF6C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AAF1A14" w14:textId="4687E40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A8840EB" w14:textId="77777777" w:rsidR="002123F1" w:rsidRPr="0006035B" w:rsidRDefault="002123F1" w:rsidP="00D06F3C">
            <w:pPr>
              <w:numPr>
                <w:ilvl w:val="8"/>
                <w:numId w:val="0"/>
              </w:numPr>
              <w:tabs>
                <w:tab w:val="num" w:pos="360"/>
                <w:tab w:val="num" w:pos="540"/>
              </w:tabs>
              <w:autoSpaceDE w:val="0"/>
              <w:autoSpaceDN w:val="0"/>
              <w:adjustRightInd w:val="0"/>
              <w:ind w:left="251" w:hanging="251"/>
              <w:contextualSpacing/>
              <w:rPr>
                <w:sz w:val="18"/>
                <w:szCs w:val="18"/>
              </w:rPr>
            </w:pPr>
            <w:r w:rsidRPr="0006035B">
              <w:rPr>
                <w:sz w:val="18"/>
                <w:szCs w:val="18"/>
              </w:rPr>
              <w:t>1. Call method CreateList to add a new list on server.</w:t>
            </w:r>
          </w:p>
          <w:p w14:paraId="782F2E11" w14:textId="77777777" w:rsidR="002123F1" w:rsidRPr="0006035B" w:rsidRDefault="002123F1" w:rsidP="00D06F3C">
            <w:pPr>
              <w:ind w:left="360"/>
              <w:rPr>
                <w:noProof/>
                <w:color w:val="000000"/>
                <w:sz w:val="18"/>
                <w:szCs w:val="18"/>
              </w:rPr>
            </w:pPr>
          </w:p>
          <w:p w14:paraId="450732F1" w14:textId="77777777" w:rsidR="002123F1" w:rsidRPr="0006035B" w:rsidRDefault="002123F1" w:rsidP="00D06F3C">
            <w:pPr>
              <w:autoSpaceDE w:val="0"/>
              <w:autoSpaceDN w:val="0"/>
              <w:adjustRightInd w:val="0"/>
              <w:rPr>
                <w:sz w:val="18"/>
                <w:szCs w:val="18"/>
              </w:rPr>
            </w:pPr>
            <w:r w:rsidRPr="0006035B">
              <w:rPr>
                <w:sz w:val="18"/>
                <w:szCs w:val="18"/>
              </w:rPr>
              <w:t>2. Call method AddListItems to set list item count from 1.</w:t>
            </w:r>
          </w:p>
          <w:p w14:paraId="403A2FA0" w14:textId="77777777" w:rsidR="002123F1" w:rsidRPr="0006035B" w:rsidRDefault="002123F1" w:rsidP="00D06F3C">
            <w:pPr>
              <w:rPr>
                <w:noProof/>
                <w:color w:val="000000"/>
                <w:sz w:val="18"/>
                <w:szCs w:val="18"/>
              </w:rPr>
            </w:pPr>
          </w:p>
          <w:p w14:paraId="1341F26E" w14:textId="77777777" w:rsidR="002123F1" w:rsidRPr="0006035B" w:rsidRDefault="002123F1" w:rsidP="00D06F3C">
            <w:pPr>
              <w:autoSpaceDE w:val="0"/>
              <w:autoSpaceDN w:val="0"/>
              <w:adjustRightInd w:val="0"/>
              <w:rPr>
                <w:noProof/>
                <w:color w:val="000000"/>
                <w:sz w:val="18"/>
                <w:szCs w:val="18"/>
              </w:rPr>
            </w:pPr>
            <w:r w:rsidRPr="0006035B">
              <w:rPr>
                <w:noProof/>
                <w:color w:val="000000"/>
                <w:sz w:val="18"/>
                <w:szCs w:val="18"/>
              </w:rPr>
              <w:t>3. Call method GetVersionCollection with invalid list GUID.</w:t>
            </w:r>
          </w:p>
          <w:p w14:paraId="1D18A573" w14:textId="2142D6A2" w:rsidR="002123F1" w:rsidRPr="0006035B" w:rsidRDefault="002123F1" w:rsidP="00D06F3C">
            <w:pPr>
              <w:ind w:left="251"/>
              <w:rPr>
                <w:noProof/>
                <w:color w:val="000000"/>
                <w:sz w:val="18"/>
                <w:szCs w:val="18"/>
              </w:rPr>
            </w:pPr>
          </w:p>
        </w:tc>
      </w:tr>
      <w:tr w:rsidR="002123F1" w14:paraId="20E61A6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32C43C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431ADD2" w14:textId="77777777" w:rsidR="002123F1" w:rsidRPr="002B7DC5" w:rsidRDefault="002123F1" w:rsidP="0006035B">
            <w:pPr>
              <w:pStyle w:val="LWPTableText"/>
            </w:pPr>
            <w:r w:rsidRPr="00D95C15">
              <w:t>N/A</w:t>
            </w:r>
          </w:p>
        </w:tc>
      </w:tr>
    </w:tbl>
    <w:p w14:paraId="36905F80" w14:textId="54F63425" w:rsidR="002123F1" w:rsidRDefault="002123F1" w:rsidP="0006035B">
      <w:pPr>
        <w:pStyle w:val="LWPTableCaption"/>
        <w:rPr>
          <w:szCs w:val="18"/>
          <w:lang w:eastAsia="zh-CN"/>
        </w:rPr>
      </w:pPr>
      <w:r w:rsidRPr="00777A7A">
        <w:rPr>
          <w:szCs w:val="18"/>
        </w:rPr>
        <w:t>MSLISTSWS_S03_TC</w:t>
      </w:r>
      <w:r w:rsidR="00AC438D">
        <w:rPr>
          <w:szCs w:val="18"/>
        </w:rPr>
        <w:t>60</w:t>
      </w:r>
      <w:r w:rsidRPr="00777A7A">
        <w:rPr>
          <w:szCs w:val="18"/>
        </w:rPr>
        <w:t>_GetVersionCollection_InvalidListGUID</w:t>
      </w:r>
    </w:p>
    <w:p w14:paraId="7BCD7EC8"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516FE0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BAC892A" w14:textId="4FDEA4E5" w:rsidR="002123F1" w:rsidRPr="0006035B" w:rsidRDefault="002123F1" w:rsidP="0006035B">
            <w:pPr>
              <w:pStyle w:val="LWPTableHeading"/>
              <w:rPr>
                <w:color w:val="0000FF"/>
              </w:rPr>
            </w:pPr>
            <w:r w:rsidRPr="000C70DB">
              <w:t>S03_OperationOnListItem</w:t>
            </w:r>
          </w:p>
        </w:tc>
      </w:tr>
      <w:tr w:rsidR="002123F1" w14:paraId="6269AC0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1C305A" w14:textId="043B5E0A"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A77D66A" w14:textId="7953DB7E" w:rsidR="002123F1" w:rsidRPr="0006035B" w:rsidRDefault="002123F1" w:rsidP="0006035B">
            <w:pPr>
              <w:pStyle w:val="LWPTableText"/>
            </w:pPr>
            <w:bookmarkStart w:id="576" w:name="S3_TC61"/>
            <w:bookmarkEnd w:id="576"/>
            <w:r w:rsidRPr="00D95C15">
              <w:t>MSLISTSWS_S03_TC</w:t>
            </w:r>
            <w:r w:rsidR="00AC438D" w:rsidRPr="002B7DC5">
              <w:t>61</w:t>
            </w:r>
            <w:r w:rsidRPr="00003F0C">
              <w:t>_GetVersionCollection_InvalidParameterWithEmptyListItemID</w:t>
            </w:r>
          </w:p>
        </w:tc>
      </w:tr>
      <w:tr w:rsidR="002123F1" w14:paraId="3130DC5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F9444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2D8C600" w14:textId="489C4652" w:rsidR="002123F1" w:rsidRPr="0006035B" w:rsidRDefault="009D194A" w:rsidP="0006035B">
            <w:pPr>
              <w:pStyle w:val="LWPTableText"/>
            </w:pPr>
            <w:r>
              <w:t>This test case is used to test GetVersionCollection operation when the value of element strListItemID is null or an empty string, or when the value of element strListItemID does not correspond to a list item in a specified list on the site.</w:t>
            </w:r>
          </w:p>
        </w:tc>
      </w:tr>
      <w:tr w:rsidR="002123F1" w14:paraId="3A23F25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A82F15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C7185B9" w14:textId="77777777" w:rsidR="002123F1" w:rsidRPr="002B7DC5" w:rsidRDefault="002123F1" w:rsidP="0006035B">
            <w:pPr>
              <w:pStyle w:val="LWPTableText"/>
            </w:pPr>
            <w:r w:rsidRPr="00D95C15">
              <w:t>Common Prerequisites</w:t>
            </w:r>
          </w:p>
        </w:tc>
      </w:tr>
      <w:tr w:rsidR="002123F1" w14:paraId="70F5AFA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0157955" w14:textId="74935D00"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2DC776A" w14:textId="77777777" w:rsidR="002123F1" w:rsidRPr="0006035B" w:rsidRDefault="002123F1" w:rsidP="00996C8B">
            <w:pPr>
              <w:pStyle w:val="Clickandtype"/>
              <w:numPr>
                <w:ilvl w:val="8"/>
                <w:numId w:val="0"/>
              </w:numPr>
              <w:tabs>
                <w:tab w:val="num" w:pos="360"/>
                <w:tab w:val="num" w:pos="540"/>
              </w:tabs>
              <w:contextualSpacing/>
              <w:rPr>
                <w:sz w:val="18"/>
                <w:szCs w:val="18"/>
              </w:rPr>
            </w:pPr>
            <w:r w:rsidRPr="0006035B">
              <w:rPr>
                <w:sz w:val="18"/>
                <w:szCs w:val="18"/>
              </w:rPr>
              <w:t>1. Invoke AddList operation to create a new generic list.</w:t>
            </w:r>
          </w:p>
          <w:p w14:paraId="7EDDE68F" w14:textId="77777777" w:rsidR="002123F1" w:rsidRPr="0006035B" w:rsidRDefault="002123F1" w:rsidP="00D06F3C">
            <w:pPr>
              <w:pStyle w:val="Clickandtype"/>
              <w:rPr>
                <w:sz w:val="18"/>
                <w:szCs w:val="18"/>
              </w:rPr>
            </w:pPr>
          </w:p>
          <w:p w14:paraId="21E2FFFA" w14:textId="77777777" w:rsidR="002123F1" w:rsidRPr="0006035B" w:rsidRDefault="002123F1" w:rsidP="00D06F3C">
            <w:pPr>
              <w:pStyle w:val="Clickandtype"/>
              <w:ind w:left="206" w:hanging="206"/>
              <w:rPr>
                <w:sz w:val="18"/>
                <w:szCs w:val="18"/>
              </w:rPr>
            </w:pPr>
            <w:r w:rsidRPr="0006035B">
              <w:rPr>
                <w:sz w:val="18"/>
                <w:szCs w:val="18"/>
              </w:rPr>
              <w:t>2. Invoke UpdateList operation to add a new "Required" field in the generic list.</w:t>
            </w:r>
          </w:p>
          <w:p w14:paraId="1C82CF3F" w14:textId="77777777" w:rsidR="002123F1" w:rsidRPr="0006035B" w:rsidRDefault="002123F1" w:rsidP="00D06F3C">
            <w:pPr>
              <w:pStyle w:val="Clickandtype"/>
              <w:rPr>
                <w:sz w:val="18"/>
                <w:szCs w:val="18"/>
              </w:rPr>
            </w:pPr>
          </w:p>
          <w:p w14:paraId="61556AEB" w14:textId="77777777" w:rsidR="002123F1" w:rsidRPr="0006035B" w:rsidRDefault="002123F1" w:rsidP="00D06F3C">
            <w:pPr>
              <w:pStyle w:val="Clickandtype"/>
              <w:ind w:left="206" w:hanging="206"/>
              <w:rPr>
                <w:sz w:val="18"/>
                <w:szCs w:val="18"/>
              </w:rPr>
            </w:pPr>
            <w:r w:rsidRPr="0006035B">
              <w:rPr>
                <w:sz w:val="18"/>
                <w:szCs w:val="18"/>
              </w:rPr>
              <w:t>3. Invoke UpdateListItems to add a new list item in the generic list with a valid value for the "Required" field.</w:t>
            </w:r>
          </w:p>
          <w:p w14:paraId="24F39AB4" w14:textId="77777777" w:rsidR="002123F1" w:rsidRPr="0006035B" w:rsidRDefault="002123F1" w:rsidP="00D06F3C">
            <w:pPr>
              <w:pStyle w:val="Clickandtype"/>
              <w:rPr>
                <w:sz w:val="18"/>
                <w:szCs w:val="18"/>
              </w:rPr>
            </w:pPr>
          </w:p>
          <w:p w14:paraId="3082C35C" w14:textId="77777777" w:rsidR="002123F1" w:rsidRPr="0006035B" w:rsidRDefault="002123F1" w:rsidP="00D06F3C">
            <w:pPr>
              <w:pStyle w:val="Clickandtype"/>
              <w:ind w:left="206" w:hanging="206"/>
              <w:rPr>
                <w:sz w:val="18"/>
                <w:szCs w:val="18"/>
              </w:rPr>
            </w:pPr>
            <w:r w:rsidRPr="0006035B">
              <w:rPr>
                <w:sz w:val="18"/>
                <w:szCs w:val="18"/>
              </w:rPr>
              <w:t>4. Invoke GetVersionCollection operation; set the value of strListItemID to null or empty string.</w:t>
            </w:r>
          </w:p>
          <w:p w14:paraId="238D5D57" w14:textId="77777777" w:rsidR="002123F1" w:rsidRPr="0006035B" w:rsidRDefault="002123F1" w:rsidP="00D06F3C">
            <w:pPr>
              <w:pStyle w:val="Clickandtype"/>
              <w:rPr>
                <w:sz w:val="18"/>
                <w:szCs w:val="18"/>
              </w:rPr>
            </w:pPr>
          </w:p>
          <w:p w14:paraId="59BF78BC" w14:textId="25EFBAA5" w:rsidR="00DF473A" w:rsidRPr="0006035B" w:rsidRDefault="00DF473A" w:rsidP="00DF473A">
            <w:pPr>
              <w:pStyle w:val="Clickandtype"/>
              <w:rPr>
                <w:sz w:val="18"/>
                <w:szCs w:val="18"/>
              </w:rPr>
            </w:pPr>
            <w:r w:rsidRPr="0006035B">
              <w:rPr>
                <w:sz w:val="18"/>
                <w:szCs w:val="18"/>
              </w:rPr>
              <w:t>5. Invoke GetVersionCollection operation, set strListItemID to a                       negative value.</w:t>
            </w:r>
          </w:p>
          <w:p w14:paraId="7F9D08A3" w14:textId="77777777" w:rsidR="002123F1" w:rsidRPr="0006035B" w:rsidRDefault="002123F1" w:rsidP="00D06F3C">
            <w:pPr>
              <w:pStyle w:val="Clickandtype"/>
              <w:rPr>
                <w:sz w:val="18"/>
                <w:szCs w:val="18"/>
              </w:rPr>
            </w:pPr>
          </w:p>
          <w:p w14:paraId="46616381" w14:textId="77777777" w:rsidR="002123F1" w:rsidRPr="0006035B" w:rsidRDefault="002123F1" w:rsidP="00D06F3C">
            <w:pPr>
              <w:pStyle w:val="Clickandtype"/>
              <w:rPr>
                <w:sz w:val="18"/>
                <w:szCs w:val="18"/>
              </w:rPr>
            </w:pPr>
            <w:r w:rsidRPr="0006035B">
              <w:rPr>
                <w:sz w:val="18"/>
                <w:szCs w:val="18"/>
              </w:rPr>
              <w:t>6. Invoke GetVersionCollection operation, set strListItemID to zero.</w:t>
            </w:r>
          </w:p>
          <w:p w14:paraId="2133234F" w14:textId="77777777" w:rsidR="002123F1" w:rsidRPr="0006035B" w:rsidRDefault="002123F1" w:rsidP="00D06F3C">
            <w:pPr>
              <w:pStyle w:val="Clickandtype"/>
              <w:rPr>
                <w:sz w:val="18"/>
                <w:szCs w:val="18"/>
              </w:rPr>
            </w:pPr>
          </w:p>
          <w:p w14:paraId="0F8F59E6" w14:textId="60E3BA97" w:rsidR="00DF473A" w:rsidRPr="0006035B" w:rsidRDefault="00DF473A" w:rsidP="00DF473A">
            <w:pPr>
              <w:pStyle w:val="Clickandtype"/>
              <w:rPr>
                <w:sz w:val="18"/>
                <w:szCs w:val="18"/>
              </w:rPr>
            </w:pPr>
            <w:r w:rsidRPr="0006035B">
              <w:rPr>
                <w:sz w:val="18"/>
                <w:szCs w:val="18"/>
              </w:rPr>
              <w:t xml:space="preserve">7. Invoke GetVersionCollection operation, set strListItemID to </w:t>
            </w:r>
            <w:r w:rsidR="009D6CBD" w:rsidRPr="0006035B">
              <w:rPr>
                <w:sz w:val="18"/>
                <w:szCs w:val="18"/>
              </w:rPr>
              <w:t xml:space="preserve">an </w:t>
            </w:r>
            <w:r w:rsidR="006F396D" w:rsidRPr="0006035B">
              <w:rPr>
                <w:sz w:val="18"/>
                <w:szCs w:val="18"/>
              </w:rPr>
              <w:t>invalid positive value</w:t>
            </w:r>
            <w:r w:rsidRPr="0006035B">
              <w:rPr>
                <w:sz w:val="18"/>
                <w:szCs w:val="18"/>
              </w:rPr>
              <w:t>.</w:t>
            </w:r>
          </w:p>
          <w:p w14:paraId="0B7391A1" w14:textId="77777777" w:rsidR="002123F1" w:rsidRPr="0006035B" w:rsidRDefault="002123F1" w:rsidP="00D06F3C">
            <w:pPr>
              <w:pStyle w:val="Clickandtype"/>
              <w:rPr>
                <w:sz w:val="18"/>
                <w:szCs w:val="18"/>
              </w:rPr>
            </w:pPr>
            <w:r w:rsidRPr="0006035B">
              <w:rPr>
                <w:sz w:val="18"/>
                <w:szCs w:val="18"/>
              </w:rPr>
              <w:t xml:space="preserve">   </w:t>
            </w:r>
          </w:p>
          <w:p w14:paraId="6BA696D7" w14:textId="43791F2F" w:rsidR="002123F1" w:rsidRPr="0006035B" w:rsidRDefault="00DF473A" w:rsidP="00D06F3C">
            <w:pPr>
              <w:pStyle w:val="Clickandtype"/>
              <w:rPr>
                <w:sz w:val="18"/>
                <w:szCs w:val="18"/>
              </w:rPr>
            </w:pPr>
            <w:r w:rsidRPr="0006035B">
              <w:rPr>
                <w:sz w:val="18"/>
                <w:szCs w:val="18"/>
              </w:rPr>
              <w:t>8</w:t>
            </w:r>
            <w:r w:rsidR="002123F1" w:rsidRPr="0006035B">
              <w:rPr>
                <w:sz w:val="18"/>
                <w:szCs w:val="18"/>
              </w:rPr>
              <w:t>. Delete the list.</w:t>
            </w:r>
          </w:p>
        </w:tc>
      </w:tr>
      <w:tr w:rsidR="002123F1" w14:paraId="35A1D7F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CDA7A2"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FA4F042" w14:textId="77777777" w:rsidR="002123F1" w:rsidRPr="002B7DC5" w:rsidRDefault="002123F1" w:rsidP="0006035B">
            <w:pPr>
              <w:pStyle w:val="LWPTableText"/>
            </w:pPr>
            <w:r w:rsidRPr="00D95C15">
              <w:t>N/A</w:t>
            </w:r>
          </w:p>
        </w:tc>
      </w:tr>
    </w:tbl>
    <w:p w14:paraId="1CE5E25D" w14:textId="53562BAB" w:rsidR="002123F1" w:rsidRDefault="002123F1" w:rsidP="0006035B">
      <w:pPr>
        <w:pStyle w:val="LWPTableCaption"/>
        <w:rPr>
          <w:lang w:eastAsia="zh-CN"/>
        </w:rPr>
      </w:pPr>
      <w:r w:rsidRPr="00177789">
        <w:t>MSLISTSWS_S03_TC</w:t>
      </w:r>
      <w:r w:rsidR="00AC438D">
        <w:t>61</w:t>
      </w:r>
      <w:r w:rsidRPr="00177789">
        <w:t>_GetVersionCollection_InvalidParameterWithEmptyListItemID</w:t>
      </w:r>
    </w:p>
    <w:p w14:paraId="289341B1"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059AD7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A29CAE6" w14:textId="12678145" w:rsidR="002123F1" w:rsidRPr="0006035B" w:rsidRDefault="002123F1" w:rsidP="0006035B">
            <w:pPr>
              <w:pStyle w:val="LWPTableHeading"/>
              <w:rPr>
                <w:color w:val="0000FF"/>
              </w:rPr>
            </w:pPr>
            <w:r w:rsidRPr="000C70DB">
              <w:t>S03_OperationOnListItem</w:t>
            </w:r>
          </w:p>
        </w:tc>
      </w:tr>
      <w:tr w:rsidR="002123F1" w14:paraId="2FC9C46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B60E595" w14:textId="2BD6191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F544AE4" w14:textId="43D25D88" w:rsidR="002123F1" w:rsidRPr="0006035B" w:rsidRDefault="002123F1" w:rsidP="0006035B">
            <w:pPr>
              <w:pStyle w:val="LWPTableText"/>
            </w:pPr>
            <w:bookmarkStart w:id="577" w:name="S3_TC62"/>
            <w:bookmarkEnd w:id="577"/>
            <w:r w:rsidRPr="00D95C15">
              <w:t>MSLISTSWS_S03_TC</w:t>
            </w:r>
            <w:r w:rsidR="00AC438D" w:rsidRPr="002B7DC5">
              <w:t>62</w:t>
            </w:r>
            <w:r w:rsidRPr="00003F0C">
              <w:t>_GetVersionCollection_InvalidParameterWithNullListName</w:t>
            </w:r>
          </w:p>
        </w:tc>
      </w:tr>
      <w:tr w:rsidR="002123F1" w14:paraId="555B84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815AE5" w14:textId="77777777" w:rsidR="002123F1" w:rsidRPr="00D93B7C" w:rsidRDefault="002123F1" w:rsidP="00D93B7C">
            <w:pPr>
              <w:pStyle w:val="LWPTableHeading"/>
              <w:rPr>
                <w:b w:val="0"/>
              </w:rPr>
            </w:pPr>
            <w:r w:rsidRPr="00D93B7C">
              <w:t>Description</w:t>
            </w:r>
          </w:p>
        </w:tc>
        <w:tc>
          <w:tcPr>
            <w:tcW w:w="3679" w:type="pct"/>
            <w:tcBorders>
              <w:top w:val="single" w:sz="4" w:space="0" w:color="auto"/>
              <w:left w:val="single" w:sz="4" w:space="0" w:color="auto"/>
              <w:bottom w:val="single" w:sz="4" w:space="0" w:color="auto"/>
              <w:right w:val="single" w:sz="4" w:space="0" w:color="auto"/>
            </w:tcBorders>
            <w:hideMark/>
          </w:tcPr>
          <w:p w14:paraId="3DB7F5BF" w14:textId="40ED603F" w:rsidR="002123F1" w:rsidRPr="00D93B7C" w:rsidRDefault="00D93B7C" w:rsidP="00D93B7C">
            <w:pPr>
              <w:pStyle w:val="LWPTableText"/>
            </w:pPr>
            <w:r>
              <w:t xml:space="preserve">This test case is used to test the negative status of GetVersionCollection operation when the value of element strListID is null. </w:t>
            </w:r>
          </w:p>
        </w:tc>
      </w:tr>
      <w:tr w:rsidR="002123F1" w14:paraId="45E2BBB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07E24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07F7CC7" w14:textId="77777777" w:rsidR="002123F1" w:rsidRPr="002B7DC5" w:rsidRDefault="002123F1" w:rsidP="0006035B">
            <w:pPr>
              <w:pStyle w:val="LWPTableText"/>
            </w:pPr>
            <w:r w:rsidRPr="00D95C15">
              <w:t>Common Prerequisites</w:t>
            </w:r>
          </w:p>
        </w:tc>
      </w:tr>
      <w:tr w:rsidR="002123F1" w14:paraId="311D22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48BBD1" w14:textId="1B7297C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F5A1452" w14:textId="77777777" w:rsidR="002123F1" w:rsidRPr="0006035B" w:rsidRDefault="002123F1" w:rsidP="00996C8B">
            <w:pPr>
              <w:pStyle w:val="Clickandtype"/>
              <w:numPr>
                <w:ilvl w:val="8"/>
                <w:numId w:val="0"/>
              </w:numPr>
              <w:tabs>
                <w:tab w:val="num" w:pos="360"/>
                <w:tab w:val="num" w:pos="540"/>
              </w:tabs>
              <w:contextualSpacing/>
              <w:rPr>
                <w:sz w:val="18"/>
                <w:szCs w:val="18"/>
              </w:rPr>
            </w:pPr>
            <w:r w:rsidRPr="0006035B">
              <w:rPr>
                <w:sz w:val="18"/>
                <w:szCs w:val="18"/>
              </w:rPr>
              <w:t>1. Invoke AddList operation to create a new generic list.</w:t>
            </w:r>
          </w:p>
          <w:p w14:paraId="4DCA6DFF" w14:textId="77777777" w:rsidR="002123F1" w:rsidRPr="0006035B" w:rsidRDefault="002123F1" w:rsidP="00D06F3C">
            <w:pPr>
              <w:pStyle w:val="Clickandtype"/>
              <w:rPr>
                <w:sz w:val="18"/>
                <w:szCs w:val="18"/>
              </w:rPr>
            </w:pPr>
          </w:p>
          <w:p w14:paraId="69EAB22A" w14:textId="77777777" w:rsidR="002123F1" w:rsidRPr="0006035B" w:rsidRDefault="002123F1" w:rsidP="00D06F3C">
            <w:pPr>
              <w:pStyle w:val="Clickandtype"/>
              <w:ind w:left="296" w:hanging="296"/>
              <w:rPr>
                <w:sz w:val="18"/>
                <w:szCs w:val="18"/>
              </w:rPr>
            </w:pPr>
            <w:r w:rsidRPr="0006035B">
              <w:rPr>
                <w:sz w:val="18"/>
                <w:szCs w:val="18"/>
              </w:rPr>
              <w:t>2. Invoke UpdateList operation to add a new "Required" field in the generic list.</w:t>
            </w:r>
          </w:p>
          <w:p w14:paraId="6BC1EFFD" w14:textId="77777777" w:rsidR="002123F1" w:rsidRPr="0006035B" w:rsidRDefault="002123F1" w:rsidP="00D06F3C">
            <w:pPr>
              <w:pStyle w:val="Clickandtype"/>
              <w:rPr>
                <w:sz w:val="18"/>
                <w:szCs w:val="18"/>
              </w:rPr>
            </w:pPr>
          </w:p>
          <w:p w14:paraId="0A20AAFC" w14:textId="77777777" w:rsidR="002123F1" w:rsidRPr="0006035B" w:rsidRDefault="002123F1" w:rsidP="00D06F3C">
            <w:pPr>
              <w:pStyle w:val="Clickandtype"/>
              <w:ind w:left="296" w:hanging="296"/>
              <w:rPr>
                <w:sz w:val="18"/>
                <w:szCs w:val="18"/>
              </w:rPr>
            </w:pPr>
            <w:r w:rsidRPr="0006035B">
              <w:rPr>
                <w:sz w:val="18"/>
                <w:szCs w:val="18"/>
              </w:rPr>
              <w:t>3. Invoke UpdateListItems operation to add a new list item in the generic list with a valid value for the "Required" field.</w:t>
            </w:r>
          </w:p>
          <w:p w14:paraId="224C3295" w14:textId="77777777" w:rsidR="002123F1" w:rsidRPr="0006035B" w:rsidRDefault="002123F1" w:rsidP="00D06F3C">
            <w:pPr>
              <w:pStyle w:val="Clickandtype"/>
              <w:rPr>
                <w:sz w:val="18"/>
                <w:szCs w:val="18"/>
              </w:rPr>
            </w:pPr>
          </w:p>
          <w:p w14:paraId="603D37F9" w14:textId="77777777" w:rsidR="002123F1" w:rsidRPr="0006035B" w:rsidRDefault="002123F1" w:rsidP="00D06F3C">
            <w:pPr>
              <w:pStyle w:val="Clickandtype"/>
              <w:rPr>
                <w:sz w:val="18"/>
                <w:szCs w:val="18"/>
              </w:rPr>
            </w:pPr>
            <w:r w:rsidRPr="0006035B">
              <w:rPr>
                <w:sz w:val="18"/>
                <w:szCs w:val="18"/>
              </w:rPr>
              <w:t>4. Get the list item ID in the response of UpdateListItems.</w:t>
            </w:r>
          </w:p>
          <w:p w14:paraId="27992DFD" w14:textId="77777777" w:rsidR="002123F1" w:rsidRPr="0006035B" w:rsidRDefault="002123F1" w:rsidP="00D06F3C">
            <w:pPr>
              <w:pStyle w:val="Clickandtype"/>
              <w:rPr>
                <w:sz w:val="18"/>
                <w:szCs w:val="18"/>
              </w:rPr>
            </w:pPr>
          </w:p>
          <w:p w14:paraId="3A861748" w14:textId="77777777" w:rsidR="002123F1" w:rsidRPr="0006035B" w:rsidRDefault="002123F1" w:rsidP="00D06F3C">
            <w:pPr>
              <w:pStyle w:val="Clickandtype"/>
              <w:ind w:left="206" w:hanging="206"/>
              <w:rPr>
                <w:sz w:val="18"/>
                <w:szCs w:val="18"/>
              </w:rPr>
            </w:pPr>
            <w:r w:rsidRPr="0006035B">
              <w:rPr>
                <w:sz w:val="18"/>
                <w:szCs w:val="18"/>
              </w:rPr>
              <w:t>5. Invoke GetVersionCollection operation set the value of element strListID to null.</w:t>
            </w:r>
          </w:p>
          <w:p w14:paraId="71859D82" w14:textId="77777777" w:rsidR="002123F1" w:rsidRPr="0006035B" w:rsidRDefault="002123F1" w:rsidP="00D06F3C">
            <w:pPr>
              <w:pStyle w:val="Clickandtype"/>
              <w:rPr>
                <w:sz w:val="18"/>
                <w:szCs w:val="18"/>
              </w:rPr>
            </w:pPr>
          </w:p>
          <w:p w14:paraId="2DF87E97" w14:textId="77777777" w:rsidR="002123F1" w:rsidRPr="0006035B" w:rsidRDefault="002123F1" w:rsidP="00D06F3C">
            <w:pPr>
              <w:pStyle w:val="Clickandtype"/>
              <w:rPr>
                <w:sz w:val="18"/>
                <w:szCs w:val="18"/>
              </w:rPr>
            </w:pPr>
            <w:r w:rsidRPr="0006035B">
              <w:rPr>
                <w:sz w:val="18"/>
                <w:szCs w:val="18"/>
              </w:rPr>
              <w:t>6. Delete the list.</w:t>
            </w:r>
          </w:p>
        </w:tc>
      </w:tr>
      <w:tr w:rsidR="002123F1" w14:paraId="6F871D7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ACF38C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AC1953C" w14:textId="77777777" w:rsidR="002123F1" w:rsidRPr="002B7DC5" w:rsidRDefault="002123F1" w:rsidP="0006035B">
            <w:pPr>
              <w:pStyle w:val="LWPTableText"/>
            </w:pPr>
            <w:r w:rsidRPr="00D95C15">
              <w:t>N/A</w:t>
            </w:r>
          </w:p>
        </w:tc>
      </w:tr>
    </w:tbl>
    <w:p w14:paraId="2D839756" w14:textId="4BAA84EC" w:rsidR="002123F1" w:rsidRDefault="002123F1" w:rsidP="0006035B">
      <w:pPr>
        <w:pStyle w:val="LWPTableCaption"/>
        <w:rPr>
          <w:lang w:eastAsia="zh-CN"/>
        </w:rPr>
      </w:pPr>
      <w:r w:rsidRPr="00B07A65">
        <w:t>MSLISTSWS_S03_TC</w:t>
      </w:r>
      <w:r w:rsidR="00AC438D">
        <w:t>62</w:t>
      </w:r>
      <w:r w:rsidRPr="00B07A65">
        <w:t>_GetVersionCollection_InvalidParameterWithNullListName</w:t>
      </w:r>
    </w:p>
    <w:p w14:paraId="1A7DBA4F"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D5BDC4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C517E02" w14:textId="2A392685" w:rsidR="002123F1" w:rsidRPr="0006035B" w:rsidRDefault="002123F1" w:rsidP="0006035B">
            <w:pPr>
              <w:pStyle w:val="LWPTableHeading"/>
              <w:rPr>
                <w:color w:val="0000FF"/>
              </w:rPr>
            </w:pPr>
            <w:r w:rsidRPr="000C70DB">
              <w:t>S03_OperationOnListItem</w:t>
            </w:r>
          </w:p>
        </w:tc>
      </w:tr>
      <w:tr w:rsidR="002123F1" w14:paraId="259D266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1F8469" w14:textId="67BA2E7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C279572" w14:textId="6C1B5A3C" w:rsidR="002123F1" w:rsidRPr="0006035B" w:rsidRDefault="002123F1" w:rsidP="0006035B">
            <w:pPr>
              <w:pStyle w:val="LWPTableText"/>
            </w:pPr>
            <w:bookmarkStart w:id="578" w:name="S3_TC63"/>
            <w:bookmarkEnd w:id="578"/>
            <w:r w:rsidRPr="00D95C15">
              <w:t>MSLISTSWS_S03_TC</w:t>
            </w:r>
            <w:r w:rsidR="00AC438D" w:rsidRPr="002B7DC5">
              <w:t>63</w:t>
            </w:r>
            <w:r w:rsidRPr="00003F0C">
              <w:t>_GetVersionCollection_SpecifiedFieldName</w:t>
            </w:r>
          </w:p>
        </w:tc>
      </w:tr>
      <w:tr w:rsidR="002123F1" w14:paraId="08C110E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D8390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A0FBC8C" w14:textId="4F4CF936" w:rsidR="002123F1" w:rsidRPr="00003F0C" w:rsidRDefault="0055028A" w:rsidP="0006035B">
            <w:pPr>
              <w:pStyle w:val="LWPTableText"/>
            </w:pPr>
            <w:r>
              <w:t>This test case is used to test the GetVersionCollection when the query field name is specified</w:t>
            </w:r>
            <w:r w:rsidR="002123F1" w:rsidRPr="002B7DC5">
              <w:rPr>
                <w:color w:val="000000"/>
              </w:rPr>
              <w:t>.</w:t>
            </w:r>
          </w:p>
        </w:tc>
      </w:tr>
      <w:tr w:rsidR="002123F1" w14:paraId="03219C5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1B1BFF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B1F197D" w14:textId="77777777" w:rsidR="002123F1" w:rsidRPr="002B7DC5" w:rsidRDefault="002123F1" w:rsidP="0006035B">
            <w:pPr>
              <w:pStyle w:val="LWPTableText"/>
            </w:pPr>
            <w:r w:rsidRPr="00D95C15">
              <w:rPr>
                <w:color w:val="000000"/>
              </w:rPr>
              <w:t>N/A</w:t>
            </w:r>
          </w:p>
        </w:tc>
      </w:tr>
      <w:tr w:rsidR="002123F1" w14:paraId="3CD94C0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B7682FA" w14:textId="6C96930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C8B8976"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20256024" w14:textId="77777777" w:rsidR="002123F1" w:rsidRPr="0006035B" w:rsidRDefault="002123F1" w:rsidP="00D06F3C">
            <w:pPr>
              <w:ind w:left="360"/>
              <w:rPr>
                <w:noProof/>
                <w:color w:val="000000"/>
                <w:sz w:val="18"/>
                <w:szCs w:val="18"/>
              </w:rPr>
            </w:pPr>
          </w:p>
          <w:p w14:paraId="54E60A9C" w14:textId="77777777" w:rsidR="002123F1" w:rsidRPr="0006035B" w:rsidRDefault="002123F1" w:rsidP="00D06F3C">
            <w:pPr>
              <w:rPr>
                <w:noProof/>
                <w:color w:val="000000"/>
                <w:sz w:val="18"/>
                <w:szCs w:val="18"/>
              </w:rPr>
            </w:pPr>
            <w:r w:rsidRPr="0006035B">
              <w:rPr>
                <w:noProof/>
                <w:color w:val="000000"/>
                <w:sz w:val="18"/>
                <w:szCs w:val="18"/>
              </w:rPr>
              <w:t>2. Add list item to the added list in step1, and count is 1.</w:t>
            </w:r>
          </w:p>
          <w:p w14:paraId="1831F218" w14:textId="77777777" w:rsidR="002123F1" w:rsidRPr="0006035B" w:rsidRDefault="002123F1" w:rsidP="00D06F3C">
            <w:pPr>
              <w:ind w:left="360"/>
              <w:rPr>
                <w:noProof/>
                <w:color w:val="000000"/>
                <w:sz w:val="18"/>
                <w:szCs w:val="18"/>
              </w:rPr>
            </w:pPr>
          </w:p>
          <w:p w14:paraId="4F213A04" w14:textId="77777777" w:rsidR="002123F1" w:rsidRPr="0006035B" w:rsidRDefault="002123F1" w:rsidP="00D06F3C">
            <w:pPr>
              <w:rPr>
                <w:noProof/>
                <w:color w:val="000000"/>
                <w:sz w:val="18"/>
                <w:szCs w:val="18"/>
              </w:rPr>
            </w:pPr>
            <w:r w:rsidRPr="0006035B">
              <w:rPr>
                <w:noProof/>
                <w:color w:val="000000"/>
                <w:sz w:val="18"/>
                <w:szCs w:val="18"/>
              </w:rPr>
              <w:t>3. Call method UpdateListItems</w:t>
            </w:r>
            <w:r w:rsidRPr="0006035B">
              <w:rPr>
                <w:b/>
                <w:noProof/>
                <w:color w:val="000000"/>
                <w:sz w:val="18"/>
                <w:szCs w:val="18"/>
              </w:rPr>
              <w:t xml:space="preserve"> </w:t>
            </w:r>
            <w:r w:rsidRPr="0006035B">
              <w:rPr>
                <w:noProof/>
                <w:color w:val="000000"/>
                <w:sz w:val="18"/>
                <w:szCs w:val="18"/>
              </w:rPr>
              <w:t>to update the item.</w:t>
            </w:r>
          </w:p>
          <w:p w14:paraId="48BB873D" w14:textId="77777777" w:rsidR="002123F1" w:rsidRPr="0006035B" w:rsidRDefault="002123F1" w:rsidP="00D06F3C">
            <w:pPr>
              <w:ind w:left="360"/>
              <w:rPr>
                <w:noProof/>
                <w:color w:val="000000"/>
                <w:sz w:val="18"/>
                <w:szCs w:val="18"/>
              </w:rPr>
            </w:pPr>
          </w:p>
          <w:p w14:paraId="5D401C8E" w14:textId="77777777" w:rsidR="002123F1" w:rsidRPr="0006035B" w:rsidRDefault="002123F1" w:rsidP="00D06F3C">
            <w:pPr>
              <w:rPr>
                <w:noProof/>
                <w:color w:val="000000"/>
                <w:sz w:val="18"/>
                <w:szCs w:val="18"/>
              </w:rPr>
            </w:pPr>
            <w:r w:rsidRPr="0006035B">
              <w:rPr>
                <w:noProof/>
                <w:color w:val="000000"/>
                <w:sz w:val="18"/>
                <w:szCs w:val="18"/>
              </w:rPr>
              <w:t>4. Call method GetVersionCollection</w:t>
            </w:r>
            <w:r w:rsidRPr="0006035B">
              <w:rPr>
                <w:b/>
                <w:noProof/>
                <w:color w:val="000000"/>
                <w:sz w:val="18"/>
                <w:szCs w:val="18"/>
              </w:rPr>
              <w:t xml:space="preserve"> </w:t>
            </w:r>
            <w:r w:rsidRPr="0006035B">
              <w:rPr>
                <w:noProof/>
                <w:color w:val="000000"/>
                <w:sz w:val="18"/>
                <w:szCs w:val="18"/>
              </w:rPr>
              <w:t>to get the list version.</w:t>
            </w:r>
          </w:p>
          <w:p w14:paraId="7F9454EA" w14:textId="67936C07"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1C8BDE3B" w14:textId="147B1BEC" w:rsidR="002123F1" w:rsidRPr="0006035B" w:rsidRDefault="002123F1" w:rsidP="005740D4">
            <w:pPr>
              <w:ind w:left="360"/>
              <w:rPr>
                <w:noProof/>
                <w:color w:val="000000"/>
                <w:sz w:val="18"/>
                <w:szCs w:val="18"/>
              </w:rPr>
            </w:pPr>
            <w:r w:rsidRPr="0006035B">
              <w:rPr>
                <w:noProof/>
                <w:color w:val="000000"/>
                <w:sz w:val="18"/>
                <w:szCs w:val="18"/>
              </w:rPr>
              <w:t xml:space="preserve">    •    FieldName: specified</w:t>
            </w:r>
          </w:p>
        </w:tc>
      </w:tr>
      <w:tr w:rsidR="002123F1" w14:paraId="7B42B59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170C541"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E4C2C0C" w14:textId="77777777" w:rsidR="002123F1" w:rsidRPr="002B7DC5" w:rsidRDefault="002123F1" w:rsidP="0006035B">
            <w:pPr>
              <w:pStyle w:val="LWPTableText"/>
            </w:pPr>
            <w:r w:rsidRPr="00D95C15">
              <w:t>N/A</w:t>
            </w:r>
          </w:p>
        </w:tc>
      </w:tr>
    </w:tbl>
    <w:p w14:paraId="493DCEB4" w14:textId="42BE09CF" w:rsidR="002123F1" w:rsidRDefault="002123F1" w:rsidP="0006035B">
      <w:pPr>
        <w:pStyle w:val="LWPTableCaption"/>
        <w:rPr>
          <w:lang w:eastAsia="zh-CN"/>
        </w:rPr>
      </w:pPr>
      <w:r w:rsidRPr="00C91DC8">
        <w:t>MSLISTSWS_S03_TC</w:t>
      </w:r>
      <w:r w:rsidR="00AC438D">
        <w:t>63</w:t>
      </w:r>
      <w:r w:rsidRPr="00C91DC8">
        <w:t>_GetVersionCollection_SpecifiedFieldName</w:t>
      </w:r>
    </w:p>
    <w:p w14:paraId="7E8C296F"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77342F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32FAFAC" w14:textId="6B049F9B" w:rsidR="002123F1" w:rsidRPr="0006035B" w:rsidRDefault="002123F1" w:rsidP="0006035B">
            <w:pPr>
              <w:pStyle w:val="LWPTableHeading"/>
              <w:rPr>
                <w:color w:val="0000FF"/>
              </w:rPr>
            </w:pPr>
            <w:r w:rsidRPr="000C70DB">
              <w:t>S03_OperationOnListItem</w:t>
            </w:r>
          </w:p>
        </w:tc>
      </w:tr>
      <w:tr w:rsidR="002123F1" w14:paraId="4E3C8E9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DD8DCB" w14:textId="0F8B19C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D959330" w14:textId="0E412622" w:rsidR="002123F1" w:rsidRPr="0006035B" w:rsidRDefault="002123F1" w:rsidP="0006035B">
            <w:pPr>
              <w:pStyle w:val="LWPTableText"/>
            </w:pPr>
            <w:bookmarkStart w:id="579" w:name="S3_TC64"/>
            <w:bookmarkEnd w:id="579"/>
            <w:r w:rsidRPr="00D95C15">
              <w:t>MSLISTSWS_S03_TC</w:t>
            </w:r>
            <w:r w:rsidR="00AC438D" w:rsidRPr="002B7DC5">
              <w:t>64</w:t>
            </w:r>
            <w:r w:rsidRPr="00003F0C">
              <w:t>_GetVersionCollection_SucceedWithNotGUIDListName</w:t>
            </w:r>
          </w:p>
        </w:tc>
      </w:tr>
      <w:tr w:rsidR="002123F1" w14:paraId="79D65BA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376E9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D9A0C4A" w14:textId="2012AB62" w:rsidR="002123F1" w:rsidRPr="002B7DC5" w:rsidRDefault="009363C9" w:rsidP="0006035B">
            <w:pPr>
              <w:pStyle w:val="LWPTableText"/>
            </w:pPr>
            <w:r>
              <w:t>This test case is used to test GetVersionCollection operation when the value of element strListID is not a valid GUID but its value corresponds to the title of the list.</w:t>
            </w:r>
          </w:p>
        </w:tc>
      </w:tr>
      <w:tr w:rsidR="002123F1" w14:paraId="1C1D7B7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F862D25"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97EAF72" w14:textId="77777777" w:rsidR="002123F1" w:rsidRPr="002B7DC5" w:rsidRDefault="002123F1" w:rsidP="0006035B">
            <w:pPr>
              <w:pStyle w:val="LWPTableText"/>
            </w:pPr>
            <w:r w:rsidRPr="00D95C15">
              <w:t>Common Prerequisites</w:t>
            </w:r>
          </w:p>
        </w:tc>
      </w:tr>
      <w:tr w:rsidR="002123F1" w14:paraId="516EE0A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215350E" w14:textId="66689705"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2A12ADB" w14:textId="77777777" w:rsidR="002123F1" w:rsidRPr="0006035B" w:rsidRDefault="002123F1" w:rsidP="0006035B">
            <w:pPr>
              <w:pStyle w:val="Clickandtype"/>
              <w:numPr>
                <w:ilvl w:val="8"/>
                <w:numId w:val="0"/>
              </w:numPr>
              <w:tabs>
                <w:tab w:val="num" w:pos="360"/>
                <w:tab w:val="num" w:pos="540"/>
              </w:tabs>
              <w:contextualSpacing/>
              <w:rPr>
                <w:sz w:val="18"/>
                <w:szCs w:val="18"/>
              </w:rPr>
            </w:pPr>
            <w:r w:rsidRPr="0006035B">
              <w:rPr>
                <w:sz w:val="18"/>
                <w:szCs w:val="18"/>
              </w:rPr>
              <w:t>1. Invoke AddList operation to create a new generic list.</w:t>
            </w:r>
          </w:p>
          <w:p w14:paraId="2BF60C6B" w14:textId="77777777" w:rsidR="002123F1" w:rsidRPr="0006035B" w:rsidRDefault="002123F1" w:rsidP="00D06F3C">
            <w:pPr>
              <w:pStyle w:val="Clickandtype"/>
              <w:rPr>
                <w:sz w:val="18"/>
                <w:szCs w:val="18"/>
              </w:rPr>
            </w:pPr>
          </w:p>
          <w:p w14:paraId="19473E43" w14:textId="77777777" w:rsidR="002123F1" w:rsidRPr="0006035B" w:rsidRDefault="002123F1" w:rsidP="00D06F3C">
            <w:pPr>
              <w:pStyle w:val="Clickandtype"/>
              <w:rPr>
                <w:sz w:val="18"/>
                <w:szCs w:val="18"/>
              </w:rPr>
            </w:pPr>
            <w:r w:rsidRPr="0006035B">
              <w:rPr>
                <w:sz w:val="18"/>
                <w:szCs w:val="18"/>
              </w:rPr>
              <w:t>2. Invoke GetList operation to get the title of the new generic list.</w:t>
            </w:r>
          </w:p>
          <w:p w14:paraId="5D2C5E90" w14:textId="77777777" w:rsidR="002123F1" w:rsidRPr="0006035B" w:rsidRDefault="002123F1" w:rsidP="00D06F3C">
            <w:pPr>
              <w:pStyle w:val="Clickandtype"/>
              <w:rPr>
                <w:sz w:val="18"/>
                <w:szCs w:val="18"/>
              </w:rPr>
            </w:pPr>
          </w:p>
          <w:p w14:paraId="0A34AC6F" w14:textId="77777777" w:rsidR="002123F1" w:rsidRPr="0006035B" w:rsidRDefault="002123F1" w:rsidP="00D06F3C">
            <w:pPr>
              <w:pStyle w:val="Clickandtype"/>
              <w:ind w:left="296" w:hanging="296"/>
              <w:rPr>
                <w:sz w:val="18"/>
                <w:szCs w:val="18"/>
              </w:rPr>
            </w:pPr>
            <w:r w:rsidRPr="0006035B">
              <w:rPr>
                <w:sz w:val="18"/>
                <w:szCs w:val="18"/>
              </w:rPr>
              <w:t>3. Invoke UpdateList operation to add a new "Required" field in the generic list.</w:t>
            </w:r>
          </w:p>
          <w:p w14:paraId="21C7C3F1" w14:textId="77777777" w:rsidR="002123F1" w:rsidRPr="0006035B" w:rsidRDefault="002123F1" w:rsidP="00D06F3C">
            <w:pPr>
              <w:pStyle w:val="Clickandtype"/>
              <w:rPr>
                <w:sz w:val="18"/>
                <w:szCs w:val="18"/>
              </w:rPr>
            </w:pPr>
          </w:p>
          <w:p w14:paraId="07B4AF13" w14:textId="77777777" w:rsidR="002123F1" w:rsidRPr="0006035B" w:rsidRDefault="002123F1" w:rsidP="00D06F3C">
            <w:pPr>
              <w:pStyle w:val="Clickandtype"/>
              <w:ind w:left="296" w:hanging="296"/>
              <w:rPr>
                <w:sz w:val="18"/>
                <w:szCs w:val="18"/>
              </w:rPr>
            </w:pPr>
            <w:r w:rsidRPr="0006035B">
              <w:rPr>
                <w:sz w:val="18"/>
                <w:szCs w:val="18"/>
              </w:rPr>
              <w:t>4. Invoke UpdateListItems operation to add a new list item in the generic list with a valid value for the "Required" field.</w:t>
            </w:r>
          </w:p>
          <w:p w14:paraId="39AD1A0F" w14:textId="77777777" w:rsidR="002123F1" w:rsidRPr="0006035B" w:rsidRDefault="002123F1" w:rsidP="00D06F3C">
            <w:pPr>
              <w:pStyle w:val="Clickandtype"/>
              <w:rPr>
                <w:sz w:val="18"/>
                <w:szCs w:val="18"/>
              </w:rPr>
            </w:pPr>
          </w:p>
          <w:p w14:paraId="40CD8718" w14:textId="77777777" w:rsidR="002123F1" w:rsidRPr="0006035B" w:rsidRDefault="002123F1" w:rsidP="00D06F3C">
            <w:pPr>
              <w:pStyle w:val="Clickandtype"/>
              <w:rPr>
                <w:sz w:val="18"/>
                <w:szCs w:val="18"/>
              </w:rPr>
            </w:pPr>
            <w:r w:rsidRPr="0006035B">
              <w:rPr>
                <w:sz w:val="18"/>
                <w:szCs w:val="18"/>
              </w:rPr>
              <w:t>5. Get the list item ID in the response of the UpdateListItems.</w:t>
            </w:r>
          </w:p>
          <w:p w14:paraId="27C46ECC" w14:textId="77777777" w:rsidR="002123F1" w:rsidRPr="0006035B" w:rsidRDefault="002123F1" w:rsidP="00D06F3C">
            <w:pPr>
              <w:pStyle w:val="Clickandtype"/>
              <w:rPr>
                <w:sz w:val="18"/>
                <w:szCs w:val="18"/>
              </w:rPr>
            </w:pPr>
          </w:p>
          <w:p w14:paraId="35DB6219" w14:textId="77777777" w:rsidR="002123F1" w:rsidRPr="0006035B" w:rsidRDefault="002123F1" w:rsidP="00D06F3C">
            <w:pPr>
              <w:pStyle w:val="Clickandtype"/>
              <w:ind w:left="296" w:hanging="296"/>
              <w:rPr>
                <w:sz w:val="18"/>
                <w:szCs w:val="18"/>
              </w:rPr>
            </w:pPr>
            <w:r w:rsidRPr="0006035B">
              <w:rPr>
                <w:sz w:val="18"/>
                <w:szCs w:val="18"/>
              </w:rPr>
              <w:t>6. Invoke GetVersionCollection operation use the list title as the value of element listName.</w:t>
            </w:r>
          </w:p>
          <w:p w14:paraId="1629820D" w14:textId="77777777" w:rsidR="002123F1" w:rsidRPr="0006035B" w:rsidRDefault="002123F1" w:rsidP="00D06F3C">
            <w:pPr>
              <w:pStyle w:val="Clickandtype"/>
              <w:rPr>
                <w:sz w:val="18"/>
                <w:szCs w:val="18"/>
              </w:rPr>
            </w:pPr>
            <w:r w:rsidRPr="0006035B">
              <w:rPr>
                <w:sz w:val="18"/>
                <w:szCs w:val="18"/>
              </w:rPr>
              <w:t>7. Delete the list.</w:t>
            </w:r>
          </w:p>
        </w:tc>
      </w:tr>
      <w:tr w:rsidR="002123F1" w14:paraId="36CBDE2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B2E98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5B689A9" w14:textId="77777777" w:rsidR="002123F1" w:rsidRPr="002B7DC5" w:rsidRDefault="002123F1" w:rsidP="0006035B">
            <w:pPr>
              <w:pStyle w:val="LWPTableText"/>
            </w:pPr>
            <w:r w:rsidRPr="00D95C15">
              <w:t>N/A</w:t>
            </w:r>
          </w:p>
        </w:tc>
      </w:tr>
    </w:tbl>
    <w:p w14:paraId="46165C21" w14:textId="41CF9D55" w:rsidR="002123F1" w:rsidRDefault="002123F1" w:rsidP="0006035B">
      <w:pPr>
        <w:pStyle w:val="LWPTableCaption"/>
        <w:rPr>
          <w:lang w:eastAsia="zh-CN"/>
        </w:rPr>
      </w:pPr>
      <w:r w:rsidRPr="00201BAE">
        <w:t>MSLISTSWS_S03_TC</w:t>
      </w:r>
      <w:r w:rsidR="00AC438D">
        <w:t>64</w:t>
      </w:r>
      <w:r w:rsidRPr="00201BAE">
        <w:t>_GetVersionCollection_SucceedWithNotGUIDListName</w:t>
      </w:r>
    </w:p>
    <w:p w14:paraId="68A2C213"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0F7E06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2D92F49" w14:textId="2813397D" w:rsidR="002123F1" w:rsidRPr="0006035B" w:rsidRDefault="002123F1" w:rsidP="0006035B">
            <w:pPr>
              <w:pStyle w:val="LWPTableHeading"/>
              <w:rPr>
                <w:color w:val="0000FF"/>
              </w:rPr>
            </w:pPr>
            <w:r w:rsidRPr="000C70DB">
              <w:t>S03_OperationOnListItem</w:t>
            </w:r>
          </w:p>
        </w:tc>
      </w:tr>
      <w:tr w:rsidR="002123F1" w14:paraId="0A0146B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069BECC" w14:textId="54D38F02"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3C93B9F" w14:textId="39AA0579" w:rsidR="002123F1" w:rsidRPr="0006035B" w:rsidRDefault="002123F1" w:rsidP="0006035B">
            <w:pPr>
              <w:pStyle w:val="LWPTableText"/>
            </w:pPr>
            <w:bookmarkStart w:id="580" w:name="S3_TC65"/>
            <w:bookmarkEnd w:id="580"/>
            <w:r w:rsidRPr="00D95C15">
              <w:t>MSLISTSWS_S03_TC</w:t>
            </w:r>
            <w:r w:rsidR="00AC438D" w:rsidRPr="002B7DC5">
              <w:t>65</w:t>
            </w:r>
            <w:r w:rsidRPr="00003F0C">
              <w:t>_GetVersionCollection_SucceedWithValidGUIDListName</w:t>
            </w:r>
          </w:p>
        </w:tc>
      </w:tr>
      <w:tr w:rsidR="002123F1" w14:paraId="358A2DA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E02973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47131A3" w14:textId="77777777" w:rsidR="002123F1" w:rsidRPr="002B7DC5" w:rsidRDefault="002123F1" w:rsidP="0006035B">
            <w:pPr>
              <w:pStyle w:val="LWPTableText"/>
            </w:pPr>
            <w:r w:rsidRPr="00D95C15">
              <w:t>Test the GetVersionCollection operation when the value of element strListID is the valid GUID of the list.</w:t>
            </w:r>
          </w:p>
        </w:tc>
      </w:tr>
      <w:tr w:rsidR="002123F1" w14:paraId="474E1F1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107429B"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E92F858" w14:textId="77777777" w:rsidR="002123F1" w:rsidRPr="002B7DC5" w:rsidRDefault="002123F1" w:rsidP="0006035B">
            <w:pPr>
              <w:pStyle w:val="LWPTableText"/>
            </w:pPr>
            <w:r w:rsidRPr="00D95C15">
              <w:t>Common Prerequisites</w:t>
            </w:r>
          </w:p>
        </w:tc>
      </w:tr>
      <w:tr w:rsidR="002123F1" w14:paraId="3D85FEA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0C5888" w14:textId="5322245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3AD0756" w14:textId="77777777" w:rsidR="002123F1" w:rsidRPr="0006035B" w:rsidRDefault="002123F1" w:rsidP="00996C8B">
            <w:pPr>
              <w:pStyle w:val="Clickandtype"/>
              <w:numPr>
                <w:ilvl w:val="8"/>
                <w:numId w:val="0"/>
              </w:numPr>
              <w:tabs>
                <w:tab w:val="num" w:pos="360"/>
                <w:tab w:val="num" w:pos="540"/>
              </w:tabs>
              <w:contextualSpacing/>
              <w:rPr>
                <w:sz w:val="18"/>
                <w:szCs w:val="18"/>
              </w:rPr>
            </w:pPr>
            <w:r w:rsidRPr="0006035B">
              <w:rPr>
                <w:sz w:val="18"/>
                <w:szCs w:val="18"/>
              </w:rPr>
              <w:t>1. Invoke AddList operation to create a new generic list.</w:t>
            </w:r>
          </w:p>
          <w:p w14:paraId="5FFF5558" w14:textId="77777777" w:rsidR="002123F1" w:rsidRPr="0006035B" w:rsidRDefault="002123F1" w:rsidP="00D06F3C">
            <w:pPr>
              <w:pStyle w:val="Clickandtype"/>
              <w:rPr>
                <w:sz w:val="18"/>
                <w:szCs w:val="18"/>
              </w:rPr>
            </w:pPr>
          </w:p>
          <w:p w14:paraId="6179E869" w14:textId="77777777" w:rsidR="002123F1" w:rsidRPr="0006035B" w:rsidRDefault="002123F1" w:rsidP="00D06F3C">
            <w:pPr>
              <w:pStyle w:val="Clickandtype"/>
              <w:ind w:left="206" w:hanging="206"/>
              <w:rPr>
                <w:sz w:val="18"/>
                <w:szCs w:val="18"/>
              </w:rPr>
            </w:pPr>
            <w:r w:rsidRPr="0006035B">
              <w:rPr>
                <w:sz w:val="18"/>
                <w:szCs w:val="18"/>
              </w:rPr>
              <w:t>2. Invoke UpdateList operation to add a new "Required" field in the generic list.</w:t>
            </w:r>
          </w:p>
          <w:p w14:paraId="1CD5DD03" w14:textId="77777777" w:rsidR="002123F1" w:rsidRPr="0006035B" w:rsidRDefault="002123F1" w:rsidP="00D06F3C">
            <w:pPr>
              <w:pStyle w:val="Clickandtype"/>
              <w:rPr>
                <w:sz w:val="18"/>
                <w:szCs w:val="18"/>
              </w:rPr>
            </w:pPr>
          </w:p>
          <w:p w14:paraId="538C7FE6" w14:textId="77777777" w:rsidR="002123F1" w:rsidRPr="0006035B" w:rsidRDefault="002123F1" w:rsidP="00D06F3C">
            <w:pPr>
              <w:pStyle w:val="Clickandtype"/>
              <w:ind w:left="206" w:hanging="206"/>
              <w:rPr>
                <w:sz w:val="18"/>
                <w:szCs w:val="18"/>
              </w:rPr>
            </w:pPr>
            <w:r w:rsidRPr="0006035B">
              <w:rPr>
                <w:sz w:val="18"/>
                <w:szCs w:val="18"/>
              </w:rPr>
              <w:t>3. Invoke UpdateListItems operation to add a new list item in the generic list with a valid value for the "Required" field.</w:t>
            </w:r>
          </w:p>
          <w:p w14:paraId="50138327" w14:textId="77777777" w:rsidR="002123F1" w:rsidRPr="0006035B" w:rsidRDefault="002123F1" w:rsidP="00D06F3C">
            <w:pPr>
              <w:pStyle w:val="Clickandtype"/>
              <w:rPr>
                <w:sz w:val="18"/>
                <w:szCs w:val="18"/>
              </w:rPr>
            </w:pPr>
          </w:p>
          <w:p w14:paraId="179B5EE4" w14:textId="77777777" w:rsidR="002123F1" w:rsidRPr="0006035B" w:rsidRDefault="002123F1" w:rsidP="00D06F3C">
            <w:pPr>
              <w:pStyle w:val="Clickandtype"/>
              <w:rPr>
                <w:sz w:val="18"/>
                <w:szCs w:val="18"/>
              </w:rPr>
            </w:pPr>
            <w:r w:rsidRPr="0006035B">
              <w:rPr>
                <w:sz w:val="18"/>
                <w:szCs w:val="18"/>
              </w:rPr>
              <w:t>4. Get the list item ID in the response of UpdateListItems.</w:t>
            </w:r>
          </w:p>
          <w:p w14:paraId="3E93FDA3" w14:textId="77777777" w:rsidR="002123F1" w:rsidRPr="0006035B" w:rsidRDefault="002123F1" w:rsidP="00D06F3C">
            <w:pPr>
              <w:pStyle w:val="Clickandtype"/>
              <w:rPr>
                <w:sz w:val="18"/>
                <w:szCs w:val="18"/>
              </w:rPr>
            </w:pPr>
          </w:p>
          <w:p w14:paraId="4E762184" w14:textId="77777777" w:rsidR="002123F1" w:rsidRPr="0006035B" w:rsidRDefault="002123F1" w:rsidP="00D06F3C">
            <w:pPr>
              <w:pStyle w:val="Clickandtype"/>
              <w:ind w:left="296" w:hanging="296"/>
              <w:rPr>
                <w:sz w:val="18"/>
                <w:szCs w:val="18"/>
              </w:rPr>
            </w:pPr>
            <w:r w:rsidRPr="0006035B">
              <w:rPr>
                <w:sz w:val="18"/>
                <w:szCs w:val="18"/>
              </w:rPr>
              <w:t>5. Invoke GetVersionCollection operation use the list title as the value of element listName.</w:t>
            </w:r>
          </w:p>
          <w:p w14:paraId="24F0B3D9" w14:textId="77777777" w:rsidR="002123F1" w:rsidRPr="0006035B" w:rsidRDefault="002123F1" w:rsidP="00D06F3C">
            <w:pPr>
              <w:pStyle w:val="Clickandtype"/>
              <w:rPr>
                <w:sz w:val="18"/>
                <w:szCs w:val="18"/>
              </w:rPr>
            </w:pPr>
          </w:p>
          <w:p w14:paraId="72AEF8A6" w14:textId="77777777" w:rsidR="002123F1" w:rsidRPr="0006035B" w:rsidRDefault="002123F1" w:rsidP="00D06F3C">
            <w:pPr>
              <w:pStyle w:val="Clickandtype"/>
              <w:rPr>
                <w:sz w:val="18"/>
                <w:szCs w:val="18"/>
              </w:rPr>
            </w:pPr>
            <w:r w:rsidRPr="0006035B">
              <w:rPr>
                <w:sz w:val="18"/>
                <w:szCs w:val="18"/>
              </w:rPr>
              <w:t>6. Delete the list.</w:t>
            </w:r>
          </w:p>
        </w:tc>
      </w:tr>
      <w:tr w:rsidR="002123F1" w14:paraId="59F320C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B7D1E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4FD069A" w14:textId="77777777" w:rsidR="002123F1" w:rsidRPr="002B7DC5" w:rsidRDefault="002123F1" w:rsidP="0006035B">
            <w:pPr>
              <w:pStyle w:val="LWPTableText"/>
            </w:pPr>
            <w:r w:rsidRPr="00D95C15">
              <w:t>N/A</w:t>
            </w:r>
          </w:p>
        </w:tc>
      </w:tr>
    </w:tbl>
    <w:p w14:paraId="5F3E5706" w14:textId="4826BBD9" w:rsidR="002123F1" w:rsidRDefault="002123F1" w:rsidP="0006035B">
      <w:pPr>
        <w:pStyle w:val="LWPTableCaption"/>
        <w:rPr>
          <w:lang w:eastAsia="zh-CN"/>
        </w:rPr>
      </w:pPr>
      <w:r w:rsidRPr="00D444FC">
        <w:t>MSLISTSWS_S03_TC</w:t>
      </w:r>
      <w:r w:rsidR="00AC438D">
        <w:t>65</w:t>
      </w:r>
      <w:r w:rsidRPr="00D444FC">
        <w:t>_GetVersionCollection_SucceedWithValidGUIDListName</w:t>
      </w:r>
    </w:p>
    <w:p w14:paraId="55D3AD3C"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545CC1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59D795D" w14:textId="468032D4" w:rsidR="002123F1" w:rsidRPr="0006035B" w:rsidRDefault="002123F1" w:rsidP="0006035B">
            <w:pPr>
              <w:pStyle w:val="LWPTableHeading"/>
              <w:rPr>
                <w:color w:val="0000FF"/>
              </w:rPr>
            </w:pPr>
            <w:r w:rsidRPr="000C70DB">
              <w:t>S03_OperationOnListItem</w:t>
            </w:r>
          </w:p>
        </w:tc>
      </w:tr>
      <w:tr w:rsidR="002123F1" w14:paraId="3B45C31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1B43A98" w14:textId="11014B8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A38ACB1" w14:textId="22F4197A" w:rsidR="002123F1" w:rsidRPr="00D95C15" w:rsidRDefault="002123F1" w:rsidP="0006035B">
            <w:pPr>
              <w:pStyle w:val="LWPTableText"/>
            </w:pPr>
            <w:bookmarkStart w:id="581" w:name="S3_TC66"/>
            <w:bookmarkEnd w:id="581"/>
            <w:r w:rsidRPr="0006035B">
              <w:t>MSLISTSWS_S03_TC</w:t>
            </w:r>
            <w:r w:rsidR="00AC438D" w:rsidRPr="0006035B">
              <w:t>66</w:t>
            </w:r>
            <w:r w:rsidRPr="0006035B">
              <w:t>_IncludeMandatoryColumns</w:t>
            </w:r>
          </w:p>
        </w:tc>
      </w:tr>
      <w:tr w:rsidR="002123F1" w14:paraId="66A204A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E5B0DF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632D1A9" w14:textId="7BBCF47B" w:rsidR="002123F1" w:rsidRPr="00FA74E3" w:rsidRDefault="00FA74E3" w:rsidP="00FA74E3">
            <w:pPr>
              <w:pStyle w:val="LWPTableText"/>
              <w:rPr>
                <w:rFonts w:asciiTheme="minorHAnsi" w:eastAsiaTheme="minorEastAsia" w:hAnsiTheme="minorHAnsi"/>
                <w:lang w:eastAsia="zh-CN"/>
              </w:rPr>
            </w:pPr>
            <w:r>
              <w:t xml:space="preserve">This test case is used to confirm the following behavior of element "IncludeMandatoryColumns" in the complex type "CamlQueryOptions". The element "IncludeMandatoryColumns" specifies that required fields and fields used by specified calculated fields be returned in addition to the fields specified by the viewFields parameter, if the element "IncludeMandatoryColumns" is set to TRUE. </w:t>
            </w:r>
          </w:p>
        </w:tc>
      </w:tr>
      <w:tr w:rsidR="002123F1" w14:paraId="3570647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9966B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8065179" w14:textId="77777777" w:rsidR="002123F1" w:rsidRPr="002B7DC5" w:rsidRDefault="002123F1" w:rsidP="0006035B">
            <w:pPr>
              <w:pStyle w:val="LWPTableText"/>
            </w:pPr>
            <w:r w:rsidRPr="00D95C15">
              <w:t>N/A</w:t>
            </w:r>
          </w:p>
        </w:tc>
      </w:tr>
      <w:tr w:rsidR="002123F1" w14:paraId="1019363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CA7348" w14:textId="778C861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8B57362" w14:textId="77777777" w:rsidR="002123F1" w:rsidRPr="0006035B" w:rsidRDefault="002123F1" w:rsidP="0006035B">
            <w:pPr>
              <w:widowControl w:val="0"/>
              <w:numPr>
                <w:ilvl w:val="8"/>
                <w:numId w:val="0"/>
              </w:numPr>
              <w:tabs>
                <w:tab w:val="num" w:pos="360"/>
                <w:tab w:val="num" w:pos="540"/>
              </w:tabs>
              <w:autoSpaceDE w:val="0"/>
              <w:autoSpaceDN w:val="0"/>
              <w:adjustRightInd w:val="0"/>
              <w:contextualSpacing/>
              <w:rPr>
                <w:rFonts w:cs="Arial"/>
                <w:sz w:val="18"/>
                <w:szCs w:val="18"/>
              </w:rPr>
            </w:pPr>
            <w:r w:rsidRPr="0006035B">
              <w:rPr>
                <w:rFonts w:cs="Arial"/>
                <w:noProof/>
                <w:color w:val="000000"/>
                <w:sz w:val="18"/>
                <w:szCs w:val="18"/>
              </w:rPr>
              <w:t xml:space="preserve">1. Call method AddList to </w:t>
            </w:r>
            <w:r w:rsidRPr="0006035B">
              <w:rPr>
                <w:rFonts w:cs="Arial"/>
                <w:sz w:val="18"/>
                <w:szCs w:val="18"/>
              </w:rPr>
              <w:t>create a new generic list.</w:t>
            </w:r>
          </w:p>
          <w:p w14:paraId="64187BD2" w14:textId="77777777" w:rsidR="002123F1" w:rsidRPr="0006035B" w:rsidRDefault="002123F1" w:rsidP="00D06F3C">
            <w:pPr>
              <w:ind w:left="360"/>
              <w:rPr>
                <w:rFonts w:cs="Arial"/>
                <w:noProof/>
                <w:color w:val="000000"/>
                <w:sz w:val="18"/>
                <w:szCs w:val="18"/>
              </w:rPr>
            </w:pPr>
          </w:p>
          <w:p w14:paraId="1A5325D8" w14:textId="77777777" w:rsidR="002123F1" w:rsidRPr="0006035B" w:rsidRDefault="002123F1" w:rsidP="00D06F3C">
            <w:pPr>
              <w:widowControl w:val="0"/>
              <w:autoSpaceDE w:val="0"/>
              <w:autoSpaceDN w:val="0"/>
              <w:adjustRightInd w:val="0"/>
              <w:ind w:left="206" w:hanging="206"/>
              <w:rPr>
                <w:rFonts w:cs="Arial"/>
                <w:sz w:val="18"/>
                <w:szCs w:val="18"/>
              </w:rPr>
            </w:pPr>
            <w:r w:rsidRPr="0006035B">
              <w:rPr>
                <w:rFonts w:cs="Arial"/>
                <w:noProof/>
                <w:color w:val="000000"/>
                <w:sz w:val="18"/>
                <w:szCs w:val="18"/>
              </w:rPr>
              <w:t>2. Call method UpdateList</w:t>
            </w:r>
            <w:r w:rsidRPr="0006035B">
              <w:rPr>
                <w:rFonts w:cs="Arial"/>
                <w:b/>
                <w:noProof/>
                <w:color w:val="000000"/>
                <w:sz w:val="18"/>
                <w:szCs w:val="18"/>
              </w:rPr>
              <w:t xml:space="preserve"> </w:t>
            </w:r>
            <w:r w:rsidRPr="0006035B">
              <w:rPr>
                <w:rFonts w:cs="Arial"/>
                <w:noProof/>
                <w:color w:val="000000"/>
                <w:sz w:val="18"/>
                <w:szCs w:val="18"/>
              </w:rPr>
              <w:t xml:space="preserve">to </w:t>
            </w:r>
            <w:r w:rsidRPr="0006035B">
              <w:rPr>
                <w:rFonts w:cs="Arial"/>
                <w:sz w:val="18"/>
                <w:szCs w:val="18"/>
              </w:rPr>
              <w:t>add a new "Required" field in the generic list.</w:t>
            </w:r>
          </w:p>
          <w:p w14:paraId="02DFA14B" w14:textId="77777777" w:rsidR="002123F1" w:rsidRPr="0006035B" w:rsidRDefault="002123F1" w:rsidP="00D06F3C">
            <w:pPr>
              <w:ind w:left="360"/>
              <w:rPr>
                <w:rFonts w:cs="Arial"/>
                <w:noProof/>
                <w:color w:val="000000"/>
                <w:sz w:val="18"/>
                <w:szCs w:val="18"/>
              </w:rPr>
            </w:pPr>
          </w:p>
          <w:p w14:paraId="583B7B35" w14:textId="77777777" w:rsidR="002123F1" w:rsidRPr="0006035B" w:rsidRDefault="002123F1" w:rsidP="00D06F3C">
            <w:pPr>
              <w:widowControl w:val="0"/>
              <w:autoSpaceDE w:val="0"/>
              <w:autoSpaceDN w:val="0"/>
              <w:adjustRightInd w:val="0"/>
              <w:ind w:left="206" w:hanging="206"/>
              <w:rPr>
                <w:rFonts w:cs="Arial"/>
                <w:sz w:val="18"/>
                <w:szCs w:val="18"/>
              </w:rPr>
            </w:pPr>
            <w:r w:rsidRPr="0006035B">
              <w:rPr>
                <w:rFonts w:cs="Arial"/>
                <w:noProof/>
                <w:color w:val="000000"/>
                <w:sz w:val="18"/>
                <w:szCs w:val="18"/>
              </w:rPr>
              <w:t xml:space="preserve">3. Call method </w:t>
            </w:r>
            <w:r w:rsidRPr="0006035B">
              <w:rPr>
                <w:rFonts w:cs="Arial"/>
                <w:sz w:val="18"/>
                <w:szCs w:val="18"/>
              </w:rPr>
              <w:t>UpdateListItems</w:t>
            </w:r>
            <w:r w:rsidRPr="0006035B">
              <w:rPr>
                <w:rFonts w:cs="Arial"/>
                <w:noProof/>
                <w:color w:val="000000"/>
                <w:sz w:val="18"/>
                <w:szCs w:val="18"/>
              </w:rPr>
              <w:t xml:space="preserve"> to </w:t>
            </w:r>
            <w:r w:rsidRPr="0006035B">
              <w:rPr>
                <w:rFonts w:cs="Arial"/>
                <w:sz w:val="18"/>
                <w:szCs w:val="18"/>
              </w:rPr>
              <w:t>add a new list item in the generic list with a valid value for the "Required" field.</w:t>
            </w:r>
          </w:p>
          <w:p w14:paraId="7CF28C99" w14:textId="77777777" w:rsidR="002123F1" w:rsidRPr="0006035B" w:rsidRDefault="002123F1" w:rsidP="00D06F3C">
            <w:pPr>
              <w:rPr>
                <w:rFonts w:cs="Arial"/>
                <w:noProof/>
                <w:color w:val="000000"/>
                <w:sz w:val="18"/>
                <w:szCs w:val="18"/>
              </w:rPr>
            </w:pPr>
          </w:p>
          <w:p w14:paraId="0008D374" w14:textId="77777777" w:rsidR="002123F1" w:rsidRPr="0006035B" w:rsidRDefault="002123F1" w:rsidP="00D06F3C">
            <w:pPr>
              <w:rPr>
                <w:rFonts w:cs="Arial"/>
                <w:noProof/>
                <w:color w:val="000000"/>
                <w:sz w:val="18"/>
                <w:szCs w:val="18"/>
              </w:rPr>
            </w:pPr>
            <w:r w:rsidRPr="0006035B">
              <w:rPr>
                <w:rFonts w:cs="Arial"/>
                <w:noProof/>
                <w:color w:val="000000"/>
                <w:sz w:val="18"/>
                <w:szCs w:val="18"/>
              </w:rPr>
              <w:t>4. Call method GetListItems to get the list items.</w:t>
            </w:r>
          </w:p>
          <w:p w14:paraId="6DA4C502" w14:textId="65010A14"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6526BC96"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IncludeMandatoryColumns: TRUE</w:t>
            </w:r>
          </w:p>
          <w:p w14:paraId="1A1DAC53"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viewfield : Use “ID” field as one viewfield</w:t>
            </w:r>
          </w:p>
          <w:p w14:paraId="7F6899DB" w14:textId="77777777" w:rsidR="002123F1" w:rsidRPr="0006035B" w:rsidRDefault="002123F1" w:rsidP="00D06F3C">
            <w:pPr>
              <w:rPr>
                <w:rFonts w:cs="Arial"/>
                <w:noProof/>
                <w:color w:val="000000"/>
                <w:sz w:val="18"/>
                <w:szCs w:val="18"/>
              </w:rPr>
            </w:pPr>
          </w:p>
          <w:p w14:paraId="6AE35F1E"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5. Check if the "Required" field appears as one attribute of "z:row" element in the response of "GetListItems" in step 4.</w:t>
            </w:r>
          </w:p>
          <w:p w14:paraId="2FC4E5C7" w14:textId="77777777" w:rsidR="002123F1" w:rsidRPr="0006035B" w:rsidRDefault="002123F1" w:rsidP="00D06F3C">
            <w:pPr>
              <w:rPr>
                <w:rFonts w:cs="Arial"/>
                <w:noProof/>
                <w:color w:val="000000"/>
                <w:sz w:val="18"/>
                <w:szCs w:val="18"/>
              </w:rPr>
            </w:pPr>
          </w:p>
          <w:p w14:paraId="2FAFE214" w14:textId="77777777" w:rsidR="002123F1" w:rsidRPr="0006035B" w:rsidRDefault="002123F1" w:rsidP="00D06F3C">
            <w:pPr>
              <w:rPr>
                <w:rFonts w:cs="Arial"/>
                <w:noProof/>
                <w:color w:val="000000"/>
                <w:sz w:val="18"/>
                <w:szCs w:val="18"/>
              </w:rPr>
            </w:pPr>
            <w:r w:rsidRPr="0006035B">
              <w:rPr>
                <w:rFonts w:cs="Arial"/>
                <w:noProof/>
                <w:color w:val="000000"/>
                <w:sz w:val="18"/>
                <w:szCs w:val="18"/>
              </w:rPr>
              <w:t>6. Call method GetListItems to get the list items.</w:t>
            </w:r>
          </w:p>
          <w:p w14:paraId="0980EA7E" w14:textId="73EC867E"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31B0935B" w14:textId="77777777" w:rsidR="002123F1" w:rsidRPr="0006035B" w:rsidRDefault="002123F1" w:rsidP="00D06F3C">
            <w:pPr>
              <w:rPr>
                <w:rFonts w:cs="Arial"/>
                <w:noProof/>
                <w:color w:val="000000"/>
                <w:sz w:val="18"/>
                <w:szCs w:val="18"/>
              </w:rPr>
            </w:pPr>
            <w:r w:rsidRPr="0006035B">
              <w:rPr>
                <w:rFonts w:cs="Arial"/>
                <w:noProof/>
                <w:color w:val="000000"/>
                <w:sz w:val="18"/>
                <w:szCs w:val="18"/>
              </w:rPr>
              <w:t xml:space="preserve">          •     IncludeMandatoryColumns: FALSE</w:t>
            </w:r>
          </w:p>
          <w:p w14:paraId="5E11CAA5" w14:textId="77777777" w:rsidR="002123F1" w:rsidRPr="0006035B" w:rsidRDefault="002123F1" w:rsidP="0006035B">
            <w:pPr>
              <w:ind w:left="360" w:firstLineChars="50" w:firstLine="90"/>
              <w:rPr>
                <w:rFonts w:cs="Arial"/>
                <w:noProof/>
                <w:color w:val="000000"/>
                <w:sz w:val="18"/>
                <w:szCs w:val="18"/>
              </w:rPr>
            </w:pPr>
            <w:r w:rsidRPr="0006035B">
              <w:rPr>
                <w:rFonts w:cs="Arial"/>
                <w:noProof/>
                <w:color w:val="000000"/>
                <w:sz w:val="18"/>
                <w:szCs w:val="18"/>
              </w:rPr>
              <w:t xml:space="preserve">   •     viewfield : Use “ID” field as one viewfield</w:t>
            </w:r>
          </w:p>
          <w:p w14:paraId="6B980BCF" w14:textId="77777777" w:rsidR="002123F1" w:rsidRPr="0006035B" w:rsidRDefault="002123F1" w:rsidP="0006035B">
            <w:pPr>
              <w:ind w:left="360" w:firstLineChars="50" w:firstLine="90"/>
              <w:rPr>
                <w:rFonts w:cs="Arial"/>
                <w:noProof/>
                <w:color w:val="000000"/>
                <w:sz w:val="18"/>
                <w:szCs w:val="18"/>
              </w:rPr>
            </w:pPr>
          </w:p>
          <w:p w14:paraId="0CEA35A8" w14:textId="29633095" w:rsidR="002123F1" w:rsidRPr="005740D4" w:rsidRDefault="002123F1" w:rsidP="005740D4">
            <w:pPr>
              <w:ind w:left="206" w:hanging="206"/>
              <w:rPr>
                <w:rFonts w:cs="Arial"/>
                <w:noProof/>
                <w:color w:val="000000"/>
                <w:sz w:val="18"/>
                <w:szCs w:val="18"/>
              </w:rPr>
            </w:pPr>
            <w:r w:rsidRPr="0006035B">
              <w:rPr>
                <w:rFonts w:cs="Arial"/>
                <w:noProof/>
                <w:color w:val="000000"/>
                <w:sz w:val="18"/>
                <w:szCs w:val="18"/>
              </w:rPr>
              <w:t>7. Check if the "Required" field does not appear as one attribute of "z:row" element in the response of "GetListItems" in step 6.</w:t>
            </w:r>
          </w:p>
        </w:tc>
      </w:tr>
      <w:tr w:rsidR="002123F1" w14:paraId="2357547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D3D79D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A784761" w14:textId="77777777" w:rsidR="002123F1" w:rsidRPr="00D95C15" w:rsidRDefault="002123F1" w:rsidP="0006035B">
            <w:pPr>
              <w:pStyle w:val="LWPTableText"/>
            </w:pPr>
            <w:r w:rsidRPr="0006035B">
              <w:t>N/A</w:t>
            </w:r>
          </w:p>
        </w:tc>
      </w:tr>
    </w:tbl>
    <w:p w14:paraId="684F44B8" w14:textId="046E377B" w:rsidR="002123F1" w:rsidRDefault="002123F1" w:rsidP="0006035B">
      <w:pPr>
        <w:pStyle w:val="LWPTableCaption"/>
        <w:rPr>
          <w:bCs/>
          <w:szCs w:val="18"/>
          <w:lang w:eastAsia="zh-CN"/>
        </w:rPr>
      </w:pPr>
      <w:r w:rsidRPr="00640312">
        <w:rPr>
          <w:bCs/>
          <w:szCs w:val="18"/>
        </w:rPr>
        <w:t>MSLISTSWS_S03_TC</w:t>
      </w:r>
      <w:r w:rsidR="00AC438D">
        <w:rPr>
          <w:bCs/>
          <w:szCs w:val="18"/>
        </w:rPr>
        <w:t>66</w:t>
      </w:r>
      <w:r w:rsidRPr="00640312">
        <w:rPr>
          <w:bCs/>
          <w:szCs w:val="18"/>
        </w:rPr>
        <w:t>_IncludeMandatoryColumns</w:t>
      </w:r>
    </w:p>
    <w:p w14:paraId="556B5C0B"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5FD29C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40C4699" w14:textId="4AEB735D" w:rsidR="002123F1" w:rsidRPr="0006035B" w:rsidRDefault="002123F1" w:rsidP="0006035B">
            <w:pPr>
              <w:pStyle w:val="LWPTableHeading"/>
              <w:rPr>
                <w:color w:val="0000FF"/>
              </w:rPr>
            </w:pPr>
            <w:r w:rsidRPr="000C70DB">
              <w:t>S03_OperationOnListItem</w:t>
            </w:r>
          </w:p>
        </w:tc>
      </w:tr>
      <w:tr w:rsidR="002123F1" w14:paraId="7EAB174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C39B5F3" w14:textId="1353297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D061D9E" w14:textId="6E3094A9" w:rsidR="002123F1" w:rsidRPr="00D95C15" w:rsidRDefault="002123F1" w:rsidP="0006035B">
            <w:pPr>
              <w:pStyle w:val="LWPTableText"/>
            </w:pPr>
            <w:bookmarkStart w:id="582" w:name="S3_TC67"/>
            <w:bookmarkEnd w:id="582"/>
            <w:r w:rsidRPr="0006035B">
              <w:t>MSLISTSWS_S03_TC</w:t>
            </w:r>
            <w:r w:rsidR="00AC438D" w:rsidRPr="0006035B">
              <w:t>67</w:t>
            </w:r>
            <w:r w:rsidRPr="0006035B">
              <w:t>_UpdateListItemWithKnowledge_FieldNotExist</w:t>
            </w:r>
          </w:p>
        </w:tc>
      </w:tr>
      <w:tr w:rsidR="002123F1" w14:paraId="6880A7D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A8F9AE"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17F377D" w14:textId="500A6B10" w:rsidR="002123F1" w:rsidRPr="00D95C15" w:rsidRDefault="009447AF" w:rsidP="0006035B">
            <w:pPr>
              <w:pStyle w:val="LWPTableText"/>
            </w:pPr>
            <w:r>
              <w:t>This test case is used to test UpdateListItemWithKnowledge operation when inserting one item using non-existing field name</w:t>
            </w:r>
            <w:r w:rsidR="002123F1" w:rsidRPr="0006035B">
              <w:rPr>
                <w:noProof/>
              </w:rPr>
              <w:t>.</w:t>
            </w:r>
          </w:p>
        </w:tc>
      </w:tr>
      <w:tr w:rsidR="002123F1" w14:paraId="4508BC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AB4303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DA95AAE" w14:textId="77777777" w:rsidR="002123F1" w:rsidRPr="00D95C15" w:rsidRDefault="002123F1" w:rsidP="0006035B">
            <w:pPr>
              <w:pStyle w:val="LWPTableText"/>
            </w:pPr>
            <w:r w:rsidRPr="0006035B">
              <w:t>N/A</w:t>
            </w:r>
          </w:p>
        </w:tc>
      </w:tr>
      <w:tr w:rsidR="002123F1" w14:paraId="64733AC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3CD42E" w14:textId="7869EA5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7A4D3C8"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395D8F3A" w14:textId="77777777" w:rsidR="002123F1" w:rsidRPr="0006035B" w:rsidRDefault="002123F1" w:rsidP="00D06F3C">
            <w:pPr>
              <w:ind w:left="360"/>
              <w:rPr>
                <w:noProof/>
                <w:color w:val="000000"/>
                <w:sz w:val="18"/>
                <w:szCs w:val="18"/>
              </w:rPr>
            </w:pPr>
          </w:p>
          <w:p w14:paraId="554C694E" w14:textId="77777777" w:rsidR="002123F1" w:rsidRPr="0006035B" w:rsidRDefault="002123F1" w:rsidP="00D06F3C">
            <w:pPr>
              <w:rPr>
                <w:noProof/>
                <w:color w:val="000000"/>
                <w:sz w:val="18"/>
                <w:szCs w:val="18"/>
              </w:rPr>
            </w:pPr>
            <w:r w:rsidRPr="0006035B">
              <w:rPr>
                <w:noProof/>
                <w:color w:val="000000"/>
                <w:sz w:val="18"/>
                <w:szCs w:val="18"/>
              </w:rPr>
              <w:t>2. Call method UpdateListItemsWithKnowledge.</w:t>
            </w:r>
          </w:p>
          <w:p w14:paraId="6F70A8E1" w14:textId="12508D23"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00BADE2" w14:textId="77777777" w:rsidR="002123F1" w:rsidRPr="0006035B" w:rsidRDefault="002123F1" w:rsidP="00D06F3C">
            <w:pPr>
              <w:ind w:left="360"/>
              <w:rPr>
                <w:noProof/>
                <w:color w:val="000000"/>
                <w:sz w:val="18"/>
                <w:szCs w:val="18"/>
              </w:rPr>
            </w:pPr>
            <w:r w:rsidRPr="0006035B">
              <w:rPr>
                <w:noProof/>
                <w:color w:val="000000"/>
                <w:sz w:val="18"/>
                <w:szCs w:val="18"/>
              </w:rPr>
              <w:t xml:space="preserve">    •    updates: Batch.Method.Field value isn’t specified</w:t>
            </w:r>
          </w:p>
          <w:p w14:paraId="5CE1FB51" w14:textId="5D4B9161" w:rsidR="002123F1" w:rsidRPr="0006035B" w:rsidRDefault="002123F1" w:rsidP="00D06F3C">
            <w:pPr>
              <w:ind w:left="360"/>
              <w:rPr>
                <w:noProof/>
                <w:color w:val="000000"/>
                <w:sz w:val="18"/>
                <w:szCs w:val="18"/>
              </w:rPr>
            </w:pPr>
          </w:p>
        </w:tc>
      </w:tr>
      <w:tr w:rsidR="002123F1" w14:paraId="0DC11D7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333FF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129702B" w14:textId="77777777" w:rsidR="002123F1" w:rsidRPr="00D95C15" w:rsidRDefault="002123F1" w:rsidP="0006035B">
            <w:pPr>
              <w:pStyle w:val="LWPTableText"/>
            </w:pPr>
            <w:r w:rsidRPr="0006035B">
              <w:t>N/A</w:t>
            </w:r>
          </w:p>
        </w:tc>
      </w:tr>
    </w:tbl>
    <w:p w14:paraId="4494B4D3" w14:textId="5D1080F1" w:rsidR="002123F1" w:rsidRDefault="002123F1" w:rsidP="0006035B">
      <w:pPr>
        <w:pStyle w:val="LWPTableCaption"/>
        <w:rPr>
          <w:lang w:eastAsia="zh-CN"/>
        </w:rPr>
      </w:pPr>
      <w:r w:rsidRPr="00457C71">
        <w:t>MSLISTSWS_S03_TC</w:t>
      </w:r>
      <w:r w:rsidR="00AC438D">
        <w:t>67</w:t>
      </w:r>
      <w:r w:rsidRPr="00457C71">
        <w:t>_UpdateListItemWithKnowledge_FieldNotExist</w:t>
      </w:r>
    </w:p>
    <w:p w14:paraId="08A5A9B1"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2FE90F7"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7E9E4E3" w14:textId="2CA13F2F" w:rsidR="002123F1" w:rsidRPr="0006035B" w:rsidRDefault="002123F1" w:rsidP="0006035B">
            <w:pPr>
              <w:pStyle w:val="LWPTableHeading"/>
              <w:rPr>
                <w:color w:val="0000FF"/>
              </w:rPr>
            </w:pPr>
            <w:r w:rsidRPr="000C70DB">
              <w:t>S03_OperationOnListItem</w:t>
            </w:r>
          </w:p>
        </w:tc>
      </w:tr>
      <w:tr w:rsidR="002123F1" w14:paraId="431653D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0C058E" w14:textId="5D2F8F7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73E10C7" w14:textId="10E6B6FF" w:rsidR="002123F1" w:rsidRPr="00D95C15" w:rsidRDefault="002123F1" w:rsidP="0006035B">
            <w:pPr>
              <w:pStyle w:val="LWPTableText"/>
            </w:pPr>
            <w:bookmarkStart w:id="583" w:name="S3_TC68"/>
            <w:bookmarkEnd w:id="583"/>
            <w:r w:rsidRPr="0006035B">
              <w:t>MSLISTSWS_S03_TC6</w:t>
            </w:r>
            <w:r w:rsidR="00AC438D" w:rsidRPr="0006035B">
              <w:t>8</w:t>
            </w:r>
            <w:r w:rsidRPr="0006035B">
              <w:t>_UpdateListItemWithKnowledge_InvalidListVersionWithSchemaLock</w:t>
            </w:r>
          </w:p>
        </w:tc>
      </w:tr>
      <w:tr w:rsidR="002123F1" w14:paraId="303DAB2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A9A7B9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3849465" w14:textId="63E94E97" w:rsidR="002123F1" w:rsidRPr="00D95C15" w:rsidRDefault="009061E3" w:rsidP="0006035B">
            <w:pPr>
              <w:pStyle w:val="LWPTableText"/>
            </w:pPr>
            <w:r>
              <w:t>The test case is used to verify UpdateListItemWithKnowledge operation when TRUE and ListVersion is specified with a number</w:t>
            </w:r>
            <w:r w:rsidR="002123F1" w:rsidRPr="0006035B">
              <w:rPr>
                <w:noProof/>
              </w:rPr>
              <w:t xml:space="preserve">.  </w:t>
            </w:r>
          </w:p>
        </w:tc>
      </w:tr>
      <w:tr w:rsidR="002123F1" w14:paraId="69EEF47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8DCB7F0"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6893CD1" w14:textId="77777777" w:rsidR="002123F1" w:rsidRPr="00D95C15" w:rsidRDefault="002123F1" w:rsidP="0006035B">
            <w:pPr>
              <w:pStyle w:val="LWPTableText"/>
            </w:pPr>
            <w:r w:rsidRPr="0006035B">
              <w:t>N/A</w:t>
            </w:r>
          </w:p>
        </w:tc>
      </w:tr>
      <w:tr w:rsidR="002123F1" w14:paraId="044F976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F257192" w14:textId="049EBF7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A829694"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6ED76981" w14:textId="77777777" w:rsidR="002123F1" w:rsidRPr="0006035B" w:rsidRDefault="002123F1" w:rsidP="00D06F3C">
            <w:pPr>
              <w:rPr>
                <w:noProof/>
                <w:color w:val="000000"/>
                <w:sz w:val="18"/>
                <w:szCs w:val="18"/>
              </w:rPr>
            </w:pPr>
          </w:p>
          <w:p w14:paraId="58F76D7A" w14:textId="77777777" w:rsidR="002123F1" w:rsidRPr="0006035B" w:rsidRDefault="002123F1" w:rsidP="00D06F3C">
            <w:pPr>
              <w:rPr>
                <w:noProof/>
                <w:color w:val="000000"/>
                <w:sz w:val="18"/>
                <w:szCs w:val="18"/>
              </w:rPr>
            </w:pPr>
            <w:r w:rsidRPr="0006035B">
              <w:rPr>
                <w:noProof/>
                <w:color w:val="000000"/>
                <w:sz w:val="18"/>
                <w:szCs w:val="18"/>
              </w:rPr>
              <w:t>2. Call method GetListItemChangesSinceToken.</w:t>
            </w:r>
          </w:p>
          <w:p w14:paraId="272FC5A7" w14:textId="77777777" w:rsidR="002123F1" w:rsidRPr="0006035B" w:rsidRDefault="002123F1" w:rsidP="00D06F3C">
            <w:pPr>
              <w:ind w:left="360"/>
              <w:rPr>
                <w:noProof/>
                <w:color w:val="000000"/>
                <w:sz w:val="18"/>
                <w:szCs w:val="18"/>
              </w:rPr>
            </w:pPr>
          </w:p>
          <w:p w14:paraId="6EBE5375" w14:textId="77777777" w:rsidR="002123F1" w:rsidRPr="0006035B" w:rsidRDefault="002123F1" w:rsidP="00D06F3C">
            <w:pPr>
              <w:rPr>
                <w:noProof/>
                <w:color w:val="000000"/>
                <w:sz w:val="18"/>
                <w:szCs w:val="18"/>
              </w:rPr>
            </w:pPr>
            <w:r w:rsidRPr="0006035B">
              <w:rPr>
                <w:noProof/>
                <w:color w:val="000000"/>
                <w:sz w:val="18"/>
                <w:szCs w:val="18"/>
              </w:rPr>
              <w:t>3. Call method UpdateListItemsWithKnowledge.</w:t>
            </w:r>
          </w:p>
          <w:p w14:paraId="1694ADC3" w14:textId="5924E54B"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60DAC7DD" w14:textId="77777777" w:rsidR="002123F1" w:rsidRPr="0006035B" w:rsidRDefault="002123F1" w:rsidP="00D06F3C">
            <w:pPr>
              <w:ind w:left="1016" w:hanging="630"/>
              <w:rPr>
                <w:noProof/>
                <w:color w:val="000000"/>
                <w:sz w:val="18"/>
                <w:szCs w:val="18"/>
              </w:rPr>
            </w:pPr>
            <w:r w:rsidRPr="0006035B">
              <w:rPr>
                <w:noProof/>
                <w:color w:val="000000"/>
                <w:sz w:val="18"/>
                <w:szCs w:val="18"/>
              </w:rPr>
              <w:t xml:space="preserve">    •    updates: set the updates.Batch.ListVersion to a version which is different with the version retrived in the operation GetList. Set the updates.Batch.LockSchema to true</w:t>
            </w:r>
          </w:p>
          <w:p w14:paraId="02800515" w14:textId="37151A7E" w:rsidR="002123F1" w:rsidRPr="0006035B" w:rsidRDefault="002123F1" w:rsidP="005740D4">
            <w:pPr>
              <w:rPr>
                <w:noProof/>
                <w:color w:val="000000"/>
                <w:sz w:val="18"/>
                <w:szCs w:val="18"/>
              </w:rPr>
            </w:pPr>
          </w:p>
        </w:tc>
      </w:tr>
      <w:tr w:rsidR="002123F1" w14:paraId="47CF3D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A06478F"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DF414CF" w14:textId="77777777" w:rsidR="002123F1" w:rsidRPr="00D95C15" w:rsidRDefault="002123F1" w:rsidP="0006035B">
            <w:pPr>
              <w:pStyle w:val="LWPTableText"/>
            </w:pPr>
            <w:r w:rsidRPr="0006035B">
              <w:t>N/A</w:t>
            </w:r>
          </w:p>
        </w:tc>
      </w:tr>
    </w:tbl>
    <w:p w14:paraId="74799A98" w14:textId="2642D755" w:rsidR="002123F1" w:rsidRDefault="002123F1" w:rsidP="0006035B">
      <w:pPr>
        <w:pStyle w:val="LWPTableCaption"/>
        <w:rPr>
          <w:lang w:eastAsia="zh-CN"/>
        </w:rPr>
      </w:pPr>
      <w:r w:rsidRPr="00497615">
        <w:t>MSLISTSWS_S03_TC6</w:t>
      </w:r>
      <w:r w:rsidR="00AC438D">
        <w:t>8</w:t>
      </w:r>
      <w:r w:rsidRPr="00497615">
        <w:t>_UpdateListItemWithKnowledge_InvalidListVersionWithSchemaLock</w:t>
      </w:r>
    </w:p>
    <w:p w14:paraId="7CB9B3FE"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7A40C77"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82CBEE3" w14:textId="5B1207FB" w:rsidR="002123F1" w:rsidRPr="0006035B" w:rsidRDefault="002123F1" w:rsidP="0006035B">
            <w:pPr>
              <w:pStyle w:val="LWPTableHeading"/>
              <w:rPr>
                <w:color w:val="0000FF"/>
              </w:rPr>
            </w:pPr>
            <w:r w:rsidRPr="000C70DB">
              <w:t>S03_OperationOnListItem</w:t>
            </w:r>
          </w:p>
        </w:tc>
      </w:tr>
      <w:tr w:rsidR="002123F1" w14:paraId="1115F7B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7F10C4" w14:textId="6D4BAF5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4B2F961" w14:textId="00697A61" w:rsidR="002123F1" w:rsidRPr="00D95C15" w:rsidRDefault="002123F1" w:rsidP="0006035B">
            <w:pPr>
              <w:pStyle w:val="LWPTableText"/>
            </w:pPr>
            <w:bookmarkStart w:id="584" w:name="S3_TC69"/>
            <w:bookmarkEnd w:id="584"/>
            <w:r w:rsidRPr="0006035B">
              <w:t>MSLISTSWS_S03_TC6</w:t>
            </w:r>
            <w:r w:rsidR="00AC438D" w:rsidRPr="0006035B">
              <w:t>9</w:t>
            </w:r>
            <w:r w:rsidRPr="0006035B">
              <w:t>_UpdateListItemWithKnowledge_OnErrorReturn</w:t>
            </w:r>
          </w:p>
        </w:tc>
      </w:tr>
      <w:tr w:rsidR="002123F1" w14:paraId="22F8B37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2CC527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383664F" w14:textId="4528EB0D" w:rsidR="002123F1" w:rsidRPr="0006035B" w:rsidRDefault="0053387A" w:rsidP="0006035B">
            <w:pPr>
              <w:pStyle w:val="LWPTableText"/>
            </w:pPr>
            <w:r>
              <w:t>This test case is used to test UpdateListItemWithKnowledge operation in the case that the value of OnError attribute is OnErrorReturn</w:t>
            </w:r>
            <w:r w:rsidR="002123F1" w:rsidRPr="0006035B">
              <w:rPr>
                <w:noProof/>
              </w:rPr>
              <w:t>.</w:t>
            </w:r>
          </w:p>
        </w:tc>
      </w:tr>
      <w:tr w:rsidR="002123F1" w14:paraId="7584664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A0918F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A0ED169" w14:textId="77777777" w:rsidR="002123F1" w:rsidRPr="00D95C15" w:rsidRDefault="002123F1" w:rsidP="0006035B">
            <w:pPr>
              <w:pStyle w:val="LWPTableText"/>
            </w:pPr>
            <w:r w:rsidRPr="0006035B">
              <w:t>N/A</w:t>
            </w:r>
          </w:p>
        </w:tc>
      </w:tr>
      <w:tr w:rsidR="002123F1" w14:paraId="7F8CA1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354E0BF" w14:textId="0B91B5A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A3F04B0" w14:textId="77777777" w:rsidR="002123F1" w:rsidRPr="0006035B" w:rsidRDefault="002123F1" w:rsidP="0006035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7EA38CCE" w14:textId="77777777" w:rsidR="002123F1" w:rsidRPr="0006035B" w:rsidRDefault="002123F1" w:rsidP="00D06F3C">
            <w:pPr>
              <w:ind w:left="360"/>
              <w:rPr>
                <w:rFonts w:cs="Arial"/>
                <w:noProof/>
                <w:color w:val="000000"/>
                <w:sz w:val="18"/>
                <w:szCs w:val="18"/>
              </w:rPr>
            </w:pPr>
          </w:p>
          <w:p w14:paraId="635DB5DE" w14:textId="77777777" w:rsidR="002123F1" w:rsidRPr="0006035B" w:rsidRDefault="002123F1" w:rsidP="00D06F3C">
            <w:pPr>
              <w:rPr>
                <w:rFonts w:cs="Arial"/>
                <w:noProof/>
                <w:color w:val="000000"/>
                <w:sz w:val="18"/>
                <w:szCs w:val="18"/>
              </w:rPr>
            </w:pPr>
            <w:r w:rsidRPr="0006035B">
              <w:rPr>
                <w:rFonts w:cs="Arial"/>
                <w:noProof/>
                <w:color w:val="000000"/>
                <w:sz w:val="18"/>
                <w:szCs w:val="18"/>
              </w:rPr>
              <w:t>2. Call method UpdateListItemsWithKnowledge.</w:t>
            </w:r>
          </w:p>
          <w:p w14:paraId="1D16E93B" w14:textId="6FF2B1D7" w:rsidR="002123F1" w:rsidRPr="0006035B" w:rsidRDefault="0055769D" w:rsidP="00D06F3C">
            <w:pPr>
              <w:ind w:left="360" w:hanging="64"/>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57B96CB8" w14:textId="5E238F5B" w:rsidR="002123F1" w:rsidRPr="005740D4" w:rsidRDefault="002123F1" w:rsidP="005740D4">
            <w:pPr>
              <w:pStyle w:val="ListParagraph"/>
              <w:numPr>
                <w:ilvl w:val="0"/>
                <w:numId w:val="36"/>
              </w:numPr>
              <w:rPr>
                <w:rFonts w:cs="Arial"/>
                <w:noProof/>
                <w:color w:val="000000"/>
                <w:sz w:val="18"/>
                <w:szCs w:val="18"/>
              </w:rPr>
            </w:pPr>
            <w:r w:rsidRPr="0006035B">
              <w:rPr>
                <w:rFonts w:cs="Arial"/>
                <w:noProof/>
                <w:color w:val="000000"/>
                <w:sz w:val="18"/>
                <w:szCs w:val="18"/>
              </w:rPr>
              <w:t>updates: set updates.Batch.OnError to Return. Construct three items, the second one is invalid, the first and the last one is valid</w:t>
            </w:r>
          </w:p>
        </w:tc>
      </w:tr>
      <w:tr w:rsidR="002123F1" w14:paraId="2331244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45FB26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64AEB49" w14:textId="77777777" w:rsidR="002123F1" w:rsidRPr="00D95C15" w:rsidRDefault="002123F1" w:rsidP="0006035B">
            <w:pPr>
              <w:pStyle w:val="LWPTableText"/>
            </w:pPr>
            <w:r w:rsidRPr="0006035B">
              <w:t>N/A</w:t>
            </w:r>
          </w:p>
        </w:tc>
      </w:tr>
    </w:tbl>
    <w:p w14:paraId="2F4908E4" w14:textId="511E15B3" w:rsidR="002123F1" w:rsidRDefault="002123F1" w:rsidP="0006035B">
      <w:pPr>
        <w:pStyle w:val="LWPTableCaption"/>
        <w:rPr>
          <w:lang w:eastAsia="zh-CN"/>
        </w:rPr>
      </w:pPr>
      <w:r w:rsidRPr="00E82689">
        <w:t>MSLISTSWS_S03_TC6</w:t>
      </w:r>
      <w:r w:rsidR="00AC438D">
        <w:t>9</w:t>
      </w:r>
      <w:r w:rsidRPr="00E82689">
        <w:t>_UpdateListItemWithKnowledge_OnErrorReturn</w:t>
      </w:r>
    </w:p>
    <w:p w14:paraId="625C179B"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5019C9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FE6D18C" w14:textId="71566C48" w:rsidR="002123F1" w:rsidRPr="0006035B" w:rsidRDefault="002123F1" w:rsidP="0006035B">
            <w:pPr>
              <w:pStyle w:val="LWPTableHeading"/>
              <w:rPr>
                <w:color w:val="0000FF"/>
              </w:rPr>
            </w:pPr>
            <w:r w:rsidRPr="000C70DB">
              <w:t>S03_OperationOnListItem</w:t>
            </w:r>
          </w:p>
        </w:tc>
      </w:tr>
      <w:tr w:rsidR="00F35068" w14:paraId="2886A79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E1E1B7" w14:textId="0A33536A" w:rsidR="00F35068"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99D099D" w14:textId="47F7DFA3" w:rsidR="00F35068" w:rsidRPr="00D95C15" w:rsidRDefault="00F35068" w:rsidP="0006035B">
            <w:pPr>
              <w:pStyle w:val="LWPTableText"/>
            </w:pPr>
            <w:bookmarkStart w:id="585" w:name="S3_TC70"/>
            <w:bookmarkEnd w:id="585"/>
            <w:r w:rsidRPr="0006035B">
              <w:t>MSLISTSWS_S03_TC</w:t>
            </w:r>
            <w:r w:rsidR="00AC438D" w:rsidRPr="0006035B">
              <w:t>70</w:t>
            </w:r>
            <w:r w:rsidRPr="0006035B">
              <w:t>_UpdateListItemWithKnowledge_OwsHiddenVersionConflict</w:t>
            </w:r>
          </w:p>
        </w:tc>
      </w:tr>
      <w:tr w:rsidR="00F35068" w14:paraId="55E0ADA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0D87112" w14:textId="77777777" w:rsidR="00F35068" w:rsidRDefault="00F35068"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A76AD3D" w14:textId="1BCB393A" w:rsidR="00F35068" w:rsidRPr="005F786E" w:rsidRDefault="005F786E" w:rsidP="005F786E">
            <w:pPr>
              <w:pStyle w:val="LWPTableText"/>
              <w:rPr>
                <w:rFonts w:asciiTheme="minorHAnsi" w:eastAsiaTheme="minorEastAsia" w:hAnsiTheme="minorHAnsi"/>
                <w:lang w:eastAsia="zh-CN"/>
              </w:rPr>
            </w:pPr>
            <w:r>
              <w:t xml:space="preserve">The test case will verify UpdateListItemWithKnowledge operation when owsHiddenversion conflicts. </w:t>
            </w:r>
          </w:p>
        </w:tc>
      </w:tr>
      <w:tr w:rsidR="00F35068" w14:paraId="43FC7EA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7723410" w14:textId="77777777" w:rsidR="00F35068" w:rsidRDefault="00F35068"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344083A" w14:textId="6001C29D" w:rsidR="00F35068" w:rsidRPr="00D95C15" w:rsidRDefault="00F35068" w:rsidP="0006035B">
            <w:pPr>
              <w:pStyle w:val="LWPTableText"/>
            </w:pPr>
            <w:r w:rsidRPr="0006035B">
              <w:t>N/A</w:t>
            </w:r>
          </w:p>
        </w:tc>
      </w:tr>
      <w:tr w:rsidR="00F35068" w14:paraId="7521B96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8947203" w14:textId="6E13C5BF" w:rsidR="00F35068"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E25DCA9" w14:textId="77777777" w:rsidR="00F35068" w:rsidRPr="0006035B" w:rsidRDefault="00F35068" w:rsidP="0006035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1D8F1F15" w14:textId="77777777" w:rsidR="00F35068" w:rsidRPr="0006035B" w:rsidRDefault="00F35068" w:rsidP="00644C7D">
            <w:pPr>
              <w:ind w:left="360"/>
              <w:rPr>
                <w:rFonts w:cs="Arial"/>
                <w:noProof/>
                <w:color w:val="000000"/>
                <w:sz w:val="18"/>
                <w:szCs w:val="18"/>
              </w:rPr>
            </w:pPr>
          </w:p>
          <w:p w14:paraId="16A81A62" w14:textId="77777777" w:rsidR="00F35068" w:rsidRPr="0006035B" w:rsidRDefault="00F35068" w:rsidP="00644C7D">
            <w:pPr>
              <w:rPr>
                <w:rFonts w:cs="Arial"/>
                <w:noProof/>
                <w:color w:val="000000"/>
                <w:sz w:val="18"/>
                <w:szCs w:val="18"/>
              </w:rPr>
            </w:pPr>
            <w:r w:rsidRPr="0006035B">
              <w:rPr>
                <w:rFonts w:cs="Arial"/>
                <w:noProof/>
                <w:color w:val="000000"/>
                <w:sz w:val="18"/>
                <w:szCs w:val="18"/>
              </w:rPr>
              <w:t xml:space="preserve">2. Add 1 list item into the added list in step1. </w:t>
            </w:r>
          </w:p>
          <w:p w14:paraId="4A08EC74" w14:textId="77777777" w:rsidR="00F35068" w:rsidRPr="0006035B" w:rsidRDefault="00F35068" w:rsidP="00644C7D">
            <w:pPr>
              <w:rPr>
                <w:rFonts w:cs="Arial"/>
                <w:noProof/>
                <w:color w:val="000000"/>
                <w:sz w:val="18"/>
                <w:szCs w:val="18"/>
              </w:rPr>
            </w:pPr>
          </w:p>
          <w:p w14:paraId="53640996" w14:textId="77777777" w:rsidR="00F35068" w:rsidRPr="0006035B" w:rsidRDefault="00F35068" w:rsidP="00644C7D">
            <w:pPr>
              <w:ind w:left="296" w:hanging="296"/>
              <w:rPr>
                <w:rFonts w:cs="Arial"/>
                <w:noProof/>
                <w:color w:val="000000"/>
                <w:sz w:val="18"/>
                <w:szCs w:val="18"/>
              </w:rPr>
            </w:pPr>
            <w:r w:rsidRPr="0006035B">
              <w:rPr>
                <w:rFonts w:cs="Arial"/>
                <w:noProof/>
                <w:color w:val="000000"/>
                <w:sz w:val="18"/>
                <w:szCs w:val="18"/>
              </w:rPr>
              <w:t>3. Call method GetListItemChanges to get the changes of the llist item.</w:t>
            </w:r>
          </w:p>
          <w:p w14:paraId="3FD0AB77" w14:textId="77777777" w:rsidR="00F35068" w:rsidRPr="0006035B" w:rsidRDefault="00F35068" w:rsidP="00644C7D">
            <w:pPr>
              <w:rPr>
                <w:rFonts w:cs="Arial"/>
                <w:noProof/>
                <w:color w:val="000000"/>
                <w:sz w:val="18"/>
                <w:szCs w:val="18"/>
              </w:rPr>
            </w:pPr>
          </w:p>
          <w:p w14:paraId="434EC441" w14:textId="77777777" w:rsidR="00F35068" w:rsidRPr="0006035B" w:rsidRDefault="00F35068" w:rsidP="00644C7D">
            <w:pPr>
              <w:rPr>
                <w:rFonts w:cs="Arial"/>
                <w:noProof/>
                <w:color w:val="000000"/>
                <w:sz w:val="18"/>
                <w:szCs w:val="18"/>
              </w:rPr>
            </w:pPr>
            <w:r w:rsidRPr="0006035B">
              <w:rPr>
                <w:rFonts w:cs="Arial"/>
                <w:noProof/>
                <w:color w:val="000000"/>
                <w:sz w:val="18"/>
                <w:szCs w:val="18"/>
              </w:rPr>
              <w:t>4. Call method UpdateListItemsWithKnowledge.</w:t>
            </w:r>
          </w:p>
          <w:p w14:paraId="3FCBCB27" w14:textId="07963217" w:rsidR="00F35068" w:rsidRPr="0006035B" w:rsidRDefault="0055769D" w:rsidP="00644C7D">
            <w:pPr>
              <w:ind w:left="360"/>
              <w:rPr>
                <w:rFonts w:cs="Arial"/>
                <w:b/>
                <w:noProof/>
                <w:color w:val="000000"/>
                <w:sz w:val="18"/>
                <w:szCs w:val="18"/>
                <w:u w:val="single"/>
              </w:rPr>
            </w:pPr>
            <w:r>
              <w:rPr>
                <w:rFonts w:cs="Arial"/>
                <w:b/>
                <w:noProof/>
                <w:color w:val="000000"/>
                <w:sz w:val="18"/>
                <w:szCs w:val="18"/>
                <w:u w:val="single"/>
              </w:rPr>
              <w:t>Input parameters:</w:t>
            </w:r>
          </w:p>
          <w:p w14:paraId="083D7355" w14:textId="77777777" w:rsidR="00F35068" w:rsidRPr="0006035B" w:rsidRDefault="00F35068" w:rsidP="00644C7D">
            <w:pPr>
              <w:ind w:left="926" w:hanging="566"/>
              <w:rPr>
                <w:rFonts w:cs="Arial"/>
                <w:noProof/>
                <w:color w:val="000000"/>
                <w:sz w:val="18"/>
                <w:szCs w:val="18"/>
              </w:rPr>
            </w:pPr>
            <w:r w:rsidRPr="0006035B">
              <w:rPr>
                <w:rFonts w:cs="Arial"/>
                <w:noProof/>
                <w:color w:val="000000"/>
                <w:sz w:val="18"/>
                <w:szCs w:val="18"/>
              </w:rPr>
              <w:t xml:space="preserve">    •    updates: Batch.Method.Field value doesn’t equal to current wshiddenversion field's value</w:t>
            </w:r>
          </w:p>
          <w:p w14:paraId="74839560" w14:textId="77777777" w:rsidR="00A41140" w:rsidRPr="0006035B" w:rsidRDefault="00A41140" w:rsidP="00D06F3C">
            <w:pPr>
              <w:ind w:left="360"/>
              <w:rPr>
                <w:rFonts w:cs="Arial"/>
                <w:noProof/>
                <w:color w:val="000000"/>
                <w:sz w:val="18"/>
                <w:szCs w:val="18"/>
              </w:rPr>
            </w:pPr>
          </w:p>
          <w:p w14:paraId="26ED3547" w14:textId="134B32E5" w:rsidR="00A41140" w:rsidRPr="0006035B" w:rsidRDefault="00A41140" w:rsidP="005740D4">
            <w:pPr>
              <w:pStyle w:val="ListParagraph"/>
              <w:numPr>
                <w:ilvl w:val="0"/>
                <w:numId w:val="118"/>
              </w:numPr>
              <w:rPr>
                <w:rFonts w:cs="Arial"/>
                <w:noProof/>
                <w:color w:val="000000"/>
                <w:sz w:val="18"/>
                <w:szCs w:val="18"/>
              </w:rPr>
            </w:pPr>
            <w:r w:rsidRPr="0006035B">
              <w:rPr>
                <w:rFonts w:eastAsia="SimSun" w:cs="Arial"/>
                <w:noProof/>
                <w:color w:val="000000"/>
                <w:sz w:val="18"/>
                <w:szCs w:val="18"/>
                <w:lang w:eastAsia="zh-CN"/>
              </w:rPr>
              <w:t xml:space="preserve">Call method UpdateListItemsWithKnowledge with the owshiddenversion which equals to </w:t>
            </w:r>
            <w:r w:rsidR="005740D4">
              <w:rPr>
                <w:rFonts w:eastAsia="SimSun" w:cs="Arial"/>
                <w:noProof/>
                <w:color w:val="000000"/>
                <w:sz w:val="18"/>
                <w:szCs w:val="18"/>
                <w:lang w:eastAsia="zh-CN"/>
              </w:rPr>
              <w:t>the owshiddenversion on server.</w:t>
            </w:r>
          </w:p>
        </w:tc>
      </w:tr>
      <w:tr w:rsidR="00F35068" w14:paraId="456B25E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C3F8628" w14:textId="77777777" w:rsidR="00F35068" w:rsidRDefault="00F35068"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C0A6255" w14:textId="3B23F0A2" w:rsidR="00F35068" w:rsidRPr="00D95C15" w:rsidRDefault="00F35068" w:rsidP="0006035B">
            <w:pPr>
              <w:pStyle w:val="LWPTableText"/>
            </w:pPr>
            <w:r w:rsidRPr="0006035B">
              <w:t>N/A</w:t>
            </w:r>
          </w:p>
        </w:tc>
      </w:tr>
    </w:tbl>
    <w:p w14:paraId="3A99773E" w14:textId="1C2B9D05" w:rsidR="002123F1" w:rsidRDefault="002123F1" w:rsidP="0006035B">
      <w:pPr>
        <w:pStyle w:val="LWPTableCaption"/>
        <w:rPr>
          <w:lang w:eastAsia="zh-CN"/>
        </w:rPr>
      </w:pPr>
      <w:r w:rsidRPr="00220778">
        <w:t>MSLISTSWS_S03_TC</w:t>
      </w:r>
      <w:r w:rsidR="00AC438D">
        <w:t>70</w:t>
      </w:r>
      <w:r w:rsidRPr="00220778">
        <w:t>_UpdateListItemWithKnowledge_OwsHiddenVersionConflict</w:t>
      </w:r>
    </w:p>
    <w:p w14:paraId="3A2A4101"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18CDED7"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C805014" w14:textId="7F11477B" w:rsidR="002123F1" w:rsidRPr="0006035B" w:rsidRDefault="002123F1" w:rsidP="0006035B">
            <w:pPr>
              <w:pStyle w:val="LWPTableHeading"/>
              <w:rPr>
                <w:color w:val="0000FF"/>
              </w:rPr>
            </w:pPr>
            <w:r w:rsidRPr="000C70DB">
              <w:t>S03_OperationOnListItem</w:t>
            </w:r>
          </w:p>
        </w:tc>
      </w:tr>
      <w:tr w:rsidR="002123F1" w14:paraId="2574F55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44DB433" w14:textId="50339C4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406D70D" w14:textId="5D8F0A32" w:rsidR="002123F1" w:rsidRPr="00D95C15" w:rsidRDefault="002123F1" w:rsidP="0006035B">
            <w:pPr>
              <w:pStyle w:val="LWPTableText"/>
            </w:pPr>
            <w:bookmarkStart w:id="586" w:name="S3_TC71"/>
            <w:bookmarkEnd w:id="586"/>
            <w:r w:rsidRPr="0006035B">
              <w:t>MSLISTSWS_S03_TC</w:t>
            </w:r>
            <w:r w:rsidR="00AC438D" w:rsidRPr="0006035B">
              <w:t>71</w:t>
            </w:r>
            <w:r w:rsidRPr="0006035B">
              <w:t>_UpdateListItem_FieldNotExist</w:t>
            </w:r>
          </w:p>
        </w:tc>
      </w:tr>
      <w:tr w:rsidR="002123F1" w14:paraId="60E7E6B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2F5393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49FC8D1" w14:textId="2CDEE653" w:rsidR="002123F1" w:rsidRPr="00D95C15" w:rsidRDefault="006041F4" w:rsidP="0006035B">
            <w:pPr>
              <w:pStyle w:val="LWPTableText"/>
            </w:pPr>
            <w:r>
              <w:t>This test case is used to test UpdateListItem operation when inserting item using non-existing field name</w:t>
            </w:r>
            <w:r w:rsidR="002123F1" w:rsidRPr="0006035B">
              <w:rPr>
                <w:noProof/>
              </w:rPr>
              <w:t>.</w:t>
            </w:r>
          </w:p>
        </w:tc>
      </w:tr>
      <w:tr w:rsidR="002123F1" w14:paraId="551CC1B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B8B172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2042C1A" w14:textId="77777777" w:rsidR="002123F1" w:rsidRPr="00D95C15" w:rsidRDefault="002123F1" w:rsidP="0006035B">
            <w:pPr>
              <w:pStyle w:val="LWPTableText"/>
            </w:pPr>
            <w:r w:rsidRPr="0006035B">
              <w:t>N/A</w:t>
            </w:r>
          </w:p>
        </w:tc>
      </w:tr>
      <w:tr w:rsidR="002123F1" w14:paraId="3F3A1DC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40E612" w14:textId="66FF83B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3C710CA"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56DBDD76" w14:textId="77777777" w:rsidR="002123F1" w:rsidRPr="0006035B" w:rsidRDefault="002123F1" w:rsidP="00D06F3C">
            <w:pPr>
              <w:ind w:left="360"/>
              <w:rPr>
                <w:noProof/>
                <w:color w:val="000000"/>
                <w:sz w:val="18"/>
                <w:szCs w:val="18"/>
              </w:rPr>
            </w:pPr>
          </w:p>
          <w:p w14:paraId="4BCBEE07" w14:textId="77777777" w:rsidR="002123F1" w:rsidRPr="0006035B" w:rsidRDefault="002123F1" w:rsidP="00D06F3C">
            <w:pPr>
              <w:rPr>
                <w:noProof/>
                <w:color w:val="000000"/>
                <w:sz w:val="18"/>
                <w:szCs w:val="18"/>
              </w:rPr>
            </w:pPr>
            <w:r w:rsidRPr="0006035B">
              <w:rPr>
                <w:noProof/>
                <w:color w:val="000000"/>
                <w:sz w:val="18"/>
                <w:szCs w:val="18"/>
              </w:rPr>
              <w:t>2. Call method UpdateListItems to update the list items.</w:t>
            </w:r>
          </w:p>
          <w:p w14:paraId="69776D8A" w14:textId="736C2212"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5B22FA9" w14:textId="77777777" w:rsidR="002123F1" w:rsidRPr="0006035B" w:rsidRDefault="002123F1" w:rsidP="00D06F3C">
            <w:pPr>
              <w:ind w:left="360"/>
              <w:rPr>
                <w:noProof/>
                <w:color w:val="000000"/>
                <w:sz w:val="18"/>
                <w:szCs w:val="18"/>
              </w:rPr>
            </w:pPr>
            <w:r w:rsidRPr="0006035B">
              <w:rPr>
                <w:noProof/>
                <w:color w:val="000000"/>
                <w:sz w:val="18"/>
                <w:szCs w:val="18"/>
              </w:rPr>
              <w:t xml:space="preserve">    •    updates: Batch.Method.Field value isn’t specified</w:t>
            </w:r>
          </w:p>
          <w:p w14:paraId="5E42AED6" w14:textId="46EC4957" w:rsidR="002123F1" w:rsidRPr="0006035B" w:rsidRDefault="002123F1" w:rsidP="00D06F3C">
            <w:pPr>
              <w:ind w:left="360"/>
              <w:rPr>
                <w:noProof/>
                <w:color w:val="000000"/>
                <w:sz w:val="18"/>
                <w:szCs w:val="18"/>
              </w:rPr>
            </w:pPr>
          </w:p>
        </w:tc>
      </w:tr>
      <w:tr w:rsidR="002123F1" w14:paraId="3ACE762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72768D"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B3AD372" w14:textId="77777777" w:rsidR="002123F1" w:rsidRPr="00D95C15" w:rsidRDefault="002123F1" w:rsidP="0006035B">
            <w:pPr>
              <w:pStyle w:val="LWPTableText"/>
            </w:pPr>
            <w:r w:rsidRPr="0006035B">
              <w:t>N/A</w:t>
            </w:r>
          </w:p>
        </w:tc>
      </w:tr>
    </w:tbl>
    <w:p w14:paraId="1D98C4A4" w14:textId="748BA43E" w:rsidR="002123F1" w:rsidRDefault="002123F1" w:rsidP="0006035B">
      <w:pPr>
        <w:pStyle w:val="LWPTableCaption"/>
        <w:rPr>
          <w:bCs/>
          <w:szCs w:val="18"/>
          <w:lang w:eastAsia="zh-CN"/>
        </w:rPr>
      </w:pPr>
      <w:r w:rsidRPr="00B579A2">
        <w:rPr>
          <w:bCs/>
          <w:szCs w:val="18"/>
        </w:rPr>
        <w:t>MSLISTSWS_S03_TC</w:t>
      </w:r>
      <w:r w:rsidR="00AC438D">
        <w:rPr>
          <w:bCs/>
          <w:szCs w:val="18"/>
        </w:rPr>
        <w:t>7</w:t>
      </w:r>
      <w:r w:rsidR="004B4490">
        <w:rPr>
          <w:bCs/>
          <w:szCs w:val="18"/>
        </w:rPr>
        <w:t>1</w:t>
      </w:r>
      <w:r w:rsidRPr="00B579A2">
        <w:rPr>
          <w:bCs/>
          <w:szCs w:val="18"/>
        </w:rPr>
        <w:t>_UpdateListItem_FieldNotExist</w:t>
      </w:r>
    </w:p>
    <w:p w14:paraId="5EE7DDCE"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195DC1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8BC79B5" w14:textId="72838BE2" w:rsidR="002123F1" w:rsidRPr="0006035B" w:rsidRDefault="002123F1" w:rsidP="0006035B">
            <w:pPr>
              <w:pStyle w:val="LWPTableHeading"/>
              <w:rPr>
                <w:color w:val="0000FF"/>
              </w:rPr>
            </w:pPr>
            <w:r w:rsidRPr="000C70DB">
              <w:t>S03_OperationOnListItem</w:t>
            </w:r>
          </w:p>
        </w:tc>
      </w:tr>
      <w:tr w:rsidR="002123F1" w14:paraId="5928427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290ED6" w14:textId="3326E31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B2AEF3A" w14:textId="5E634887" w:rsidR="002123F1" w:rsidRPr="00D95C15" w:rsidRDefault="002123F1" w:rsidP="0006035B">
            <w:pPr>
              <w:pStyle w:val="LWPTableText"/>
            </w:pPr>
            <w:bookmarkStart w:id="587" w:name="S3_TC72"/>
            <w:bookmarkEnd w:id="587"/>
            <w:r w:rsidRPr="0006035B">
              <w:t>MSLISTSWS_S03_TC</w:t>
            </w:r>
            <w:r w:rsidR="00C66110" w:rsidRPr="0006035B">
              <w:t>72</w:t>
            </w:r>
            <w:r w:rsidRPr="0006035B">
              <w:t>_UpdateListItem_IgnoreVersion</w:t>
            </w:r>
          </w:p>
        </w:tc>
      </w:tr>
      <w:tr w:rsidR="002123F1" w14:paraId="39456F0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88B74A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906E9D6" w14:textId="3F098570" w:rsidR="002123F1" w:rsidRPr="00D95C15" w:rsidRDefault="00B03901" w:rsidP="0006035B">
            <w:pPr>
              <w:pStyle w:val="LWPTableText"/>
            </w:pPr>
            <w:r>
              <w:t>This test case is used to test UpdateListItem operation</w:t>
            </w:r>
            <w:r w:rsidR="00FA0EDB">
              <w:t xml:space="preserve"> in the case that the value of </w:t>
            </w:r>
            <w:r>
              <w:t>Version attribute will be ignored by the server.</w:t>
            </w:r>
          </w:p>
        </w:tc>
      </w:tr>
      <w:tr w:rsidR="002123F1" w14:paraId="2EC01BA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7C0AFB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622C3D8" w14:textId="77777777" w:rsidR="002123F1" w:rsidRPr="00D95C15" w:rsidRDefault="002123F1" w:rsidP="0006035B">
            <w:pPr>
              <w:pStyle w:val="LWPTableText"/>
            </w:pPr>
            <w:r w:rsidRPr="0006035B">
              <w:t>N/A</w:t>
            </w:r>
          </w:p>
        </w:tc>
      </w:tr>
      <w:tr w:rsidR="002123F1" w14:paraId="770F5A6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F26609" w14:textId="0E3AB080"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04124DC"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3E2FF19A" w14:textId="77777777" w:rsidR="002123F1" w:rsidRPr="0006035B" w:rsidRDefault="002123F1" w:rsidP="00D06F3C">
            <w:pPr>
              <w:ind w:left="360"/>
              <w:rPr>
                <w:noProof/>
                <w:color w:val="000000"/>
                <w:sz w:val="18"/>
                <w:szCs w:val="18"/>
              </w:rPr>
            </w:pPr>
          </w:p>
          <w:p w14:paraId="50546714" w14:textId="77777777" w:rsidR="002123F1" w:rsidRPr="0006035B" w:rsidRDefault="002123F1" w:rsidP="00D06F3C">
            <w:pPr>
              <w:rPr>
                <w:noProof/>
                <w:color w:val="000000"/>
                <w:sz w:val="18"/>
                <w:szCs w:val="18"/>
              </w:rPr>
            </w:pPr>
            <w:r w:rsidRPr="0006035B">
              <w:rPr>
                <w:noProof/>
                <w:color w:val="000000"/>
                <w:sz w:val="18"/>
                <w:szCs w:val="18"/>
              </w:rPr>
              <w:t>2. Call method UpdateListItems to update list items.</w:t>
            </w:r>
          </w:p>
          <w:p w14:paraId="510344B4" w14:textId="7C91C88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056F9073" w14:textId="77777777" w:rsidR="002123F1" w:rsidRPr="0006035B" w:rsidRDefault="002123F1" w:rsidP="00D06F3C">
            <w:pPr>
              <w:ind w:left="360"/>
              <w:rPr>
                <w:noProof/>
                <w:color w:val="000000"/>
                <w:sz w:val="18"/>
                <w:szCs w:val="18"/>
              </w:rPr>
            </w:pPr>
            <w:r w:rsidRPr="0006035B">
              <w:rPr>
                <w:noProof/>
                <w:color w:val="000000"/>
                <w:sz w:val="18"/>
                <w:szCs w:val="18"/>
              </w:rPr>
              <w:t xml:space="preserve">    •    updates: updates.Batch.Version = "</w:t>
            </w:r>
            <w:r w:rsidRPr="0006035B">
              <w:rPr>
                <w:sz w:val="18"/>
                <w:szCs w:val="18"/>
              </w:rPr>
              <w:t>X.0.0.XXXX</w:t>
            </w:r>
            <w:r w:rsidRPr="0006035B">
              <w:rPr>
                <w:noProof/>
                <w:color w:val="000000"/>
                <w:sz w:val="18"/>
                <w:szCs w:val="18"/>
              </w:rPr>
              <w:t>"</w:t>
            </w:r>
          </w:p>
          <w:p w14:paraId="24054433" w14:textId="77777777" w:rsidR="002123F1" w:rsidRPr="0006035B" w:rsidRDefault="002123F1" w:rsidP="00D06F3C">
            <w:pPr>
              <w:rPr>
                <w:noProof/>
                <w:color w:val="000000"/>
                <w:sz w:val="18"/>
                <w:szCs w:val="18"/>
              </w:rPr>
            </w:pPr>
          </w:p>
          <w:p w14:paraId="791629BF" w14:textId="77777777" w:rsidR="002123F1" w:rsidRPr="0006035B" w:rsidRDefault="002123F1" w:rsidP="00D06F3C">
            <w:pPr>
              <w:rPr>
                <w:noProof/>
                <w:color w:val="000000"/>
                <w:sz w:val="18"/>
                <w:szCs w:val="18"/>
              </w:rPr>
            </w:pPr>
            <w:r w:rsidRPr="0006035B">
              <w:rPr>
                <w:noProof/>
                <w:color w:val="000000"/>
                <w:sz w:val="18"/>
                <w:szCs w:val="18"/>
              </w:rPr>
              <w:t>3. Call method UpdateListItem.</w:t>
            </w:r>
          </w:p>
          <w:p w14:paraId="624C80B1" w14:textId="77777777" w:rsidR="002123F1" w:rsidRPr="0006035B" w:rsidRDefault="002123F1" w:rsidP="00D06F3C">
            <w:pPr>
              <w:rPr>
                <w:noProof/>
                <w:color w:val="000000"/>
                <w:sz w:val="18"/>
                <w:szCs w:val="18"/>
              </w:rPr>
            </w:pPr>
          </w:p>
          <w:p w14:paraId="2BF1ED54" w14:textId="77777777" w:rsidR="002123F1" w:rsidRPr="0006035B" w:rsidRDefault="002123F1" w:rsidP="00D06F3C">
            <w:pPr>
              <w:rPr>
                <w:noProof/>
                <w:color w:val="000000"/>
                <w:sz w:val="18"/>
                <w:szCs w:val="18"/>
              </w:rPr>
            </w:pPr>
            <w:r w:rsidRPr="0006035B">
              <w:rPr>
                <w:noProof/>
                <w:color w:val="000000"/>
                <w:sz w:val="18"/>
                <w:szCs w:val="18"/>
              </w:rPr>
              <w:t>4. Initialize the list on server again.</w:t>
            </w:r>
          </w:p>
          <w:p w14:paraId="7B2A7FFC" w14:textId="77777777" w:rsidR="002123F1" w:rsidRPr="0006035B" w:rsidRDefault="002123F1" w:rsidP="00D06F3C">
            <w:pPr>
              <w:rPr>
                <w:noProof/>
                <w:color w:val="000000"/>
                <w:sz w:val="18"/>
                <w:szCs w:val="18"/>
              </w:rPr>
            </w:pPr>
          </w:p>
          <w:p w14:paraId="287CE9E6" w14:textId="77777777" w:rsidR="002123F1" w:rsidRPr="0006035B" w:rsidRDefault="002123F1" w:rsidP="00D06F3C">
            <w:pPr>
              <w:ind w:left="206" w:hanging="206"/>
              <w:rPr>
                <w:noProof/>
                <w:color w:val="000000"/>
                <w:sz w:val="18"/>
                <w:szCs w:val="18"/>
              </w:rPr>
            </w:pPr>
            <w:r w:rsidRPr="0006035B">
              <w:rPr>
                <w:noProof/>
                <w:color w:val="000000"/>
                <w:sz w:val="18"/>
                <w:szCs w:val="18"/>
              </w:rPr>
              <w:t>5. Call method UpdateListItems to update the list items again.</w:t>
            </w:r>
          </w:p>
          <w:p w14:paraId="5B25E010" w14:textId="7FC705C9" w:rsidR="002123F1" w:rsidRPr="0006035B" w:rsidRDefault="0055769D" w:rsidP="00D06F3C">
            <w:pPr>
              <w:ind w:left="116" w:firstLine="244"/>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711B8E7" w14:textId="77777777" w:rsidR="002123F1" w:rsidRPr="0006035B" w:rsidRDefault="002123F1" w:rsidP="00D06F3C">
            <w:pPr>
              <w:ind w:left="116" w:firstLine="244"/>
              <w:rPr>
                <w:noProof/>
                <w:color w:val="000000"/>
                <w:sz w:val="18"/>
                <w:szCs w:val="18"/>
              </w:rPr>
            </w:pPr>
            <w:r w:rsidRPr="0006035B">
              <w:rPr>
                <w:noProof/>
                <w:color w:val="000000"/>
                <w:sz w:val="18"/>
                <w:szCs w:val="18"/>
              </w:rPr>
              <w:t xml:space="preserve">    •    updates: updates.Batch.Version = "</w:t>
            </w:r>
            <w:r w:rsidRPr="0006035B">
              <w:rPr>
                <w:sz w:val="18"/>
                <w:szCs w:val="18"/>
              </w:rPr>
              <w:t>X.0.0.XXXX</w:t>
            </w:r>
            <w:r w:rsidRPr="0006035B">
              <w:rPr>
                <w:noProof/>
                <w:color w:val="000000"/>
                <w:sz w:val="18"/>
                <w:szCs w:val="18"/>
              </w:rPr>
              <w:t>"</w:t>
            </w:r>
          </w:p>
          <w:p w14:paraId="105A6633" w14:textId="71C679C0" w:rsidR="002123F1" w:rsidRPr="0006035B" w:rsidRDefault="002123F1" w:rsidP="00D06F3C">
            <w:pPr>
              <w:ind w:left="206"/>
              <w:rPr>
                <w:noProof/>
                <w:color w:val="000000"/>
                <w:sz w:val="18"/>
                <w:szCs w:val="18"/>
              </w:rPr>
            </w:pPr>
          </w:p>
        </w:tc>
      </w:tr>
      <w:tr w:rsidR="002123F1" w14:paraId="25F99A6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166A5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CF9608C" w14:textId="77777777" w:rsidR="002123F1" w:rsidRPr="00D95C15" w:rsidRDefault="002123F1" w:rsidP="0006035B">
            <w:pPr>
              <w:pStyle w:val="LWPTableText"/>
            </w:pPr>
            <w:r w:rsidRPr="0006035B">
              <w:t>N/A</w:t>
            </w:r>
          </w:p>
        </w:tc>
      </w:tr>
    </w:tbl>
    <w:p w14:paraId="73A51617" w14:textId="468BE431" w:rsidR="002123F1" w:rsidRDefault="002123F1" w:rsidP="0006035B">
      <w:pPr>
        <w:pStyle w:val="LWPTableCaption"/>
        <w:rPr>
          <w:bCs/>
          <w:szCs w:val="18"/>
          <w:lang w:eastAsia="zh-CN"/>
        </w:rPr>
      </w:pPr>
      <w:r w:rsidRPr="002F6240">
        <w:rPr>
          <w:bCs/>
          <w:szCs w:val="18"/>
        </w:rPr>
        <w:t>MSLISTSWS_S03_TC</w:t>
      </w:r>
      <w:r w:rsidR="00C66110">
        <w:rPr>
          <w:bCs/>
          <w:szCs w:val="18"/>
        </w:rPr>
        <w:t>72</w:t>
      </w:r>
      <w:r w:rsidRPr="002F6240">
        <w:rPr>
          <w:bCs/>
          <w:szCs w:val="18"/>
        </w:rPr>
        <w:t>_UpdateListItem_IgnoreVersion</w:t>
      </w:r>
    </w:p>
    <w:p w14:paraId="55C72F77"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720A3E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F4D64CC" w14:textId="7352087C" w:rsidR="002123F1" w:rsidRPr="0006035B" w:rsidRDefault="002123F1" w:rsidP="0006035B">
            <w:pPr>
              <w:pStyle w:val="LWPTableHeading"/>
              <w:rPr>
                <w:color w:val="0000FF"/>
              </w:rPr>
            </w:pPr>
            <w:r w:rsidRPr="000C70DB">
              <w:t>S03_OperationOnListItem</w:t>
            </w:r>
          </w:p>
        </w:tc>
      </w:tr>
      <w:tr w:rsidR="002123F1" w14:paraId="0792A78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A3D8F51" w14:textId="3932E782"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6AFF68F" w14:textId="72B452D6" w:rsidR="002123F1" w:rsidRPr="00D95C15" w:rsidRDefault="002123F1" w:rsidP="0006035B">
            <w:pPr>
              <w:pStyle w:val="LWPTableText"/>
            </w:pPr>
            <w:bookmarkStart w:id="588" w:name="S3_TC73"/>
            <w:bookmarkEnd w:id="588"/>
            <w:r w:rsidRPr="0006035B">
              <w:t>MSLISTSWS_S03_TC</w:t>
            </w:r>
            <w:r w:rsidR="00C66110" w:rsidRPr="0006035B">
              <w:t>73</w:t>
            </w:r>
            <w:r w:rsidRPr="0006035B">
              <w:t>_UpdateListItem_InvalidListVersionWithSchemaLock</w:t>
            </w:r>
          </w:p>
        </w:tc>
      </w:tr>
      <w:tr w:rsidR="002123F1" w14:paraId="76E97D3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031251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8685DF7" w14:textId="2BC7B283" w:rsidR="002123F1" w:rsidRPr="00D95C15" w:rsidRDefault="007A1D9B" w:rsidP="0006035B">
            <w:pPr>
              <w:pStyle w:val="LWPTableText"/>
            </w:pPr>
            <w:r>
              <w:t>This test case is used to test UpdateListItem operation when the SchemaLock attribute is set to TRUE and the ListVersion is invalid</w:t>
            </w:r>
            <w:r w:rsidR="002123F1" w:rsidRPr="0006035B">
              <w:t>.</w:t>
            </w:r>
          </w:p>
        </w:tc>
      </w:tr>
      <w:tr w:rsidR="002123F1" w14:paraId="38A89C9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675481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C5BCBDD" w14:textId="77777777" w:rsidR="002123F1" w:rsidRPr="00D95C15" w:rsidRDefault="002123F1" w:rsidP="0006035B">
            <w:pPr>
              <w:pStyle w:val="LWPTableText"/>
            </w:pPr>
            <w:r w:rsidRPr="0006035B">
              <w:t>N/A</w:t>
            </w:r>
          </w:p>
        </w:tc>
      </w:tr>
      <w:tr w:rsidR="002123F1" w14:paraId="7A770D2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78C8614" w14:textId="17732EE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50087B5"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2062E773" w14:textId="77777777" w:rsidR="002123F1" w:rsidRPr="0006035B" w:rsidRDefault="002123F1" w:rsidP="00D06F3C">
            <w:pPr>
              <w:ind w:left="360"/>
              <w:rPr>
                <w:noProof/>
                <w:color w:val="000000"/>
                <w:sz w:val="18"/>
                <w:szCs w:val="18"/>
              </w:rPr>
            </w:pPr>
          </w:p>
          <w:p w14:paraId="0D55DF34" w14:textId="77777777" w:rsidR="002123F1" w:rsidRPr="0006035B" w:rsidRDefault="002123F1" w:rsidP="00D06F3C">
            <w:pPr>
              <w:ind w:left="238" w:hanging="238"/>
              <w:rPr>
                <w:noProof/>
                <w:color w:val="000000"/>
                <w:sz w:val="18"/>
                <w:szCs w:val="18"/>
              </w:rPr>
            </w:pPr>
            <w:r w:rsidRPr="0006035B">
              <w:rPr>
                <w:noProof/>
                <w:color w:val="000000"/>
                <w:sz w:val="18"/>
                <w:szCs w:val="18"/>
              </w:rPr>
              <w:t>2. Call method GetListItemChangesSinceToken to get list item changes.</w:t>
            </w:r>
          </w:p>
          <w:p w14:paraId="326078C0" w14:textId="77777777" w:rsidR="002123F1" w:rsidRPr="0006035B" w:rsidRDefault="002123F1" w:rsidP="00D06F3C">
            <w:pPr>
              <w:ind w:left="360"/>
              <w:rPr>
                <w:noProof/>
                <w:color w:val="000000"/>
                <w:sz w:val="18"/>
                <w:szCs w:val="18"/>
              </w:rPr>
            </w:pPr>
          </w:p>
          <w:p w14:paraId="3A0533B2" w14:textId="77777777" w:rsidR="002123F1" w:rsidRPr="0006035B" w:rsidRDefault="002123F1" w:rsidP="00D06F3C">
            <w:pPr>
              <w:rPr>
                <w:noProof/>
                <w:color w:val="000000"/>
                <w:sz w:val="18"/>
                <w:szCs w:val="18"/>
              </w:rPr>
            </w:pPr>
            <w:r w:rsidRPr="0006035B">
              <w:rPr>
                <w:noProof/>
                <w:color w:val="000000"/>
                <w:sz w:val="18"/>
                <w:szCs w:val="18"/>
              </w:rPr>
              <w:t>3. Call method UpdateListItems to update list items.</w:t>
            </w:r>
          </w:p>
          <w:p w14:paraId="749CF440" w14:textId="38DBCDA8"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4532B1E" w14:textId="77777777" w:rsidR="002123F1" w:rsidRPr="0006035B" w:rsidRDefault="002123F1" w:rsidP="00D06F3C">
            <w:pPr>
              <w:ind w:left="947" w:hanging="587"/>
              <w:rPr>
                <w:noProof/>
                <w:color w:val="000000"/>
                <w:sz w:val="18"/>
                <w:szCs w:val="18"/>
              </w:rPr>
            </w:pPr>
            <w:r w:rsidRPr="0006035B">
              <w:rPr>
                <w:noProof/>
                <w:color w:val="000000"/>
                <w:sz w:val="18"/>
                <w:szCs w:val="18"/>
              </w:rPr>
              <w:t xml:space="preserve">    •    ListVersion: a version which is different with the version retrived in the operation GetList</w:t>
            </w:r>
          </w:p>
          <w:p w14:paraId="45A9FF15" w14:textId="77777777" w:rsidR="002123F1" w:rsidRPr="0006035B" w:rsidRDefault="002123F1" w:rsidP="00D06F3C">
            <w:pPr>
              <w:ind w:left="360"/>
              <w:rPr>
                <w:noProof/>
                <w:color w:val="000000"/>
                <w:sz w:val="18"/>
                <w:szCs w:val="18"/>
              </w:rPr>
            </w:pPr>
            <w:r w:rsidRPr="0006035B">
              <w:rPr>
                <w:noProof/>
                <w:color w:val="000000"/>
                <w:sz w:val="18"/>
                <w:szCs w:val="18"/>
              </w:rPr>
              <w:t xml:space="preserve">    •    LockSchema:  true</w:t>
            </w:r>
          </w:p>
          <w:p w14:paraId="4C086E2A" w14:textId="6639B136" w:rsidR="002123F1" w:rsidRPr="0006035B" w:rsidRDefault="002123F1" w:rsidP="005740D4">
            <w:pPr>
              <w:rPr>
                <w:noProof/>
                <w:color w:val="000000"/>
                <w:sz w:val="18"/>
                <w:szCs w:val="18"/>
              </w:rPr>
            </w:pPr>
          </w:p>
        </w:tc>
      </w:tr>
      <w:tr w:rsidR="002123F1" w14:paraId="28AC6D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9A2561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3CC88E5" w14:textId="77777777" w:rsidR="002123F1" w:rsidRPr="00D95C15" w:rsidRDefault="002123F1" w:rsidP="0006035B">
            <w:pPr>
              <w:pStyle w:val="LWPTableText"/>
            </w:pPr>
            <w:r w:rsidRPr="0006035B">
              <w:t>N/A</w:t>
            </w:r>
          </w:p>
        </w:tc>
      </w:tr>
    </w:tbl>
    <w:p w14:paraId="7A028B97" w14:textId="7FA3D198" w:rsidR="002123F1" w:rsidRDefault="002123F1" w:rsidP="0006035B">
      <w:pPr>
        <w:pStyle w:val="LWPTableCaption"/>
        <w:rPr>
          <w:lang w:eastAsia="zh-CN"/>
        </w:rPr>
      </w:pPr>
      <w:r w:rsidRPr="00D27E76">
        <w:t>MSLISTSWS_S03_TC</w:t>
      </w:r>
      <w:r w:rsidR="00C66110">
        <w:t>73</w:t>
      </w:r>
      <w:r w:rsidRPr="00D27E76">
        <w:t>_UpdateListItem_InvalidListVersionWithSchemaLock</w:t>
      </w:r>
    </w:p>
    <w:p w14:paraId="45306E31"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3734664"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EB22647" w14:textId="1AA8F874" w:rsidR="002123F1" w:rsidRPr="0006035B" w:rsidRDefault="002123F1" w:rsidP="0006035B">
            <w:pPr>
              <w:pStyle w:val="LWPTableHeading"/>
              <w:rPr>
                <w:color w:val="0000FF"/>
              </w:rPr>
            </w:pPr>
            <w:r w:rsidRPr="000C70DB">
              <w:t>S03_OperationOnListItem</w:t>
            </w:r>
          </w:p>
        </w:tc>
      </w:tr>
      <w:tr w:rsidR="002123F1" w14:paraId="222C579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602094" w14:textId="4AACA729" w:rsidR="002123F1" w:rsidRPr="00973099"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ACE94B9" w14:textId="022F5FB5" w:rsidR="002123F1" w:rsidRPr="00D95C15" w:rsidRDefault="002123F1" w:rsidP="0006035B">
            <w:pPr>
              <w:pStyle w:val="LWPTableText"/>
            </w:pPr>
            <w:bookmarkStart w:id="589" w:name="S3_TC74"/>
            <w:bookmarkEnd w:id="589"/>
            <w:r w:rsidRPr="0006035B">
              <w:t>MSLISTSWS_S03_TC</w:t>
            </w:r>
            <w:r w:rsidR="00C66110" w:rsidRPr="0006035B">
              <w:t>74</w:t>
            </w:r>
            <w:r w:rsidRPr="0006035B">
              <w:t>_UpdateListItem_OnErrorReturn</w:t>
            </w:r>
          </w:p>
        </w:tc>
      </w:tr>
      <w:tr w:rsidR="002123F1" w14:paraId="0B06804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285821" w14:textId="77777777" w:rsidR="002123F1" w:rsidRPr="00973099" w:rsidRDefault="002123F1" w:rsidP="0006035B">
            <w:pPr>
              <w:pStyle w:val="LWPTableHeading"/>
            </w:pPr>
            <w:r w:rsidRPr="00973099">
              <w:t>Description</w:t>
            </w:r>
          </w:p>
        </w:tc>
        <w:tc>
          <w:tcPr>
            <w:tcW w:w="3679" w:type="pct"/>
            <w:tcBorders>
              <w:top w:val="single" w:sz="4" w:space="0" w:color="auto"/>
              <w:left w:val="single" w:sz="4" w:space="0" w:color="auto"/>
              <w:bottom w:val="single" w:sz="4" w:space="0" w:color="auto"/>
              <w:right w:val="single" w:sz="4" w:space="0" w:color="auto"/>
            </w:tcBorders>
            <w:hideMark/>
          </w:tcPr>
          <w:p w14:paraId="18C9A688" w14:textId="76D70D9A" w:rsidR="002123F1" w:rsidRPr="00D95C15" w:rsidRDefault="006269E5" w:rsidP="0006035B">
            <w:pPr>
              <w:pStyle w:val="LWPTableText"/>
            </w:pPr>
            <w:r>
              <w:t>This test case is used to test UpdateListItem operation in the case that the value of OnError attribute is OnErrorReturn.</w:t>
            </w:r>
          </w:p>
        </w:tc>
      </w:tr>
      <w:tr w:rsidR="002123F1" w14:paraId="2FAE898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3731715" w14:textId="77777777" w:rsidR="002123F1" w:rsidRPr="00973099" w:rsidRDefault="002123F1" w:rsidP="0006035B">
            <w:pPr>
              <w:pStyle w:val="LWPTableHeading"/>
            </w:pPr>
            <w:r w:rsidRPr="00973099">
              <w:t>Prerequisites</w:t>
            </w:r>
          </w:p>
        </w:tc>
        <w:tc>
          <w:tcPr>
            <w:tcW w:w="3679" w:type="pct"/>
            <w:tcBorders>
              <w:top w:val="single" w:sz="4" w:space="0" w:color="auto"/>
              <w:left w:val="single" w:sz="4" w:space="0" w:color="auto"/>
              <w:bottom w:val="single" w:sz="4" w:space="0" w:color="auto"/>
              <w:right w:val="single" w:sz="4" w:space="0" w:color="auto"/>
            </w:tcBorders>
            <w:hideMark/>
          </w:tcPr>
          <w:p w14:paraId="41492F76" w14:textId="77777777" w:rsidR="002123F1" w:rsidRPr="00D95C15" w:rsidRDefault="002123F1" w:rsidP="0006035B">
            <w:pPr>
              <w:pStyle w:val="LWPTableText"/>
            </w:pPr>
            <w:r w:rsidRPr="0006035B">
              <w:t>N/A</w:t>
            </w:r>
          </w:p>
        </w:tc>
      </w:tr>
      <w:tr w:rsidR="002123F1" w14:paraId="380EE47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5DDBFDA" w14:textId="5C959BCC" w:rsidR="002123F1" w:rsidRPr="00973099"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715EB8F"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5EFA8CDD" w14:textId="77777777" w:rsidR="002123F1" w:rsidRPr="0006035B" w:rsidRDefault="002123F1" w:rsidP="00D06F3C">
            <w:pPr>
              <w:ind w:left="360"/>
              <w:rPr>
                <w:noProof/>
                <w:color w:val="000000"/>
                <w:sz w:val="18"/>
                <w:szCs w:val="18"/>
              </w:rPr>
            </w:pPr>
          </w:p>
          <w:p w14:paraId="4CFAD1CD" w14:textId="77777777" w:rsidR="002123F1" w:rsidRPr="0006035B" w:rsidRDefault="002123F1" w:rsidP="00D06F3C">
            <w:pPr>
              <w:rPr>
                <w:noProof/>
                <w:color w:val="000000"/>
                <w:sz w:val="18"/>
                <w:szCs w:val="18"/>
              </w:rPr>
            </w:pPr>
            <w:r w:rsidRPr="0006035B">
              <w:rPr>
                <w:noProof/>
                <w:color w:val="000000"/>
                <w:sz w:val="18"/>
                <w:szCs w:val="18"/>
              </w:rPr>
              <w:t>2. Call method UpdateListItems to update the list items.</w:t>
            </w:r>
          </w:p>
          <w:p w14:paraId="4D4F854E" w14:textId="7286BB05" w:rsidR="002123F1" w:rsidRPr="0006035B" w:rsidRDefault="0055769D" w:rsidP="00D06F3C">
            <w:pPr>
              <w:ind w:left="360" w:hanging="64"/>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5EBA9C66" w14:textId="787B9489" w:rsidR="002123F1" w:rsidRPr="0006035B" w:rsidRDefault="002123F1" w:rsidP="005740D4">
            <w:pPr>
              <w:ind w:left="926" w:hanging="566"/>
              <w:rPr>
                <w:noProof/>
                <w:color w:val="000000"/>
                <w:sz w:val="18"/>
                <w:szCs w:val="18"/>
              </w:rPr>
            </w:pPr>
            <w:r w:rsidRPr="0006035B">
              <w:rPr>
                <w:noProof/>
                <w:color w:val="000000"/>
                <w:sz w:val="18"/>
                <w:szCs w:val="18"/>
              </w:rPr>
              <w:t xml:space="preserve">    •    updates: set updates.Batch.OnError to Return. Construct three items, the second one is invalid, the first and the last one is valid</w:t>
            </w:r>
          </w:p>
        </w:tc>
      </w:tr>
      <w:tr w:rsidR="002123F1" w14:paraId="42AF32C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68C4F0" w14:textId="77777777" w:rsidR="002123F1" w:rsidRPr="00973099" w:rsidRDefault="002123F1" w:rsidP="0006035B">
            <w:pPr>
              <w:pStyle w:val="LWPTableHeading"/>
            </w:pPr>
            <w:r w:rsidRPr="00973099">
              <w:t>Cleanup</w:t>
            </w:r>
          </w:p>
        </w:tc>
        <w:tc>
          <w:tcPr>
            <w:tcW w:w="3679" w:type="pct"/>
            <w:tcBorders>
              <w:top w:val="single" w:sz="4" w:space="0" w:color="auto"/>
              <w:left w:val="single" w:sz="4" w:space="0" w:color="auto"/>
              <w:bottom w:val="single" w:sz="4" w:space="0" w:color="auto"/>
              <w:right w:val="single" w:sz="4" w:space="0" w:color="auto"/>
            </w:tcBorders>
            <w:hideMark/>
          </w:tcPr>
          <w:p w14:paraId="4257F06C" w14:textId="77777777" w:rsidR="002123F1" w:rsidRPr="00D95C15" w:rsidRDefault="002123F1" w:rsidP="0006035B">
            <w:pPr>
              <w:pStyle w:val="LWPTableText"/>
            </w:pPr>
            <w:r w:rsidRPr="0006035B">
              <w:t>N/A</w:t>
            </w:r>
          </w:p>
        </w:tc>
      </w:tr>
    </w:tbl>
    <w:p w14:paraId="563BEA70" w14:textId="70D40F43" w:rsidR="002123F1" w:rsidRDefault="002123F1" w:rsidP="0006035B">
      <w:pPr>
        <w:pStyle w:val="LWPTableCaption"/>
        <w:rPr>
          <w:bCs/>
          <w:szCs w:val="18"/>
          <w:lang w:eastAsia="zh-CN"/>
        </w:rPr>
      </w:pPr>
      <w:r w:rsidRPr="00F8506B">
        <w:rPr>
          <w:bCs/>
          <w:szCs w:val="18"/>
        </w:rPr>
        <w:t>MSLISTSWS_S03_TC</w:t>
      </w:r>
      <w:r w:rsidR="00C66110">
        <w:rPr>
          <w:bCs/>
          <w:szCs w:val="18"/>
        </w:rPr>
        <w:t>74</w:t>
      </w:r>
      <w:r w:rsidRPr="00F8506B">
        <w:rPr>
          <w:bCs/>
          <w:szCs w:val="18"/>
        </w:rPr>
        <w:t>_UpdateListItem_OnErrorReturn</w:t>
      </w:r>
    </w:p>
    <w:p w14:paraId="486A5A16" w14:textId="77777777" w:rsidR="00562642" w:rsidRPr="0006035B" w:rsidRDefault="00562642"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1CEDFF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39DA4FA" w14:textId="510B0D3D" w:rsidR="002123F1" w:rsidRPr="0006035B" w:rsidRDefault="002123F1" w:rsidP="0006035B">
            <w:pPr>
              <w:pStyle w:val="LWPTableHeading"/>
              <w:rPr>
                <w:color w:val="0000FF"/>
              </w:rPr>
            </w:pPr>
            <w:r w:rsidRPr="000C70DB">
              <w:t>S03_OperationOnListItem</w:t>
            </w:r>
          </w:p>
        </w:tc>
      </w:tr>
      <w:tr w:rsidR="007514E2" w14:paraId="755EFE2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71E136" w14:textId="32D46329" w:rsidR="007514E2"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3D9CB75" w14:textId="4EFB7DF8" w:rsidR="007514E2" w:rsidRPr="00D95C15" w:rsidRDefault="007514E2" w:rsidP="0006035B">
            <w:pPr>
              <w:pStyle w:val="LWPTableText"/>
            </w:pPr>
            <w:bookmarkStart w:id="590" w:name="S3_TC75"/>
            <w:bookmarkEnd w:id="590"/>
            <w:r w:rsidRPr="0006035B">
              <w:t>MSLISTSWS_S03_TC</w:t>
            </w:r>
            <w:r w:rsidR="00C66110" w:rsidRPr="0006035B">
              <w:t>75</w:t>
            </w:r>
            <w:r w:rsidRPr="0006035B">
              <w:t>_UpdateListItem_OwsHiddenVersionConflict</w:t>
            </w:r>
          </w:p>
        </w:tc>
      </w:tr>
      <w:tr w:rsidR="007514E2" w14:paraId="0082630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47FB6C" w14:textId="77777777" w:rsidR="007514E2" w:rsidRDefault="007514E2"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C854A5B" w14:textId="06B02CA4" w:rsidR="007514E2" w:rsidRPr="00D95C15" w:rsidRDefault="007F7D89" w:rsidP="007F7D89">
            <w:pPr>
              <w:pStyle w:val="LWPTableText"/>
            </w:pPr>
            <w:r>
              <w:t>This test case is used to test UpdateListItem operation when owsHiddenversion conflicts</w:t>
            </w:r>
            <w:r w:rsidR="007514E2" w:rsidRPr="0006035B">
              <w:t>.</w:t>
            </w:r>
          </w:p>
        </w:tc>
      </w:tr>
      <w:tr w:rsidR="007514E2" w14:paraId="67D40CB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51D881E" w14:textId="77777777" w:rsidR="007514E2" w:rsidRDefault="007514E2"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8FB9D72" w14:textId="6F72C158" w:rsidR="007514E2" w:rsidRPr="00D95C15" w:rsidRDefault="007514E2" w:rsidP="0006035B">
            <w:pPr>
              <w:pStyle w:val="LWPTableText"/>
            </w:pPr>
            <w:r w:rsidRPr="0006035B">
              <w:t>N/A</w:t>
            </w:r>
          </w:p>
        </w:tc>
      </w:tr>
      <w:tr w:rsidR="007514E2" w14:paraId="205757F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F9D3E0" w14:textId="18ECEAB9" w:rsidR="007514E2"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FA95E99" w14:textId="77777777" w:rsidR="007514E2" w:rsidRPr="0006035B" w:rsidRDefault="007514E2"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6F9EBCCA" w14:textId="77777777" w:rsidR="007514E2" w:rsidRPr="0006035B" w:rsidRDefault="007514E2" w:rsidP="00644C7D">
            <w:pPr>
              <w:ind w:left="360"/>
              <w:rPr>
                <w:noProof/>
                <w:color w:val="000000"/>
                <w:sz w:val="18"/>
                <w:szCs w:val="18"/>
              </w:rPr>
            </w:pPr>
          </w:p>
          <w:p w14:paraId="37BD8DD7" w14:textId="77777777" w:rsidR="007514E2" w:rsidRPr="0006035B" w:rsidRDefault="007514E2" w:rsidP="00644C7D">
            <w:pPr>
              <w:rPr>
                <w:noProof/>
                <w:color w:val="000000"/>
                <w:sz w:val="18"/>
                <w:szCs w:val="18"/>
              </w:rPr>
            </w:pPr>
            <w:r w:rsidRPr="0006035B">
              <w:rPr>
                <w:noProof/>
                <w:color w:val="000000"/>
                <w:sz w:val="18"/>
                <w:szCs w:val="18"/>
              </w:rPr>
              <w:t>2. Call method UpdateListItems to update the list items.</w:t>
            </w:r>
          </w:p>
          <w:p w14:paraId="7DF73FB4" w14:textId="77777777" w:rsidR="007514E2" w:rsidRPr="0006035B" w:rsidRDefault="007514E2" w:rsidP="00644C7D">
            <w:pPr>
              <w:rPr>
                <w:noProof/>
                <w:color w:val="000000"/>
                <w:sz w:val="18"/>
                <w:szCs w:val="18"/>
              </w:rPr>
            </w:pPr>
          </w:p>
          <w:p w14:paraId="1153CAFD" w14:textId="77777777" w:rsidR="007514E2" w:rsidRPr="0006035B" w:rsidRDefault="007514E2" w:rsidP="00644C7D">
            <w:pPr>
              <w:rPr>
                <w:noProof/>
                <w:color w:val="000000"/>
                <w:sz w:val="18"/>
                <w:szCs w:val="18"/>
              </w:rPr>
            </w:pPr>
            <w:r w:rsidRPr="0006035B">
              <w:rPr>
                <w:noProof/>
                <w:color w:val="000000"/>
                <w:sz w:val="18"/>
                <w:szCs w:val="18"/>
              </w:rPr>
              <w:t>3. Call method UpdateListItems to updte the list items.</w:t>
            </w:r>
          </w:p>
          <w:p w14:paraId="569F0348" w14:textId="53F571FB" w:rsidR="007514E2" w:rsidRPr="0006035B" w:rsidRDefault="0055769D" w:rsidP="00644C7D">
            <w:pPr>
              <w:ind w:left="360"/>
              <w:rPr>
                <w:b/>
                <w:noProof/>
                <w:color w:val="000000"/>
                <w:sz w:val="18"/>
                <w:szCs w:val="18"/>
                <w:u w:val="single"/>
              </w:rPr>
            </w:pPr>
            <w:r>
              <w:rPr>
                <w:b/>
                <w:noProof/>
                <w:color w:val="000000"/>
                <w:sz w:val="18"/>
                <w:szCs w:val="18"/>
                <w:u w:val="single"/>
              </w:rPr>
              <w:t>Input parameters:</w:t>
            </w:r>
            <w:r w:rsidR="007514E2" w:rsidRPr="0006035B">
              <w:rPr>
                <w:b/>
                <w:noProof/>
                <w:color w:val="000000"/>
                <w:sz w:val="18"/>
                <w:szCs w:val="18"/>
                <w:u w:val="single"/>
              </w:rPr>
              <w:t xml:space="preserve"> </w:t>
            </w:r>
          </w:p>
          <w:p w14:paraId="127151AF" w14:textId="2DCD0E36" w:rsidR="007514E2" w:rsidRPr="0006035B" w:rsidRDefault="007514E2" w:rsidP="005740D4">
            <w:pPr>
              <w:ind w:left="926" w:hanging="566"/>
              <w:rPr>
                <w:noProof/>
                <w:color w:val="000000"/>
                <w:sz w:val="18"/>
                <w:szCs w:val="18"/>
              </w:rPr>
            </w:pPr>
            <w:r w:rsidRPr="0006035B">
              <w:rPr>
                <w:noProof/>
                <w:color w:val="000000"/>
                <w:sz w:val="18"/>
                <w:szCs w:val="18"/>
              </w:rPr>
              <w:t xml:space="preserve">    •    updates: Batch.Method.Field value doesn’t equal to current wshiddenversion field's value</w:t>
            </w:r>
          </w:p>
        </w:tc>
      </w:tr>
      <w:tr w:rsidR="007514E2" w14:paraId="3781A7B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ADA9A0" w14:textId="77777777" w:rsidR="007514E2" w:rsidRDefault="007514E2"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0513C43" w14:textId="11E4D6FB" w:rsidR="007514E2" w:rsidRPr="00D95C15" w:rsidRDefault="007514E2" w:rsidP="0006035B">
            <w:pPr>
              <w:pStyle w:val="LWPTableText"/>
            </w:pPr>
            <w:r w:rsidRPr="0006035B">
              <w:t>N/A</w:t>
            </w:r>
          </w:p>
        </w:tc>
      </w:tr>
    </w:tbl>
    <w:p w14:paraId="040BD500" w14:textId="35B50AC6" w:rsidR="002123F1" w:rsidRDefault="002123F1" w:rsidP="0006035B">
      <w:pPr>
        <w:pStyle w:val="LWPTableCaption"/>
        <w:rPr>
          <w:lang w:eastAsia="zh-CN"/>
        </w:rPr>
      </w:pPr>
      <w:r w:rsidRPr="005A45DB">
        <w:t>MSLISTSWS_S03_TC</w:t>
      </w:r>
      <w:r w:rsidR="00C66110">
        <w:t>75</w:t>
      </w:r>
      <w:r w:rsidRPr="005A45DB">
        <w:t>_UpdateListItem_OwsHiddenVersionConflict</w:t>
      </w:r>
    </w:p>
    <w:p w14:paraId="042A2C66"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694359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4F71958" w14:textId="36AF1567" w:rsidR="002123F1" w:rsidRPr="0006035B" w:rsidRDefault="002123F1" w:rsidP="0006035B">
            <w:pPr>
              <w:pStyle w:val="LWPTableHeading"/>
              <w:rPr>
                <w:color w:val="0000FF"/>
              </w:rPr>
            </w:pPr>
            <w:r w:rsidRPr="000C70DB">
              <w:t>S03_OperationOnListItem</w:t>
            </w:r>
          </w:p>
        </w:tc>
      </w:tr>
      <w:tr w:rsidR="002123F1" w14:paraId="525FCB4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ED8958F" w14:textId="7D6B237F"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5EE4F29" w14:textId="42F391FF" w:rsidR="002123F1" w:rsidRPr="00D95C15" w:rsidRDefault="002123F1" w:rsidP="0006035B">
            <w:pPr>
              <w:pStyle w:val="LWPTableText"/>
            </w:pPr>
            <w:bookmarkStart w:id="591" w:name="S3_TC76"/>
            <w:bookmarkEnd w:id="591"/>
            <w:r w:rsidRPr="0006035B">
              <w:t>MSLISTSWS_S03_TC</w:t>
            </w:r>
            <w:r w:rsidR="00C66110" w:rsidRPr="0006035B">
              <w:t>76</w:t>
            </w:r>
            <w:r w:rsidRPr="0006035B">
              <w:t>_UpdateListItemsWithKnowledge_DateInUtc</w:t>
            </w:r>
          </w:p>
        </w:tc>
      </w:tr>
      <w:tr w:rsidR="002123F1" w14:paraId="6781696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0067EDE"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43DF233" w14:textId="76A32B12" w:rsidR="002123F1" w:rsidRPr="002B7DC5" w:rsidRDefault="00F31B30" w:rsidP="0006035B">
            <w:pPr>
              <w:pStyle w:val="LWPTableText"/>
            </w:pPr>
            <w:r>
              <w:t>This test case is used to test "DateInUtc" attribute in UpdateListItemsWithKnowledge operation.</w:t>
            </w:r>
          </w:p>
        </w:tc>
      </w:tr>
      <w:tr w:rsidR="002123F1" w14:paraId="10E4184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B5EE0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078AF25" w14:textId="77777777" w:rsidR="002123F1" w:rsidRPr="00003F0C" w:rsidRDefault="002123F1" w:rsidP="0006035B">
            <w:pPr>
              <w:pStyle w:val="LWPTableText"/>
            </w:pPr>
            <w:r w:rsidRPr="00D95C15">
              <w:t>Common Prerequisites</w:t>
            </w:r>
            <w:r w:rsidRPr="002B7DC5">
              <w:rPr>
                <w:b/>
              </w:rPr>
              <w:t xml:space="preserve"> </w:t>
            </w:r>
          </w:p>
        </w:tc>
      </w:tr>
      <w:tr w:rsidR="002123F1" w14:paraId="7C1DA60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841C9C" w14:textId="123DA99D"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C4A44B7" w14:textId="77777777" w:rsidR="002123F1" w:rsidRPr="0006035B" w:rsidRDefault="002123F1" w:rsidP="0006035B">
            <w:pPr>
              <w:pStyle w:val="Clickandtype"/>
              <w:numPr>
                <w:ilvl w:val="0"/>
                <w:numId w:val="120"/>
              </w:numPr>
              <w:ind w:left="322" w:hanging="322"/>
              <w:rPr>
                <w:rFonts w:cs="Arial"/>
                <w:sz w:val="18"/>
                <w:szCs w:val="18"/>
              </w:rPr>
            </w:pPr>
            <w:r w:rsidRPr="0006035B">
              <w:rPr>
                <w:rFonts w:cs="Arial"/>
                <w:sz w:val="18"/>
                <w:szCs w:val="18"/>
              </w:rPr>
              <w:t>Initialize the list on server.</w:t>
            </w:r>
          </w:p>
          <w:p w14:paraId="483B1B96" w14:textId="77777777" w:rsidR="002123F1" w:rsidRPr="0006035B" w:rsidRDefault="002123F1" w:rsidP="00D06F3C">
            <w:pPr>
              <w:pStyle w:val="Clickandtype"/>
              <w:tabs>
                <w:tab w:val="left" w:pos="253"/>
              </w:tabs>
              <w:ind w:left="360"/>
              <w:rPr>
                <w:rFonts w:cs="Arial"/>
                <w:sz w:val="18"/>
                <w:szCs w:val="18"/>
              </w:rPr>
            </w:pPr>
            <w:r w:rsidRPr="0006035B">
              <w:rPr>
                <w:rFonts w:cs="Arial"/>
                <w:sz w:val="18"/>
                <w:szCs w:val="18"/>
              </w:rPr>
              <w:t xml:space="preserve">  </w:t>
            </w:r>
          </w:p>
          <w:p w14:paraId="1E9E341E" w14:textId="77777777" w:rsidR="002123F1" w:rsidRPr="0006035B" w:rsidRDefault="002123F1" w:rsidP="0006035B">
            <w:pPr>
              <w:pStyle w:val="Clickandtype"/>
              <w:numPr>
                <w:ilvl w:val="0"/>
                <w:numId w:val="120"/>
              </w:numPr>
              <w:rPr>
                <w:rFonts w:cs="Arial"/>
                <w:sz w:val="18"/>
                <w:szCs w:val="18"/>
              </w:rPr>
            </w:pPr>
            <w:r w:rsidRPr="0006035B">
              <w:rPr>
                <w:rFonts w:cs="Arial"/>
                <w:sz w:val="18"/>
                <w:szCs w:val="18"/>
              </w:rPr>
              <w:t>Call method UpdateListItems with setting "DateInUtc" attribute to "TRUE" in "Batch" element to add a new item into the new List.</w:t>
            </w:r>
          </w:p>
          <w:p w14:paraId="1982CCC0" w14:textId="77777777" w:rsidR="002123F1" w:rsidRPr="0006035B" w:rsidRDefault="002123F1" w:rsidP="00D06F3C">
            <w:pPr>
              <w:pStyle w:val="Clickandtype"/>
              <w:ind w:left="360"/>
              <w:rPr>
                <w:rFonts w:cs="Arial"/>
                <w:sz w:val="18"/>
                <w:szCs w:val="18"/>
              </w:rPr>
            </w:pPr>
          </w:p>
          <w:p w14:paraId="49F5A1D0" w14:textId="77777777" w:rsidR="002123F1" w:rsidRPr="0006035B" w:rsidRDefault="002123F1" w:rsidP="0006035B">
            <w:pPr>
              <w:pStyle w:val="Clickandtype"/>
              <w:numPr>
                <w:ilvl w:val="0"/>
                <w:numId w:val="120"/>
              </w:numPr>
              <w:rPr>
                <w:rFonts w:cs="Arial"/>
                <w:sz w:val="18"/>
                <w:szCs w:val="18"/>
              </w:rPr>
            </w:pPr>
            <w:r w:rsidRPr="0006035B">
              <w:rPr>
                <w:rFonts w:cs="Arial"/>
                <w:sz w:val="18"/>
                <w:szCs w:val="18"/>
              </w:rPr>
              <w:t>Call method UpdateListItems with setting "DateInUtc" attribute to "FALSE" in "Batch" element to add a new item into the new List.</w:t>
            </w:r>
          </w:p>
          <w:p w14:paraId="5EADAEE9" w14:textId="77777777" w:rsidR="002123F1" w:rsidRPr="0006035B" w:rsidRDefault="002123F1" w:rsidP="005740D4">
            <w:pPr>
              <w:pStyle w:val="Clickandtype"/>
              <w:rPr>
                <w:rFonts w:cs="Arial"/>
                <w:sz w:val="18"/>
                <w:szCs w:val="18"/>
              </w:rPr>
            </w:pPr>
          </w:p>
          <w:p w14:paraId="481C05DF" w14:textId="77777777" w:rsidR="002123F1" w:rsidRPr="0006035B" w:rsidRDefault="002123F1" w:rsidP="0006035B">
            <w:pPr>
              <w:pStyle w:val="Clickandtype"/>
              <w:numPr>
                <w:ilvl w:val="0"/>
                <w:numId w:val="120"/>
              </w:numPr>
              <w:rPr>
                <w:rFonts w:cs="Arial"/>
                <w:sz w:val="18"/>
                <w:szCs w:val="18"/>
              </w:rPr>
            </w:pPr>
            <w:r w:rsidRPr="0006035B">
              <w:rPr>
                <w:rFonts w:cs="Arial"/>
                <w:sz w:val="18"/>
                <w:szCs w:val="18"/>
              </w:rPr>
              <w:t>Call method UpdateListItems with setting "DateInUtc" attribute to "null" in "Batch" element to add a new item into the new List.</w:t>
            </w:r>
          </w:p>
          <w:p w14:paraId="5DF671E4" w14:textId="77777777" w:rsidR="002123F1" w:rsidRPr="0006035B" w:rsidRDefault="002123F1" w:rsidP="005740D4">
            <w:pPr>
              <w:pStyle w:val="Clickandtype"/>
              <w:rPr>
                <w:rFonts w:cs="Arial"/>
                <w:sz w:val="18"/>
                <w:szCs w:val="18"/>
              </w:rPr>
            </w:pPr>
          </w:p>
          <w:p w14:paraId="527C0D78" w14:textId="77777777" w:rsidR="002123F1" w:rsidRPr="0006035B" w:rsidRDefault="002123F1" w:rsidP="0006035B">
            <w:pPr>
              <w:pStyle w:val="ListParagraph"/>
              <w:numPr>
                <w:ilvl w:val="0"/>
                <w:numId w:val="120"/>
              </w:numPr>
              <w:rPr>
                <w:rFonts w:cs="Arial"/>
                <w:noProof/>
                <w:color w:val="000000"/>
                <w:sz w:val="18"/>
                <w:szCs w:val="18"/>
              </w:rPr>
            </w:pPr>
            <w:r w:rsidRPr="0006035B">
              <w:rPr>
                <w:rFonts w:cs="Arial"/>
                <w:sz w:val="18"/>
                <w:szCs w:val="18"/>
                <w:lang w:eastAsia="zh-CN"/>
              </w:rPr>
              <w:t>Clean up all the lists created in above operations.</w:t>
            </w:r>
          </w:p>
        </w:tc>
      </w:tr>
      <w:tr w:rsidR="002123F1" w14:paraId="5D2C3DC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DF39F7E"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63A7F24" w14:textId="77777777" w:rsidR="002123F1" w:rsidRPr="00D95C15" w:rsidRDefault="002123F1" w:rsidP="0006035B">
            <w:pPr>
              <w:pStyle w:val="LWPTableText"/>
            </w:pPr>
            <w:r w:rsidRPr="0006035B">
              <w:t>N/A</w:t>
            </w:r>
          </w:p>
        </w:tc>
      </w:tr>
    </w:tbl>
    <w:p w14:paraId="054BC462" w14:textId="77E2474F" w:rsidR="002123F1" w:rsidRDefault="002123F1" w:rsidP="0006035B">
      <w:pPr>
        <w:pStyle w:val="LWPTableCaption"/>
        <w:rPr>
          <w:lang w:eastAsia="zh-CN"/>
        </w:rPr>
      </w:pPr>
      <w:r w:rsidRPr="002D35CC">
        <w:t>MSLISTSWS_S03_TC</w:t>
      </w:r>
      <w:r w:rsidR="00C66110">
        <w:t>76</w:t>
      </w:r>
      <w:r w:rsidRPr="002D35CC">
        <w:t>_UpdateListItemsWithKnowledge_DateInUtc</w:t>
      </w:r>
    </w:p>
    <w:p w14:paraId="27FA8E38"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78CBB7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6B98E16" w14:textId="5F87FF37" w:rsidR="002123F1" w:rsidRPr="0006035B" w:rsidRDefault="002123F1" w:rsidP="0006035B">
            <w:pPr>
              <w:pStyle w:val="LWPTableHeading"/>
              <w:rPr>
                <w:color w:val="0000FF"/>
              </w:rPr>
            </w:pPr>
            <w:r w:rsidRPr="000C70DB">
              <w:t>S03_OperationOnListItem</w:t>
            </w:r>
          </w:p>
        </w:tc>
      </w:tr>
      <w:tr w:rsidR="002123F1" w14:paraId="3ABCBDB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D004CB2" w14:textId="3ED6A50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F8B36A9" w14:textId="2F6A7B86" w:rsidR="002123F1" w:rsidRPr="00D95C15" w:rsidRDefault="002123F1" w:rsidP="0006035B">
            <w:pPr>
              <w:pStyle w:val="LWPTableText"/>
            </w:pPr>
            <w:bookmarkStart w:id="592" w:name="S3_TC77"/>
            <w:bookmarkEnd w:id="592"/>
            <w:r w:rsidRPr="0006035B">
              <w:t>MSLISTSWS_S03_TC</w:t>
            </w:r>
            <w:r w:rsidR="00C66110" w:rsidRPr="0006035B">
              <w:t>77</w:t>
            </w:r>
            <w:r w:rsidRPr="0006035B">
              <w:t>_UpdateListItemsWithKnowledge_Fail_ListNameIsEmpty</w:t>
            </w:r>
          </w:p>
        </w:tc>
      </w:tr>
      <w:tr w:rsidR="002123F1" w14:paraId="7B6FAF5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5C825B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A5CF6AB" w14:textId="760CF389" w:rsidR="002123F1" w:rsidRPr="00D452D0" w:rsidRDefault="00D452D0" w:rsidP="00D452D0">
            <w:pPr>
              <w:pStyle w:val="LWPTableText"/>
              <w:rPr>
                <w:rFonts w:ascii="NSimSun" w:eastAsia="NSimSun" w:hAnsiTheme="minorHAnsi" w:cs="NSimSun"/>
                <w:color w:val="008000"/>
                <w:sz w:val="19"/>
                <w:szCs w:val="19"/>
                <w:lang w:eastAsia="zh-CN"/>
              </w:rPr>
            </w:pPr>
            <w:r w:rsidRPr="00D452D0">
              <w:t>This test case is used to test UpdateListItemsWithKnowledge operation when the specified listName is empty</w:t>
            </w:r>
            <w:r w:rsidR="002123F1" w:rsidRPr="00D95C15">
              <w:t>.</w:t>
            </w:r>
          </w:p>
        </w:tc>
      </w:tr>
      <w:tr w:rsidR="002123F1" w14:paraId="2C44D58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6A6D023"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88B8A48" w14:textId="77777777" w:rsidR="002123F1" w:rsidRPr="002B7DC5" w:rsidRDefault="002123F1" w:rsidP="0006035B">
            <w:pPr>
              <w:pStyle w:val="LWPTableText"/>
            </w:pPr>
            <w:r w:rsidRPr="00D95C15">
              <w:t>Common Prerequisites</w:t>
            </w:r>
          </w:p>
        </w:tc>
      </w:tr>
      <w:tr w:rsidR="002123F1" w14:paraId="76ABEE3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7BF9E89" w14:textId="07CA758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7709FB7" w14:textId="60B4390F" w:rsidR="002123F1" w:rsidRPr="005740D4" w:rsidRDefault="002123F1" w:rsidP="005740D4">
            <w:pPr>
              <w:pStyle w:val="Clickandtype"/>
              <w:numPr>
                <w:ilvl w:val="0"/>
                <w:numId w:val="121"/>
              </w:numPr>
              <w:rPr>
                <w:sz w:val="18"/>
                <w:szCs w:val="18"/>
              </w:rPr>
            </w:pPr>
            <w:r w:rsidRPr="0006035B">
              <w:rPr>
                <w:sz w:val="18"/>
                <w:szCs w:val="18"/>
              </w:rPr>
              <w:t>Call method UpdateListItemsWithKnowledge when the specified listName is empty.</w:t>
            </w:r>
            <w:r w:rsidRPr="005740D4">
              <w:rPr>
                <w:sz w:val="18"/>
                <w:szCs w:val="18"/>
              </w:rPr>
              <w:t xml:space="preserve"> </w:t>
            </w:r>
          </w:p>
        </w:tc>
      </w:tr>
      <w:tr w:rsidR="002123F1" w14:paraId="3D7F44F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0922D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38B2E61" w14:textId="77777777" w:rsidR="002123F1" w:rsidRPr="00D95C15" w:rsidRDefault="002123F1" w:rsidP="0006035B">
            <w:pPr>
              <w:pStyle w:val="LWPTableText"/>
            </w:pPr>
            <w:r w:rsidRPr="0006035B">
              <w:t>N/A</w:t>
            </w:r>
          </w:p>
        </w:tc>
      </w:tr>
    </w:tbl>
    <w:p w14:paraId="56865A3A" w14:textId="4B274763" w:rsidR="002123F1" w:rsidRDefault="002123F1" w:rsidP="0006035B">
      <w:pPr>
        <w:pStyle w:val="LWPTableCaption"/>
        <w:rPr>
          <w:lang w:eastAsia="zh-CN"/>
        </w:rPr>
      </w:pPr>
      <w:r w:rsidRPr="007B1B14">
        <w:t>MSLISTSWS_S03_TC</w:t>
      </w:r>
      <w:r w:rsidR="00C66110">
        <w:t>77</w:t>
      </w:r>
      <w:r w:rsidRPr="007B1B14">
        <w:t>_UpdateListItemsWithKnowledge_Fail_ListNameIsEmpty</w:t>
      </w:r>
    </w:p>
    <w:p w14:paraId="6D3ABAAA"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BB259B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B40455F" w14:textId="0B85EDAE" w:rsidR="002123F1" w:rsidRPr="0006035B" w:rsidRDefault="002123F1" w:rsidP="0006035B">
            <w:pPr>
              <w:pStyle w:val="LWPTableHeading"/>
              <w:rPr>
                <w:color w:val="0000FF"/>
              </w:rPr>
            </w:pPr>
            <w:r w:rsidRPr="000C70DB">
              <w:t>S03_OperationOnListItem</w:t>
            </w:r>
          </w:p>
        </w:tc>
      </w:tr>
      <w:tr w:rsidR="002123F1" w14:paraId="5D30226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4282289" w14:textId="3CEA809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2C1BB03" w14:textId="0ABAD426" w:rsidR="002123F1" w:rsidRPr="00D95C15" w:rsidRDefault="002123F1" w:rsidP="0006035B">
            <w:pPr>
              <w:pStyle w:val="LWPTableText"/>
            </w:pPr>
            <w:bookmarkStart w:id="593" w:name="S3_TC78"/>
            <w:bookmarkEnd w:id="593"/>
            <w:r w:rsidRPr="0006035B">
              <w:t>MSLISTSWS_S03_TC7</w:t>
            </w:r>
            <w:r w:rsidR="00C66110" w:rsidRPr="0006035B">
              <w:t>8</w:t>
            </w:r>
            <w:r w:rsidRPr="0006035B">
              <w:t>_Up</w:t>
            </w:r>
            <w:r w:rsidR="00FC1D12" w:rsidRPr="0006035B">
              <w:t>dateListItemsWithKnowledge_Fail</w:t>
            </w:r>
            <w:r w:rsidRPr="0006035B">
              <w:t>_ListNameNotExists</w:t>
            </w:r>
          </w:p>
        </w:tc>
      </w:tr>
      <w:tr w:rsidR="002123F1" w14:paraId="02E5FA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A3B73D"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5B95B08" w14:textId="62B50093" w:rsidR="002123F1" w:rsidRPr="00003F0C" w:rsidRDefault="002B059B" w:rsidP="0006035B">
            <w:pPr>
              <w:pStyle w:val="LWPTableText"/>
            </w:pPr>
            <w:r>
              <w:t>This test case is used to test UpdateListItemsWithKnowledge operation when listName does not correspond to a list.</w:t>
            </w:r>
          </w:p>
        </w:tc>
      </w:tr>
      <w:tr w:rsidR="002123F1" w14:paraId="411EAB1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C4199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D17477F" w14:textId="77777777" w:rsidR="002123F1" w:rsidRPr="002B7DC5" w:rsidRDefault="002123F1" w:rsidP="0006035B">
            <w:pPr>
              <w:pStyle w:val="LWPTableText"/>
            </w:pPr>
            <w:r w:rsidRPr="00D95C15">
              <w:t>Common Prerequisites</w:t>
            </w:r>
          </w:p>
        </w:tc>
      </w:tr>
      <w:tr w:rsidR="002123F1" w14:paraId="27B927C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096E7BA" w14:textId="0B53588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84497E5" w14:textId="77777777" w:rsidR="002123F1" w:rsidRPr="0006035B" w:rsidRDefault="002123F1" w:rsidP="0006035B">
            <w:pPr>
              <w:pStyle w:val="Clickandtype"/>
              <w:numPr>
                <w:ilvl w:val="0"/>
                <w:numId w:val="122"/>
              </w:numPr>
              <w:rPr>
                <w:rFonts w:cs="Arial"/>
                <w:sz w:val="18"/>
                <w:szCs w:val="18"/>
              </w:rPr>
            </w:pPr>
            <w:r w:rsidRPr="0006035B">
              <w:rPr>
                <w:rFonts w:cs="Arial"/>
                <w:sz w:val="18"/>
                <w:szCs w:val="18"/>
              </w:rPr>
              <w:t>Call method UpdateListItemsWithKnowledge to delete one list item of a list not existing.</w:t>
            </w:r>
          </w:p>
          <w:p w14:paraId="08831494" w14:textId="7CFDEFB4" w:rsidR="002123F1" w:rsidRPr="0006035B" w:rsidRDefault="002123F1" w:rsidP="005740D4">
            <w:pPr>
              <w:pStyle w:val="ListParagraph"/>
              <w:ind w:left="360"/>
              <w:rPr>
                <w:rFonts w:cs="Arial"/>
                <w:noProof/>
                <w:color w:val="000000"/>
                <w:sz w:val="18"/>
                <w:szCs w:val="18"/>
              </w:rPr>
            </w:pPr>
            <w:r w:rsidRPr="0006035B">
              <w:rPr>
                <w:rFonts w:cs="Arial"/>
                <w:sz w:val="18"/>
                <w:szCs w:val="18"/>
              </w:rPr>
              <w:t xml:space="preserve"> </w:t>
            </w:r>
          </w:p>
        </w:tc>
      </w:tr>
      <w:tr w:rsidR="002123F1" w14:paraId="1AFD7C1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3B354E1"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1CC058B" w14:textId="77777777" w:rsidR="002123F1" w:rsidRPr="00D95C15" w:rsidRDefault="002123F1" w:rsidP="0006035B">
            <w:pPr>
              <w:pStyle w:val="LWPTableText"/>
            </w:pPr>
            <w:r w:rsidRPr="0006035B">
              <w:t>N/A</w:t>
            </w:r>
          </w:p>
        </w:tc>
      </w:tr>
    </w:tbl>
    <w:p w14:paraId="098F3D7B" w14:textId="7FC0FF4C" w:rsidR="002123F1" w:rsidRDefault="002123F1" w:rsidP="0006035B">
      <w:pPr>
        <w:pStyle w:val="LWPTableCaption"/>
        <w:rPr>
          <w:lang w:eastAsia="zh-CN"/>
        </w:rPr>
      </w:pPr>
      <w:r w:rsidRPr="006C1FDE">
        <w:t>MSLISTSWS_S03_TC7</w:t>
      </w:r>
      <w:r w:rsidR="00C66110">
        <w:t>8</w:t>
      </w:r>
      <w:r w:rsidRPr="006C1FDE">
        <w:t>_Up</w:t>
      </w:r>
      <w:r w:rsidR="00FC1D12">
        <w:t>dateListItemsWithKnowledge_Fail</w:t>
      </w:r>
      <w:r w:rsidRPr="006C1FDE">
        <w:t>_ListNameNotExists</w:t>
      </w:r>
    </w:p>
    <w:p w14:paraId="3767AABB"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6AC6F8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7363C19" w14:textId="75AD23DC" w:rsidR="002123F1" w:rsidRPr="0006035B" w:rsidRDefault="002123F1" w:rsidP="0006035B">
            <w:pPr>
              <w:pStyle w:val="LWPTableHeading"/>
              <w:rPr>
                <w:color w:val="0000FF"/>
              </w:rPr>
            </w:pPr>
            <w:r w:rsidRPr="000C70DB">
              <w:t>S03_OperationOnListItem</w:t>
            </w:r>
          </w:p>
        </w:tc>
      </w:tr>
      <w:tr w:rsidR="002123F1" w14:paraId="493C110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040B10B" w14:textId="2A0EF954"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CD4C2A5" w14:textId="687D3B82" w:rsidR="002123F1" w:rsidRPr="00D95C15" w:rsidRDefault="002123F1" w:rsidP="0006035B">
            <w:pPr>
              <w:pStyle w:val="LWPTableText"/>
            </w:pPr>
            <w:bookmarkStart w:id="594" w:name="S3_TC79"/>
            <w:bookmarkEnd w:id="594"/>
            <w:r w:rsidRPr="0006035B">
              <w:t>MSLISTSWS_S03_TC7</w:t>
            </w:r>
            <w:r w:rsidR="00C66110" w:rsidRPr="0006035B">
              <w:t>9</w:t>
            </w:r>
            <w:r w:rsidRPr="0006035B">
              <w:t>_UpdateListItemsWithKnowledge_LockSchema</w:t>
            </w:r>
          </w:p>
        </w:tc>
      </w:tr>
      <w:tr w:rsidR="002123F1" w14:paraId="78C7393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0651DC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233D034" w14:textId="5774D6E9" w:rsidR="002123F1" w:rsidRPr="00517293" w:rsidRDefault="00517293" w:rsidP="00517293">
            <w:pPr>
              <w:pStyle w:val="LWPTableText"/>
              <w:rPr>
                <w:rFonts w:asciiTheme="minorHAnsi" w:eastAsiaTheme="minorEastAsia" w:hAnsiTheme="minorHAnsi"/>
                <w:lang w:eastAsia="zh-CN"/>
              </w:rPr>
            </w:pPr>
            <w:r>
              <w:t>This test case is used to test LockSchema" attribute's default false value in UpdateListItemsWithKnowledge operation</w:t>
            </w:r>
            <w:r w:rsidR="002123F1" w:rsidRPr="00D95C15">
              <w:t>.</w:t>
            </w:r>
          </w:p>
        </w:tc>
      </w:tr>
      <w:tr w:rsidR="002123F1" w14:paraId="5347276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EB33D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330D424" w14:textId="77777777" w:rsidR="002123F1" w:rsidRPr="00003F0C" w:rsidRDefault="002123F1" w:rsidP="0006035B">
            <w:pPr>
              <w:pStyle w:val="LWPTableText"/>
            </w:pPr>
            <w:r w:rsidRPr="00D95C15">
              <w:t>Common Prerequisites</w:t>
            </w:r>
            <w:r w:rsidRPr="002B7DC5">
              <w:rPr>
                <w:b/>
              </w:rPr>
              <w:t xml:space="preserve"> </w:t>
            </w:r>
          </w:p>
        </w:tc>
      </w:tr>
      <w:tr w:rsidR="002123F1" w14:paraId="165644F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BC01281" w14:textId="0F58E1B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292C883" w14:textId="77777777" w:rsidR="002123F1" w:rsidRPr="0006035B" w:rsidRDefault="002123F1" w:rsidP="0006035B">
            <w:pPr>
              <w:pStyle w:val="Clickandtype"/>
              <w:numPr>
                <w:ilvl w:val="0"/>
                <w:numId w:val="123"/>
              </w:numPr>
              <w:rPr>
                <w:rFonts w:cs="Arial"/>
                <w:sz w:val="18"/>
                <w:szCs w:val="18"/>
              </w:rPr>
            </w:pPr>
            <w:r w:rsidRPr="0006035B">
              <w:rPr>
                <w:rFonts w:cs="Arial"/>
                <w:sz w:val="18"/>
                <w:szCs w:val="18"/>
              </w:rPr>
              <w:t>Initialize the list on server.</w:t>
            </w:r>
          </w:p>
          <w:p w14:paraId="142327C7" w14:textId="77777777" w:rsidR="002123F1" w:rsidRPr="0006035B" w:rsidRDefault="002123F1" w:rsidP="00D06F3C">
            <w:pPr>
              <w:pStyle w:val="Clickandtype"/>
              <w:rPr>
                <w:rFonts w:cs="Arial"/>
                <w:sz w:val="18"/>
                <w:szCs w:val="18"/>
              </w:rPr>
            </w:pPr>
          </w:p>
          <w:p w14:paraId="23B9BD22" w14:textId="77777777" w:rsidR="002123F1" w:rsidRPr="0006035B" w:rsidRDefault="002123F1" w:rsidP="0006035B">
            <w:pPr>
              <w:pStyle w:val="Clickandtype"/>
              <w:numPr>
                <w:ilvl w:val="0"/>
                <w:numId w:val="123"/>
              </w:numPr>
              <w:rPr>
                <w:rFonts w:cs="Arial"/>
                <w:sz w:val="18"/>
                <w:szCs w:val="18"/>
              </w:rPr>
            </w:pPr>
            <w:r w:rsidRPr="0006035B">
              <w:rPr>
                <w:rFonts w:cs="Arial"/>
                <w:sz w:val="18"/>
                <w:szCs w:val="18"/>
              </w:rPr>
              <w:t>Call method GetList to get the current list version.</w:t>
            </w:r>
          </w:p>
          <w:p w14:paraId="279991E7" w14:textId="77777777" w:rsidR="002123F1" w:rsidRPr="0006035B" w:rsidRDefault="002123F1" w:rsidP="00D06F3C">
            <w:pPr>
              <w:pStyle w:val="ListParagraph"/>
              <w:rPr>
                <w:rFonts w:cs="Arial"/>
                <w:sz w:val="18"/>
                <w:szCs w:val="18"/>
              </w:rPr>
            </w:pPr>
          </w:p>
          <w:p w14:paraId="22E466F3" w14:textId="70243AD7" w:rsidR="002123F1" w:rsidRPr="005740D4" w:rsidRDefault="002123F1" w:rsidP="005740D4">
            <w:pPr>
              <w:pStyle w:val="Clickandtype"/>
              <w:numPr>
                <w:ilvl w:val="0"/>
                <w:numId w:val="123"/>
              </w:numPr>
              <w:rPr>
                <w:rFonts w:cs="Arial"/>
                <w:sz w:val="18"/>
                <w:szCs w:val="18"/>
              </w:rPr>
            </w:pPr>
            <w:r w:rsidRPr="0006035B">
              <w:rPr>
                <w:rFonts w:cs="Arial"/>
                <w:sz w:val="18"/>
                <w:szCs w:val="18"/>
              </w:rPr>
              <w:t>Call method UpdateListItemsWithKnowledge with setting "Batch" element "ListVersion" attribute to an invalid value and "</w:t>
            </w:r>
            <w:r w:rsidR="005740D4">
              <w:rPr>
                <w:rFonts w:cs="Arial"/>
                <w:sz w:val="18"/>
                <w:szCs w:val="18"/>
              </w:rPr>
              <w:t>LockSchema" attribute to "null"</w:t>
            </w:r>
          </w:p>
          <w:p w14:paraId="2F4E34F8" w14:textId="77777777" w:rsidR="002123F1" w:rsidRPr="0006035B" w:rsidRDefault="002123F1" w:rsidP="00D06F3C">
            <w:pPr>
              <w:pStyle w:val="Clickandtype"/>
              <w:ind w:left="360"/>
              <w:rPr>
                <w:rFonts w:cs="Arial"/>
                <w:sz w:val="18"/>
                <w:szCs w:val="18"/>
              </w:rPr>
            </w:pPr>
          </w:p>
          <w:p w14:paraId="6652ECE0" w14:textId="77777777" w:rsidR="002123F1" w:rsidRPr="0006035B" w:rsidRDefault="002123F1" w:rsidP="0006035B">
            <w:pPr>
              <w:pStyle w:val="ListParagraph"/>
              <w:numPr>
                <w:ilvl w:val="0"/>
                <w:numId w:val="123"/>
              </w:numPr>
              <w:rPr>
                <w:rFonts w:cs="Arial"/>
                <w:noProof/>
                <w:color w:val="000000"/>
                <w:sz w:val="18"/>
                <w:szCs w:val="18"/>
              </w:rPr>
            </w:pPr>
            <w:r w:rsidRPr="0006035B">
              <w:rPr>
                <w:rFonts w:cs="Arial"/>
                <w:sz w:val="18"/>
                <w:szCs w:val="18"/>
                <w:lang w:eastAsia="zh-CN"/>
              </w:rPr>
              <w:t>Clean up all the lists created in above operations.</w:t>
            </w:r>
          </w:p>
        </w:tc>
      </w:tr>
      <w:tr w:rsidR="002123F1" w14:paraId="343D8B7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6ED684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CC59DA5" w14:textId="77777777" w:rsidR="002123F1" w:rsidRPr="00D95C15" w:rsidRDefault="002123F1" w:rsidP="0006035B">
            <w:pPr>
              <w:pStyle w:val="LWPTableText"/>
            </w:pPr>
            <w:r w:rsidRPr="0006035B">
              <w:t>N/A</w:t>
            </w:r>
          </w:p>
        </w:tc>
      </w:tr>
    </w:tbl>
    <w:p w14:paraId="381C7434" w14:textId="0D224192" w:rsidR="002123F1" w:rsidRDefault="002123F1" w:rsidP="0006035B">
      <w:pPr>
        <w:pStyle w:val="LWPTableCaption"/>
        <w:rPr>
          <w:lang w:eastAsia="zh-CN"/>
        </w:rPr>
      </w:pPr>
      <w:r w:rsidRPr="00630DB1">
        <w:t>MSLISTSWS_S03_TC7</w:t>
      </w:r>
      <w:r w:rsidR="00C66110">
        <w:t>9</w:t>
      </w:r>
      <w:r w:rsidRPr="00630DB1">
        <w:t>_UpdateListItemsWithKnowledge_LockSchema</w:t>
      </w:r>
    </w:p>
    <w:p w14:paraId="74ADC3CC"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CD92CA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6A2C12A" w14:textId="7D67C4CB" w:rsidR="002123F1" w:rsidRPr="0006035B" w:rsidRDefault="002123F1" w:rsidP="0006035B">
            <w:pPr>
              <w:pStyle w:val="LWPTableHeading"/>
              <w:rPr>
                <w:color w:val="0000FF"/>
              </w:rPr>
            </w:pPr>
            <w:r w:rsidRPr="000C70DB">
              <w:t>S03_OperationOnListItem</w:t>
            </w:r>
          </w:p>
        </w:tc>
      </w:tr>
      <w:tr w:rsidR="00875560" w14:paraId="1968741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2936FBE" w14:textId="763A2992" w:rsidR="00875560"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D329AC5" w14:textId="77AC5CDF" w:rsidR="00875560" w:rsidRPr="00D95C15" w:rsidRDefault="00875560" w:rsidP="0006035B">
            <w:pPr>
              <w:pStyle w:val="LWPTableText"/>
            </w:pPr>
            <w:bookmarkStart w:id="595" w:name="S3_TC80"/>
            <w:bookmarkEnd w:id="595"/>
            <w:r w:rsidRPr="0006035B">
              <w:t>MSLISTSWS_S03_TC</w:t>
            </w:r>
            <w:r w:rsidR="00C66110" w:rsidRPr="0006035B">
              <w:t>80</w:t>
            </w:r>
            <w:r w:rsidRPr="0006035B">
              <w:t>_UpdateListItemsWithKnowledge_Methods</w:t>
            </w:r>
          </w:p>
        </w:tc>
      </w:tr>
      <w:tr w:rsidR="00875560" w14:paraId="448D208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73AB893" w14:textId="77777777" w:rsidR="00875560" w:rsidRDefault="00875560"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2C7C2E9" w14:textId="7A3972FF" w:rsidR="00875560" w:rsidRPr="00003F0C" w:rsidRDefault="00875560" w:rsidP="0006035B">
            <w:pPr>
              <w:pStyle w:val="LWPTableText"/>
            </w:pPr>
            <w:r w:rsidRPr="00D95C15">
              <w:t xml:space="preserve">This method is used to test the UpdateListItemsWithKnowledge operation when </w:t>
            </w:r>
            <w:r w:rsidRPr="002B7DC5">
              <w:t>the Method element's Cmd attribute uses "New" "Update" "Delete" "Move" value.</w:t>
            </w:r>
          </w:p>
        </w:tc>
      </w:tr>
      <w:tr w:rsidR="00875560" w14:paraId="32297B3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5252073" w14:textId="77777777" w:rsidR="00875560" w:rsidRDefault="00875560"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C5ACAF9" w14:textId="067D395B" w:rsidR="00875560" w:rsidRPr="00003F0C" w:rsidRDefault="00875560" w:rsidP="0006035B">
            <w:pPr>
              <w:pStyle w:val="LWPTableText"/>
            </w:pPr>
            <w:r w:rsidRPr="00D95C15">
              <w:t>Common Prerequisites</w:t>
            </w:r>
            <w:r w:rsidRPr="002B7DC5">
              <w:rPr>
                <w:b/>
              </w:rPr>
              <w:t xml:space="preserve"> </w:t>
            </w:r>
          </w:p>
        </w:tc>
      </w:tr>
      <w:tr w:rsidR="00875560" w14:paraId="51009B5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C68AEC4" w14:textId="3059B456" w:rsidR="00875560"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0DA218C"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Initialize the list on server.</w:t>
            </w:r>
          </w:p>
          <w:p w14:paraId="7B45F716" w14:textId="77777777" w:rsidR="00875560" w:rsidRPr="0006035B" w:rsidRDefault="00875560" w:rsidP="00F403E3">
            <w:pPr>
              <w:pStyle w:val="Clickandtype"/>
              <w:ind w:left="360"/>
              <w:rPr>
                <w:rFonts w:cs="Arial"/>
                <w:sz w:val="18"/>
                <w:szCs w:val="18"/>
              </w:rPr>
            </w:pPr>
          </w:p>
          <w:p w14:paraId="4624F12A"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Call method UpdateListItemsWithKnowledge with specified ID to insert the item to the list.</w:t>
            </w:r>
          </w:p>
          <w:p w14:paraId="6049464F" w14:textId="77777777" w:rsidR="00875560" w:rsidRPr="0006035B" w:rsidRDefault="00875560" w:rsidP="005740D4">
            <w:pPr>
              <w:pStyle w:val="Clickandtype"/>
              <w:rPr>
                <w:rFonts w:cs="Arial"/>
                <w:sz w:val="18"/>
                <w:szCs w:val="18"/>
              </w:rPr>
            </w:pPr>
          </w:p>
          <w:p w14:paraId="761B3709"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Call method UpdateListItemsWithKnowledge without ID to insert the item to the list.</w:t>
            </w:r>
          </w:p>
          <w:p w14:paraId="61BB46EA" w14:textId="77777777" w:rsidR="00875560" w:rsidRPr="0006035B" w:rsidRDefault="00875560" w:rsidP="00F403E3">
            <w:pPr>
              <w:pStyle w:val="Clickandtype"/>
              <w:ind w:left="360"/>
              <w:rPr>
                <w:rFonts w:cs="Arial"/>
                <w:sz w:val="18"/>
                <w:szCs w:val="18"/>
              </w:rPr>
            </w:pPr>
          </w:p>
          <w:p w14:paraId="689C595F"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Call method UpdateListItemsWithKnowledge to update 1 list item and delete another item.</w:t>
            </w:r>
          </w:p>
          <w:p w14:paraId="7DBE0A83" w14:textId="77777777" w:rsidR="00875560" w:rsidRPr="0006035B" w:rsidRDefault="00875560" w:rsidP="00F403E3">
            <w:pPr>
              <w:pStyle w:val="Clickandtype"/>
              <w:ind w:left="360"/>
              <w:rPr>
                <w:rFonts w:cs="Arial"/>
                <w:sz w:val="18"/>
                <w:szCs w:val="18"/>
              </w:rPr>
            </w:pPr>
          </w:p>
          <w:p w14:paraId="7EA6461D"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Create 2 document library lists and upload a file to source list.</w:t>
            </w:r>
          </w:p>
          <w:p w14:paraId="4BDCB069" w14:textId="77777777" w:rsidR="00875560" w:rsidRPr="0006035B" w:rsidRDefault="00875560" w:rsidP="00F403E3">
            <w:pPr>
              <w:pStyle w:val="Clickandtype"/>
              <w:ind w:left="360"/>
              <w:rPr>
                <w:rFonts w:cs="Arial"/>
                <w:sz w:val="18"/>
                <w:szCs w:val="18"/>
              </w:rPr>
            </w:pPr>
          </w:p>
          <w:p w14:paraId="6C6878F2" w14:textId="77777777" w:rsidR="00875560" w:rsidRPr="0006035B" w:rsidRDefault="00875560" w:rsidP="0006035B">
            <w:pPr>
              <w:pStyle w:val="Clickandtype"/>
              <w:numPr>
                <w:ilvl w:val="0"/>
                <w:numId w:val="124"/>
              </w:numPr>
              <w:rPr>
                <w:rFonts w:cs="Arial"/>
                <w:sz w:val="18"/>
                <w:szCs w:val="18"/>
              </w:rPr>
            </w:pPr>
            <w:r w:rsidRPr="0006035B">
              <w:rPr>
                <w:rFonts w:cs="Arial"/>
                <w:sz w:val="18"/>
                <w:szCs w:val="18"/>
              </w:rPr>
              <w:t>Call method UpdateListItemsWithKnowledge to move the file to destination list.</w:t>
            </w:r>
          </w:p>
          <w:p w14:paraId="0BC2931A" w14:textId="77777777" w:rsidR="00875560" w:rsidRPr="0006035B" w:rsidRDefault="00875560" w:rsidP="00F403E3">
            <w:pPr>
              <w:pStyle w:val="Clickandtype"/>
              <w:ind w:left="360"/>
              <w:rPr>
                <w:rFonts w:cs="Arial"/>
                <w:sz w:val="18"/>
                <w:szCs w:val="18"/>
              </w:rPr>
            </w:pPr>
          </w:p>
          <w:p w14:paraId="740077CB" w14:textId="4291FF79" w:rsidR="00875560" w:rsidRPr="0006035B" w:rsidRDefault="00875560" w:rsidP="0006035B">
            <w:pPr>
              <w:pStyle w:val="ListParagraph"/>
              <w:numPr>
                <w:ilvl w:val="0"/>
                <w:numId w:val="124"/>
              </w:numPr>
              <w:rPr>
                <w:rFonts w:cs="Arial"/>
                <w:noProof/>
                <w:color w:val="000000"/>
                <w:sz w:val="18"/>
                <w:szCs w:val="18"/>
              </w:rPr>
            </w:pPr>
            <w:r w:rsidRPr="0006035B">
              <w:rPr>
                <w:rFonts w:cs="Arial"/>
                <w:sz w:val="18"/>
                <w:szCs w:val="18"/>
                <w:lang w:eastAsia="zh-CN"/>
              </w:rPr>
              <w:t>Clean up all the lists created in above operations.</w:t>
            </w:r>
          </w:p>
        </w:tc>
      </w:tr>
      <w:tr w:rsidR="00875560" w14:paraId="35336DE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617E35B" w14:textId="77777777" w:rsidR="00875560" w:rsidRDefault="00875560"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D79D029" w14:textId="6426C998" w:rsidR="00875560" w:rsidRPr="00D95C15" w:rsidRDefault="00875560" w:rsidP="0006035B">
            <w:pPr>
              <w:pStyle w:val="LWPTableText"/>
            </w:pPr>
            <w:r w:rsidRPr="0006035B">
              <w:t>N/A</w:t>
            </w:r>
          </w:p>
        </w:tc>
      </w:tr>
    </w:tbl>
    <w:p w14:paraId="110C8C9E" w14:textId="387E898B" w:rsidR="002123F1" w:rsidRDefault="002123F1" w:rsidP="0006035B">
      <w:pPr>
        <w:pStyle w:val="LWPTableCaption"/>
        <w:rPr>
          <w:szCs w:val="18"/>
          <w:lang w:eastAsia="zh-CN"/>
        </w:rPr>
      </w:pPr>
      <w:r w:rsidRPr="00475F0A">
        <w:rPr>
          <w:szCs w:val="18"/>
        </w:rPr>
        <w:t>MSLISTSWS_S03_TC</w:t>
      </w:r>
      <w:r w:rsidR="00C66110">
        <w:rPr>
          <w:szCs w:val="18"/>
        </w:rPr>
        <w:t>80</w:t>
      </w:r>
      <w:r w:rsidRPr="00475F0A">
        <w:rPr>
          <w:szCs w:val="18"/>
        </w:rPr>
        <w:t>_UpdateListItemsWithKnowledge_Method</w:t>
      </w:r>
      <w:r w:rsidR="00A4364A">
        <w:rPr>
          <w:szCs w:val="18"/>
        </w:rPr>
        <w:t>s</w:t>
      </w:r>
    </w:p>
    <w:p w14:paraId="3D7CEF20"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814AC7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97B3E60" w14:textId="17323DD8" w:rsidR="002123F1" w:rsidRPr="0006035B" w:rsidRDefault="002123F1" w:rsidP="0006035B">
            <w:pPr>
              <w:pStyle w:val="LWPTableHeading"/>
              <w:rPr>
                <w:color w:val="0000FF"/>
              </w:rPr>
            </w:pPr>
            <w:r w:rsidRPr="000C70DB">
              <w:t>S03_OperationOnListItem</w:t>
            </w:r>
          </w:p>
        </w:tc>
      </w:tr>
      <w:tr w:rsidR="002123F1" w14:paraId="2402D4D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28FE90" w14:textId="696F59B5"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BBAB01B" w14:textId="633D70B0" w:rsidR="002123F1" w:rsidRPr="00D95C15" w:rsidRDefault="002123F1" w:rsidP="0006035B">
            <w:pPr>
              <w:pStyle w:val="LWPTableText"/>
            </w:pPr>
            <w:bookmarkStart w:id="596" w:name="S3_TC81"/>
            <w:bookmarkEnd w:id="596"/>
            <w:r w:rsidRPr="0006035B">
              <w:t>MSLISTSWS_S03_TC</w:t>
            </w:r>
            <w:r w:rsidR="00C66110" w:rsidRPr="0006035B">
              <w:t>81</w:t>
            </w:r>
            <w:r w:rsidRPr="0006035B">
              <w:t>_UpdateListItemsWithKnowledge_OnErrorContinue</w:t>
            </w:r>
          </w:p>
        </w:tc>
      </w:tr>
      <w:tr w:rsidR="002123F1" w14:paraId="7CAFA59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AB7467"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B9D4D6A" w14:textId="77777777" w:rsidR="002123F1" w:rsidRPr="00003F0C" w:rsidRDefault="002123F1" w:rsidP="0006035B">
            <w:pPr>
              <w:pStyle w:val="LWPTableText"/>
            </w:pPr>
            <w:r w:rsidRPr="00D95C15">
              <w:t>This test case is</w:t>
            </w:r>
            <w:r w:rsidRPr="002B7DC5">
              <w:t xml:space="preserve"> used to test the attribute "OnError" with value "Continue" or default value in UpdateListItemsWithKnowledge operation.</w:t>
            </w:r>
          </w:p>
        </w:tc>
      </w:tr>
      <w:tr w:rsidR="002123F1" w14:paraId="7B0A83D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71442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950C7B8" w14:textId="77777777" w:rsidR="002123F1" w:rsidRPr="00003F0C" w:rsidRDefault="002123F1" w:rsidP="0006035B">
            <w:pPr>
              <w:pStyle w:val="LWPTableText"/>
            </w:pPr>
            <w:r w:rsidRPr="00D95C15">
              <w:t>Common Prerequisites</w:t>
            </w:r>
            <w:r w:rsidRPr="002B7DC5">
              <w:rPr>
                <w:b/>
              </w:rPr>
              <w:t xml:space="preserve"> </w:t>
            </w:r>
          </w:p>
        </w:tc>
      </w:tr>
      <w:tr w:rsidR="002123F1" w14:paraId="54C4AFE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705FBD" w14:textId="6FD1682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B15BBF0"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Initialize the list on server.</w:t>
            </w:r>
          </w:p>
          <w:p w14:paraId="4BD7BDB4" w14:textId="77777777" w:rsidR="002123F1" w:rsidRPr="0006035B" w:rsidRDefault="002123F1" w:rsidP="00D06F3C">
            <w:pPr>
              <w:pStyle w:val="Clickandtype"/>
              <w:rPr>
                <w:rFonts w:cs="Arial"/>
                <w:sz w:val="18"/>
                <w:szCs w:val="18"/>
              </w:rPr>
            </w:pPr>
          </w:p>
          <w:p w14:paraId="2E95823A"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Insert three items to the list, item1 and item3 is valid, item2 is invalid.</w:t>
            </w:r>
          </w:p>
          <w:p w14:paraId="38B1AAC3" w14:textId="77777777" w:rsidR="002123F1" w:rsidRPr="0006035B" w:rsidRDefault="002123F1" w:rsidP="00D06F3C">
            <w:pPr>
              <w:pStyle w:val="ListParagraph"/>
              <w:rPr>
                <w:rFonts w:cs="Arial"/>
                <w:sz w:val="18"/>
                <w:szCs w:val="18"/>
              </w:rPr>
            </w:pPr>
          </w:p>
          <w:p w14:paraId="12F0BD74"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Call method UpdateListItemsWithKnowledge to verify the response.</w:t>
            </w:r>
          </w:p>
          <w:p w14:paraId="327F265D" w14:textId="77777777" w:rsidR="002123F1" w:rsidRPr="0006035B" w:rsidRDefault="002123F1" w:rsidP="00D06F3C">
            <w:pPr>
              <w:pStyle w:val="Clickandtype"/>
              <w:rPr>
                <w:rFonts w:cs="Arial"/>
                <w:sz w:val="18"/>
                <w:szCs w:val="18"/>
              </w:rPr>
            </w:pPr>
          </w:p>
          <w:p w14:paraId="0CF31088" w14:textId="294192EE" w:rsidR="002123F1" w:rsidRPr="005740D4" w:rsidRDefault="002123F1" w:rsidP="005740D4">
            <w:pPr>
              <w:pStyle w:val="Clickandtype"/>
              <w:numPr>
                <w:ilvl w:val="0"/>
                <w:numId w:val="125"/>
              </w:numPr>
              <w:rPr>
                <w:rFonts w:cs="Arial"/>
                <w:sz w:val="18"/>
                <w:szCs w:val="18"/>
              </w:rPr>
            </w:pPr>
            <w:r w:rsidRPr="0006035B">
              <w:rPr>
                <w:rFonts w:cs="Arial"/>
                <w:sz w:val="18"/>
                <w:szCs w:val="18"/>
              </w:rPr>
              <w:t>Call method GetListItems to get the current items.</w:t>
            </w:r>
          </w:p>
          <w:p w14:paraId="63CDE242" w14:textId="77777777" w:rsidR="002123F1" w:rsidRPr="0006035B" w:rsidRDefault="002123F1" w:rsidP="00D06F3C">
            <w:pPr>
              <w:pStyle w:val="Clickandtype"/>
              <w:rPr>
                <w:rFonts w:cs="Arial"/>
                <w:sz w:val="18"/>
                <w:szCs w:val="18"/>
              </w:rPr>
            </w:pPr>
          </w:p>
          <w:p w14:paraId="6C6DE84C"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Remove all the list items in the list.</w:t>
            </w:r>
          </w:p>
          <w:p w14:paraId="4F75A225" w14:textId="77777777" w:rsidR="002123F1" w:rsidRPr="0006035B" w:rsidRDefault="002123F1" w:rsidP="00D06F3C">
            <w:pPr>
              <w:pStyle w:val="Clickandtype"/>
              <w:ind w:left="360"/>
              <w:rPr>
                <w:rFonts w:cs="Arial"/>
                <w:sz w:val="18"/>
                <w:szCs w:val="18"/>
              </w:rPr>
            </w:pPr>
          </w:p>
          <w:p w14:paraId="6EDA4CEA"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Call method UpdateListItemsWithKnowledge using the default OnError value.</w:t>
            </w:r>
          </w:p>
          <w:p w14:paraId="47C5A74A" w14:textId="77777777" w:rsidR="002123F1" w:rsidRPr="0006035B" w:rsidRDefault="002123F1" w:rsidP="00D06F3C">
            <w:pPr>
              <w:pStyle w:val="ListParagraph"/>
              <w:rPr>
                <w:rFonts w:cs="Arial"/>
                <w:sz w:val="18"/>
                <w:szCs w:val="18"/>
              </w:rPr>
            </w:pPr>
          </w:p>
          <w:p w14:paraId="04AFAC82" w14:textId="77777777" w:rsidR="002123F1" w:rsidRPr="0006035B" w:rsidRDefault="002123F1" w:rsidP="0006035B">
            <w:pPr>
              <w:pStyle w:val="Clickandtype"/>
              <w:numPr>
                <w:ilvl w:val="0"/>
                <w:numId w:val="125"/>
              </w:numPr>
              <w:rPr>
                <w:rFonts w:cs="Arial"/>
                <w:sz w:val="18"/>
                <w:szCs w:val="18"/>
              </w:rPr>
            </w:pPr>
            <w:r w:rsidRPr="0006035B">
              <w:rPr>
                <w:rFonts w:cs="Arial"/>
                <w:sz w:val="18"/>
                <w:szCs w:val="18"/>
              </w:rPr>
              <w:t>Call method GetListItems to get the current list items.</w:t>
            </w:r>
          </w:p>
          <w:p w14:paraId="13B65264" w14:textId="77777777" w:rsidR="002123F1" w:rsidRPr="0006035B" w:rsidRDefault="002123F1" w:rsidP="00D06F3C">
            <w:pPr>
              <w:pStyle w:val="Clickandtype"/>
              <w:ind w:left="360"/>
              <w:rPr>
                <w:rFonts w:cs="Arial"/>
                <w:sz w:val="18"/>
                <w:szCs w:val="18"/>
              </w:rPr>
            </w:pPr>
          </w:p>
          <w:p w14:paraId="54838651" w14:textId="77777777" w:rsidR="002123F1" w:rsidRPr="0006035B" w:rsidRDefault="002123F1" w:rsidP="0006035B">
            <w:pPr>
              <w:pStyle w:val="ListParagraph"/>
              <w:numPr>
                <w:ilvl w:val="0"/>
                <w:numId w:val="125"/>
              </w:numPr>
              <w:rPr>
                <w:rFonts w:cs="Arial"/>
                <w:noProof/>
                <w:color w:val="000000"/>
                <w:sz w:val="18"/>
                <w:szCs w:val="18"/>
              </w:rPr>
            </w:pPr>
            <w:r w:rsidRPr="0006035B">
              <w:rPr>
                <w:rFonts w:cs="Arial"/>
                <w:sz w:val="18"/>
                <w:szCs w:val="18"/>
                <w:lang w:eastAsia="zh-CN"/>
              </w:rPr>
              <w:t>Clean up all the lists created in above operations.</w:t>
            </w:r>
          </w:p>
        </w:tc>
      </w:tr>
      <w:tr w:rsidR="002123F1" w14:paraId="6844443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2B8174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B626186" w14:textId="77777777" w:rsidR="002123F1" w:rsidRPr="00D95C15" w:rsidRDefault="002123F1" w:rsidP="0006035B">
            <w:pPr>
              <w:pStyle w:val="LWPTableText"/>
            </w:pPr>
            <w:r w:rsidRPr="0006035B">
              <w:t>N/A</w:t>
            </w:r>
          </w:p>
        </w:tc>
      </w:tr>
    </w:tbl>
    <w:p w14:paraId="1DFAF450" w14:textId="66106D41" w:rsidR="002123F1" w:rsidRDefault="002123F1" w:rsidP="0006035B">
      <w:pPr>
        <w:pStyle w:val="LWPTableCaption"/>
        <w:rPr>
          <w:lang w:eastAsia="zh-CN"/>
        </w:rPr>
      </w:pPr>
      <w:r w:rsidRPr="0087759C">
        <w:t>MSLISTSWS_S03_TC</w:t>
      </w:r>
      <w:r w:rsidR="00C66110">
        <w:t>81</w:t>
      </w:r>
      <w:r w:rsidRPr="0087759C">
        <w:t>_UpdateListItemsWithKnowledge_OnErrorContinue</w:t>
      </w:r>
    </w:p>
    <w:p w14:paraId="04577158"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C80601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F7B6938" w14:textId="7C5F59BA" w:rsidR="002123F1" w:rsidRPr="0006035B" w:rsidRDefault="002123F1" w:rsidP="0006035B">
            <w:pPr>
              <w:pStyle w:val="LWPTableHeading"/>
              <w:rPr>
                <w:color w:val="0000FF"/>
              </w:rPr>
            </w:pPr>
            <w:r w:rsidRPr="000C70DB">
              <w:t>S03_OperationOnListItem</w:t>
            </w:r>
          </w:p>
        </w:tc>
      </w:tr>
      <w:tr w:rsidR="002123F1" w14:paraId="7EB2EB1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3F3F90C" w14:textId="1F3C3F5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1A62A56" w14:textId="0D13B208" w:rsidR="002123F1" w:rsidRPr="00D95C15" w:rsidRDefault="002123F1" w:rsidP="0006035B">
            <w:pPr>
              <w:pStyle w:val="LWPTableText"/>
            </w:pPr>
            <w:bookmarkStart w:id="597" w:name="S3_TC82"/>
            <w:bookmarkEnd w:id="597"/>
            <w:r w:rsidRPr="0006035B">
              <w:t>MSLISTSWS_S03_TC</w:t>
            </w:r>
            <w:r w:rsidR="00C66110" w:rsidRPr="0006035B">
              <w:t>82</w:t>
            </w:r>
            <w:r w:rsidRPr="0006035B">
              <w:t>_UpdateListItemsWithKnowledge_OnErrorReturn</w:t>
            </w:r>
          </w:p>
        </w:tc>
      </w:tr>
      <w:tr w:rsidR="002123F1" w14:paraId="70AED8B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0F11CD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CEBE4A2" w14:textId="77777777" w:rsidR="002123F1" w:rsidRPr="0006035B" w:rsidRDefault="002123F1" w:rsidP="0006035B">
            <w:pPr>
              <w:pStyle w:val="LWPTableText"/>
            </w:pPr>
            <w:r w:rsidRPr="00D95C15">
              <w:t xml:space="preserve">This test case is used to test </w:t>
            </w:r>
            <w:r w:rsidRPr="002B7DC5">
              <w:t xml:space="preserve">the server behavior when the value of OnError attribute in the </w:t>
            </w:r>
            <w:r w:rsidRPr="00003F0C">
              <w:t xml:space="preserve">input parameters is “Return” in </w:t>
            </w:r>
            <w:r w:rsidRPr="0006035B">
              <w:t>UpdateListItemsWithKnowledge operation.</w:t>
            </w:r>
          </w:p>
        </w:tc>
      </w:tr>
      <w:tr w:rsidR="002123F1" w14:paraId="64774F5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EBDCC35"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2500FB4" w14:textId="77777777" w:rsidR="002123F1" w:rsidRPr="00003F0C" w:rsidRDefault="002123F1" w:rsidP="0006035B">
            <w:pPr>
              <w:pStyle w:val="LWPTableText"/>
            </w:pPr>
            <w:r w:rsidRPr="00D95C15">
              <w:t>Common Prerequisites</w:t>
            </w:r>
            <w:r w:rsidRPr="002B7DC5">
              <w:rPr>
                <w:b/>
              </w:rPr>
              <w:t xml:space="preserve"> </w:t>
            </w:r>
          </w:p>
        </w:tc>
      </w:tr>
      <w:tr w:rsidR="002123F1" w14:paraId="7AD3E1C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02CC754" w14:textId="6557AA13"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0E7B6DB" w14:textId="77777777" w:rsidR="002123F1" w:rsidRPr="0006035B" w:rsidRDefault="002123F1" w:rsidP="0006035B">
            <w:pPr>
              <w:pStyle w:val="Clickandtype"/>
              <w:numPr>
                <w:ilvl w:val="0"/>
                <w:numId w:val="126"/>
              </w:numPr>
              <w:tabs>
                <w:tab w:val="left" w:pos="253"/>
              </w:tabs>
              <w:rPr>
                <w:rFonts w:cs="Arial"/>
                <w:sz w:val="18"/>
                <w:szCs w:val="18"/>
              </w:rPr>
            </w:pPr>
            <w:r w:rsidRPr="0006035B">
              <w:rPr>
                <w:rFonts w:cs="Arial"/>
                <w:sz w:val="18"/>
                <w:szCs w:val="18"/>
              </w:rPr>
              <w:t>Initialize the list on server.</w:t>
            </w:r>
          </w:p>
          <w:p w14:paraId="345EEB7E" w14:textId="77777777" w:rsidR="002123F1" w:rsidRPr="0006035B" w:rsidRDefault="002123F1" w:rsidP="00D06F3C">
            <w:pPr>
              <w:pStyle w:val="Clickandtype"/>
              <w:tabs>
                <w:tab w:val="left" w:pos="253"/>
              </w:tabs>
              <w:ind w:left="360"/>
              <w:rPr>
                <w:rFonts w:cs="Arial"/>
                <w:sz w:val="18"/>
                <w:szCs w:val="18"/>
              </w:rPr>
            </w:pPr>
          </w:p>
          <w:p w14:paraId="387D04E2" w14:textId="77777777" w:rsidR="002123F1" w:rsidRPr="0006035B" w:rsidRDefault="002123F1" w:rsidP="0006035B">
            <w:pPr>
              <w:pStyle w:val="Clickandtype"/>
              <w:numPr>
                <w:ilvl w:val="0"/>
                <w:numId w:val="126"/>
              </w:numPr>
              <w:tabs>
                <w:tab w:val="left" w:pos="253"/>
              </w:tabs>
              <w:ind w:left="251" w:hanging="251"/>
              <w:rPr>
                <w:rFonts w:cs="Arial"/>
                <w:sz w:val="18"/>
                <w:szCs w:val="18"/>
              </w:rPr>
            </w:pPr>
            <w:r w:rsidRPr="0006035B">
              <w:rPr>
                <w:rFonts w:cs="Arial"/>
                <w:sz w:val="18"/>
                <w:szCs w:val="18"/>
              </w:rPr>
              <w:t>Insert three items to the list, item1 and item3 is valid, item2 is invalid.</w:t>
            </w:r>
          </w:p>
          <w:p w14:paraId="2F313036" w14:textId="77777777" w:rsidR="002123F1" w:rsidRPr="0006035B" w:rsidRDefault="002123F1" w:rsidP="00D06F3C">
            <w:pPr>
              <w:pStyle w:val="Clickandtype"/>
              <w:ind w:left="360"/>
              <w:rPr>
                <w:rFonts w:cs="Arial"/>
                <w:sz w:val="18"/>
                <w:szCs w:val="18"/>
              </w:rPr>
            </w:pPr>
          </w:p>
          <w:p w14:paraId="0D1366DB" w14:textId="77777777" w:rsidR="002123F1" w:rsidRPr="0006035B" w:rsidRDefault="002123F1" w:rsidP="0006035B">
            <w:pPr>
              <w:pStyle w:val="Clickandtype"/>
              <w:numPr>
                <w:ilvl w:val="0"/>
                <w:numId w:val="126"/>
              </w:numPr>
              <w:tabs>
                <w:tab w:val="left" w:pos="253"/>
              </w:tabs>
              <w:ind w:left="251" w:hanging="251"/>
              <w:rPr>
                <w:rFonts w:cs="Arial"/>
                <w:sz w:val="18"/>
                <w:szCs w:val="18"/>
              </w:rPr>
            </w:pPr>
            <w:r w:rsidRPr="0006035B">
              <w:rPr>
                <w:rFonts w:cs="Arial"/>
                <w:sz w:val="18"/>
                <w:szCs w:val="18"/>
              </w:rPr>
              <w:t>Call method UpdateListItemsWithKnowledge to verify the response.</w:t>
            </w:r>
          </w:p>
          <w:p w14:paraId="2CD89A9C" w14:textId="77777777" w:rsidR="002123F1" w:rsidRPr="0006035B" w:rsidRDefault="002123F1" w:rsidP="005740D4">
            <w:pPr>
              <w:pStyle w:val="Clickandtype"/>
              <w:tabs>
                <w:tab w:val="left" w:pos="253"/>
              </w:tabs>
              <w:rPr>
                <w:rFonts w:cs="Arial"/>
                <w:sz w:val="18"/>
                <w:szCs w:val="18"/>
              </w:rPr>
            </w:pPr>
            <w:r w:rsidRPr="0006035B">
              <w:rPr>
                <w:rFonts w:cs="Arial"/>
                <w:sz w:val="18"/>
                <w:szCs w:val="18"/>
              </w:rPr>
              <w:t xml:space="preserve">    </w:t>
            </w:r>
          </w:p>
          <w:p w14:paraId="0CB01583" w14:textId="77777777" w:rsidR="002123F1" w:rsidRPr="0006035B" w:rsidRDefault="002123F1" w:rsidP="0006035B">
            <w:pPr>
              <w:pStyle w:val="Clickandtype"/>
              <w:numPr>
                <w:ilvl w:val="0"/>
                <w:numId w:val="126"/>
              </w:numPr>
              <w:tabs>
                <w:tab w:val="left" w:pos="253"/>
              </w:tabs>
              <w:rPr>
                <w:rFonts w:cs="Arial"/>
                <w:sz w:val="18"/>
                <w:szCs w:val="18"/>
              </w:rPr>
            </w:pPr>
            <w:r w:rsidRPr="0006035B">
              <w:rPr>
                <w:rFonts w:cs="Arial"/>
                <w:sz w:val="18"/>
                <w:szCs w:val="18"/>
              </w:rPr>
              <w:t>Call method GetListItems to get the current items.</w:t>
            </w:r>
          </w:p>
          <w:p w14:paraId="2E8D2202" w14:textId="77777777" w:rsidR="002123F1" w:rsidRPr="0006035B" w:rsidRDefault="002123F1" w:rsidP="00D06F3C">
            <w:pPr>
              <w:pStyle w:val="Clickandtype"/>
              <w:tabs>
                <w:tab w:val="left" w:pos="253"/>
              </w:tabs>
              <w:rPr>
                <w:rFonts w:cs="Arial"/>
                <w:sz w:val="18"/>
                <w:szCs w:val="18"/>
              </w:rPr>
            </w:pPr>
          </w:p>
          <w:p w14:paraId="775E619E" w14:textId="77777777" w:rsidR="002123F1" w:rsidRPr="0006035B" w:rsidRDefault="002123F1" w:rsidP="0006035B">
            <w:pPr>
              <w:pStyle w:val="ListParagraph"/>
              <w:numPr>
                <w:ilvl w:val="0"/>
                <w:numId w:val="126"/>
              </w:numPr>
              <w:rPr>
                <w:rFonts w:cs="Arial"/>
                <w:noProof/>
                <w:color w:val="000000"/>
                <w:sz w:val="18"/>
                <w:szCs w:val="18"/>
              </w:rPr>
            </w:pPr>
            <w:r w:rsidRPr="0006035B">
              <w:rPr>
                <w:rFonts w:cs="Arial"/>
                <w:sz w:val="18"/>
                <w:szCs w:val="18"/>
                <w:lang w:eastAsia="zh-CN"/>
              </w:rPr>
              <w:t>Clean up all the lists created in above operations</w:t>
            </w:r>
            <w:r w:rsidRPr="0006035B">
              <w:rPr>
                <w:rFonts w:cs="Arial"/>
                <w:sz w:val="18"/>
                <w:szCs w:val="18"/>
              </w:rPr>
              <w:t>.</w:t>
            </w:r>
          </w:p>
        </w:tc>
      </w:tr>
      <w:tr w:rsidR="002123F1" w14:paraId="17640E6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3F9403F"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C22A015" w14:textId="77777777" w:rsidR="002123F1" w:rsidRPr="00D95C15" w:rsidRDefault="002123F1" w:rsidP="0006035B">
            <w:pPr>
              <w:pStyle w:val="LWPTableText"/>
            </w:pPr>
            <w:r w:rsidRPr="0006035B">
              <w:t>N/A</w:t>
            </w:r>
          </w:p>
        </w:tc>
      </w:tr>
    </w:tbl>
    <w:p w14:paraId="7488ADC0" w14:textId="59193859" w:rsidR="002123F1" w:rsidRDefault="002123F1" w:rsidP="0006035B">
      <w:pPr>
        <w:pStyle w:val="LWPTableCaption"/>
        <w:rPr>
          <w:lang w:eastAsia="zh-CN"/>
        </w:rPr>
      </w:pPr>
      <w:r w:rsidRPr="00756811">
        <w:t>MSLISTSWS_S03_TC</w:t>
      </w:r>
      <w:r w:rsidR="00C66110">
        <w:t>82</w:t>
      </w:r>
      <w:r w:rsidRPr="00756811">
        <w:t>_UpdateListItemsWithKnowledge_OnErrorReturn</w:t>
      </w:r>
    </w:p>
    <w:p w14:paraId="4D805DA2"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3A82ACA"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A7E8B06" w14:textId="4A273436" w:rsidR="002123F1" w:rsidRPr="0006035B" w:rsidRDefault="002123F1" w:rsidP="0006035B">
            <w:pPr>
              <w:pStyle w:val="LWPTableHeading"/>
              <w:rPr>
                <w:color w:val="0000FF"/>
              </w:rPr>
            </w:pPr>
            <w:r w:rsidRPr="000C70DB">
              <w:t>S03_OperationOnListItem</w:t>
            </w:r>
          </w:p>
        </w:tc>
      </w:tr>
      <w:tr w:rsidR="002123F1" w14:paraId="2C54C7F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7E5769" w14:textId="3793925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AEC0A52" w14:textId="5D5A5AE2" w:rsidR="002123F1" w:rsidRPr="00D95C15" w:rsidRDefault="002123F1" w:rsidP="0006035B">
            <w:pPr>
              <w:pStyle w:val="LWPTableText"/>
            </w:pPr>
            <w:bookmarkStart w:id="598" w:name="S3_TC83"/>
            <w:bookmarkEnd w:id="598"/>
            <w:r w:rsidRPr="0006035B">
              <w:t>MSLISTSWS_S03_TC</w:t>
            </w:r>
            <w:r w:rsidR="00C66110" w:rsidRPr="0006035B">
              <w:t>83</w:t>
            </w:r>
            <w:r w:rsidRPr="0006035B">
              <w:t>_UpdateListItemsWithKnowledge_PreCalcIgnore</w:t>
            </w:r>
          </w:p>
        </w:tc>
      </w:tr>
      <w:tr w:rsidR="002123F1" w14:paraId="442B960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879F27"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CF167E5" w14:textId="0AC7573E" w:rsidR="002123F1" w:rsidRPr="00003F0C" w:rsidRDefault="00025F20" w:rsidP="0006035B">
            <w:pPr>
              <w:pStyle w:val="LWPTableText"/>
            </w:pPr>
            <w:r>
              <w:t>This test case is used to test UpdateListItemsWithKnowledge operation in the case that the attribute "PreCalc" will be ignored by the server</w:t>
            </w:r>
            <w:r w:rsidR="002123F1" w:rsidRPr="002B7DC5">
              <w:t>.</w:t>
            </w:r>
          </w:p>
        </w:tc>
      </w:tr>
      <w:tr w:rsidR="002123F1" w14:paraId="40D569C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7278294"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1C94128" w14:textId="77777777" w:rsidR="002123F1" w:rsidRPr="00003F0C" w:rsidRDefault="002123F1" w:rsidP="0006035B">
            <w:pPr>
              <w:pStyle w:val="LWPTableText"/>
            </w:pPr>
            <w:r w:rsidRPr="00D95C15">
              <w:t>Common Prerequisites</w:t>
            </w:r>
            <w:r w:rsidRPr="002B7DC5">
              <w:rPr>
                <w:b/>
              </w:rPr>
              <w:t xml:space="preserve"> </w:t>
            </w:r>
          </w:p>
        </w:tc>
      </w:tr>
      <w:tr w:rsidR="002123F1" w14:paraId="14F6F3C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47033A" w14:textId="3362C01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D53BA68" w14:textId="77777777" w:rsidR="002123F1" w:rsidRPr="0006035B" w:rsidRDefault="002123F1" w:rsidP="0006035B">
            <w:pPr>
              <w:pStyle w:val="Clickandtype"/>
              <w:numPr>
                <w:ilvl w:val="0"/>
                <w:numId w:val="127"/>
              </w:numPr>
              <w:rPr>
                <w:rFonts w:cs="Arial"/>
                <w:sz w:val="18"/>
                <w:szCs w:val="18"/>
              </w:rPr>
            </w:pPr>
            <w:r w:rsidRPr="0006035B">
              <w:rPr>
                <w:rFonts w:cs="Arial"/>
                <w:sz w:val="18"/>
                <w:szCs w:val="18"/>
              </w:rPr>
              <w:t>Initialize the list on server.</w:t>
            </w:r>
          </w:p>
          <w:p w14:paraId="10232F08" w14:textId="77777777" w:rsidR="002123F1" w:rsidRPr="0006035B" w:rsidRDefault="002123F1" w:rsidP="00D06F3C">
            <w:pPr>
              <w:pStyle w:val="Clickandtype"/>
              <w:rPr>
                <w:rFonts w:cs="Arial"/>
                <w:sz w:val="18"/>
                <w:szCs w:val="18"/>
              </w:rPr>
            </w:pPr>
          </w:p>
          <w:p w14:paraId="30CFF423" w14:textId="77777777" w:rsidR="002123F1" w:rsidRPr="0006035B" w:rsidRDefault="002123F1" w:rsidP="0006035B">
            <w:pPr>
              <w:pStyle w:val="Clickandtype"/>
              <w:numPr>
                <w:ilvl w:val="0"/>
                <w:numId w:val="127"/>
              </w:numPr>
              <w:rPr>
                <w:rFonts w:cs="Arial"/>
                <w:sz w:val="18"/>
                <w:szCs w:val="18"/>
              </w:rPr>
            </w:pPr>
            <w:r w:rsidRPr="0006035B">
              <w:rPr>
                <w:rFonts w:cs="Arial"/>
                <w:sz w:val="18"/>
                <w:szCs w:val="18"/>
              </w:rPr>
              <w:t>Insert one item into the new List.</w:t>
            </w:r>
          </w:p>
          <w:p w14:paraId="34D5BF54" w14:textId="77777777" w:rsidR="002123F1" w:rsidRPr="0006035B" w:rsidRDefault="002123F1" w:rsidP="00D06F3C">
            <w:pPr>
              <w:pStyle w:val="Clickandtype"/>
              <w:rPr>
                <w:rFonts w:cs="Arial"/>
                <w:sz w:val="18"/>
                <w:szCs w:val="18"/>
              </w:rPr>
            </w:pPr>
          </w:p>
          <w:p w14:paraId="0719C07A" w14:textId="77777777" w:rsidR="002123F1" w:rsidRPr="0006035B" w:rsidRDefault="002123F1" w:rsidP="0006035B">
            <w:pPr>
              <w:pStyle w:val="Clickandtype"/>
              <w:numPr>
                <w:ilvl w:val="0"/>
                <w:numId w:val="127"/>
              </w:numPr>
              <w:rPr>
                <w:rFonts w:cs="Arial"/>
                <w:sz w:val="18"/>
                <w:szCs w:val="18"/>
              </w:rPr>
            </w:pPr>
            <w:r w:rsidRPr="0006035B">
              <w:rPr>
                <w:rFonts w:cs="Arial"/>
                <w:sz w:val="18"/>
                <w:szCs w:val="18"/>
              </w:rPr>
              <w:t>Call method UpdateListItemsWithKnowledge to update the new item with attribute PreCalc is "TRUE" and Get the server response 1.</w:t>
            </w:r>
          </w:p>
          <w:p w14:paraId="01F9BC53" w14:textId="77777777" w:rsidR="002123F1" w:rsidRPr="0006035B" w:rsidRDefault="002123F1" w:rsidP="00D06F3C">
            <w:pPr>
              <w:pStyle w:val="Clickandtype"/>
              <w:ind w:left="360"/>
              <w:rPr>
                <w:rFonts w:cs="Arial"/>
                <w:sz w:val="18"/>
                <w:szCs w:val="18"/>
              </w:rPr>
            </w:pPr>
          </w:p>
          <w:p w14:paraId="64BA71E0" w14:textId="77777777" w:rsidR="002123F1" w:rsidRPr="0006035B" w:rsidRDefault="002123F1" w:rsidP="0006035B">
            <w:pPr>
              <w:pStyle w:val="Clickandtype"/>
              <w:numPr>
                <w:ilvl w:val="0"/>
                <w:numId w:val="127"/>
              </w:numPr>
              <w:rPr>
                <w:rFonts w:cs="Arial"/>
                <w:sz w:val="18"/>
                <w:szCs w:val="18"/>
              </w:rPr>
            </w:pPr>
            <w:r w:rsidRPr="0006035B">
              <w:rPr>
                <w:rFonts w:cs="Arial"/>
                <w:sz w:val="18"/>
                <w:szCs w:val="18"/>
              </w:rPr>
              <w:t>Call method UpdateListItemsWithKnowledge to update the new item with attribute PreCalc is “NotValidBoolean" and Get the server response 2.</w:t>
            </w:r>
          </w:p>
          <w:p w14:paraId="415D71B8" w14:textId="77777777" w:rsidR="002123F1" w:rsidRPr="0006035B" w:rsidRDefault="002123F1" w:rsidP="00D06F3C">
            <w:pPr>
              <w:pStyle w:val="Clickandtype"/>
              <w:rPr>
                <w:rFonts w:cs="Arial"/>
                <w:sz w:val="18"/>
                <w:szCs w:val="18"/>
              </w:rPr>
            </w:pPr>
          </w:p>
          <w:p w14:paraId="38E06E5F" w14:textId="77777777" w:rsidR="002123F1" w:rsidRPr="0006035B" w:rsidRDefault="002123F1" w:rsidP="0006035B">
            <w:pPr>
              <w:pStyle w:val="ListParagraph"/>
              <w:numPr>
                <w:ilvl w:val="0"/>
                <w:numId w:val="127"/>
              </w:numPr>
              <w:rPr>
                <w:rFonts w:cs="Arial"/>
                <w:noProof/>
                <w:color w:val="000000"/>
                <w:sz w:val="18"/>
                <w:szCs w:val="18"/>
              </w:rPr>
            </w:pPr>
            <w:r w:rsidRPr="0006035B">
              <w:rPr>
                <w:rFonts w:cs="Arial"/>
                <w:sz w:val="18"/>
                <w:szCs w:val="18"/>
                <w:lang w:eastAsia="zh-CN"/>
              </w:rPr>
              <w:t>Clean up all the lists created in above operations.</w:t>
            </w:r>
          </w:p>
        </w:tc>
      </w:tr>
      <w:tr w:rsidR="002123F1" w14:paraId="0475A80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834D1E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D655B8B" w14:textId="77777777" w:rsidR="002123F1" w:rsidRPr="00D95C15" w:rsidRDefault="002123F1" w:rsidP="0006035B">
            <w:pPr>
              <w:pStyle w:val="LWPTableText"/>
            </w:pPr>
            <w:r w:rsidRPr="0006035B">
              <w:t>N/A</w:t>
            </w:r>
          </w:p>
        </w:tc>
      </w:tr>
    </w:tbl>
    <w:p w14:paraId="30BD02A5" w14:textId="3E2BDBC3" w:rsidR="002123F1" w:rsidRDefault="002123F1" w:rsidP="0006035B">
      <w:pPr>
        <w:pStyle w:val="LWPTableCaption"/>
        <w:rPr>
          <w:lang w:eastAsia="zh-CN"/>
        </w:rPr>
      </w:pPr>
      <w:r w:rsidRPr="00835E0A">
        <w:t>MSLISTSWS_S03_TC</w:t>
      </w:r>
      <w:r w:rsidR="00C66110">
        <w:t>83</w:t>
      </w:r>
      <w:r w:rsidRPr="00835E0A">
        <w:t>_UpdateListItemsWithKnowledge_PreCalcIgnore</w:t>
      </w:r>
    </w:p>
    <w:p w14:paraId="5A2466F5"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59E24B1"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E1B3A73" w14:textId="566CED1D" w:rsidR="002123F1" w:rsidRPr="0006035B" w:rsidRDefault="002123F1" w:rsidP="0006035B">
            <w:pPr>
              <w:pStyle w:val="LWPTableHeading"/>
              <w:rPr>
                <w:color w:val="0000FF"/>
              </w:rPr>
            </w:pPr>
            <w:r w:rsidRPr="000C70DB">
              <w:t>S03_OperationOnListItem</w:t>
            </w:r>
          </w:p>
        </w:tc>
      </w:tr>
      <w:tr w:rsidR="002123F1" w14:paraId="1FD139C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F28F1E" w14:textId="339AA50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A692C32" w14:textId="1FB18A89" w:rsidR="002123F1" w:rsidRPr="00D95C15" w:rsidRDefault="002123F1" w:rsidP="0006035B">
            <w:pPr>
              <w:pStyle w:val="LWPTableText"/>
            </w:pPr>
            <w:bookmarkStart w:id="599" w:name="S3_TC84"/>
            <w:bookmarkEnd w:id="599"/>
            <w:r w:rsidRPr="0006035B">
              <w:t>MSLISTSWS_S03_TC</w:t>
            </w:r>
            <w:r w:rsidR="00C66110" w:rsidRPr="0006035B">
              <w:t>84</w:t>
            </w:r>
            <w:r w:rsidRPr="0006035B">
              <w:t>_UpdateListItemsWithKnowledge_Success</w:t>
            </w:r>
          </w:p>
        </w:tc>
      </w:tr>
      <w:tr w:rsidR="002123F1" w14:paraId="456200A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8A2694D"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9AE78ED" w14:textId="4F3D5D65" w:rsidR="002123F1" w:rsidRPr="002B7DC5" w:rsidRDefault="00B21FBE" w:rsidP="0006035B">
            <w:pPr>
              <w:pStyle w:val="LWPTableText"/>
            </w:pPr>
            <w:r>
              <w:t>This test case is used to test UpdateListItemsWithKnowledge operation when the listName is a valid GUID</w:t>
            </w:r>
            <w:r w:rsidR="002123F1" w:rsidRPr="00D95C15">
              <w:t>.</w:t>
            </w:r>
          </w:p>
        </w:tc>
      </w:tr>
      <w:tr w:rsidR="002123F1" w14:paraId="05AB564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BFD75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9B5FCAD" w14:textId="77777777" w:rsidR="002123F1" w:rsidRPr="00003F0C" w:rsidRDefault="002123F1" w:rsidP="0006035B">
            <w:pPr>
              <w:pStyle w:val="LWPTableText"/>
            </w:pPr>
            <w:r w:rsidRPr="00D95C15">
              <w:t xml:space="preserve">Common </w:t>
            </w:r>
            <w:r w:rsidRPr="002B7DC5">
              <w:t>Prerequisites</w:t>
            </w:r>
          </w:p>
        </w:tc>
      </w:tr>
      <w:tr w:rsidR="002123F1" w14:paraId="6FDF50C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19F568" w14:textId="4EBABC10"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3E843D1" w14:textId="77777777" w:rsidR="002123F1" w:rsidRPr="0006035B" w:rsidRDefault="002123F1" w:rsidP="0006035B">
            <w:pPr>
              <w:pStyle w:val="Clickandtype"/>
              <w:numPr>
                <w:ilvl w:val="0"/>
                <w:numId w:val="128"/>
              </w:numPr>
              <w:rPr>
                <w:sz w:val="18"/>
                <w:szCs w:val="18"/>
              </w:rPr>
            </w:pPr>
            <w:r w:rsidRPr="0006035B">
              <w:rPr>
                <w:sz w:val="18"/>
                <w:szCs w:val="18"/>
              </w:rPr>
              <w:t>Initialize the list on server.</w:t>
            </w:r>
          </w:p>
          <w:p w14:paraId="507E62C5" w14:textId="77777777" w:rsidR="002123F1" w:rsidRPr="0006035B" w:rsidRDefault="002123F1" w:rsidP="00D06F3C">
            <w:pPr>
              <w:pStyle w:val="Clickandtype"/>
              <w:ind w:left="360"/>
              <w:rPr>
                <w:sz w:val="18"/>
                <w:szCs w:val="18"/>
              </w:rPr>
            </w:pPr>
          </w:p>
          <w:p w14:paraId="1BA0021A" w14:textId="77777777" w:rsidR="002123F1" w:rsidRPr="0006035B" w:rsidRDefault="002123F1" w:rsidP="0006035B">
            <w:pPr>
              <w:pStyle w:val="Clickandtype"/>
              <w:numPr>
                <w:ilvl w:val="0"/>
                <w:numId w:val="128"/>
              </w:numPr>
              <w:rPr>
                <w:sz w:val="18"/>
                <w:szCs w:val="18"/>
              </w:rPr>
            </w:pPr>
            <w:r w:rsidRPr="0006035B">
              <w:rPr>
                <w:sz w:val="18"/>
                <w:szCs w:val="18"/>
              </w:rPr>
              <w:t>Call method UpdateListItemsWithKnowledge to add one list item of the specific list added in the step 1 when listName is a valid GUID.</w:t>
            </w:r>
          </w:p>
          <w:p w14:paraId="5B211604" w14:textId="77777777" w:rsidR="002123F1" w:rsidRPr="0006035B" w:rsidRDefault="002123F1" w:rsidP="00D06F3C">
            <w:pPr>
              <w:pStyle w:val="Clickandtype"/>
              <w:ind w:left="360"/>
              <w:rPr>
                <w:sz w:val="18"/>
                <w:szCs w:val="18"/>
              </w:rPr>
            </w:pPr>
          </w:p>
          <w:p w14:paraId="1F567F62" w14:textId="77777777" w:rsidR="002123F1" w:rsidRPr="0006035B" w:rsidRDefault="002123F1" w:rsidP="0006035B">
            <w:pPr>
              <w:pStyle w:val="Clickandtype"/>
              <w:numPr>
                <w:ilvl w:val="0"/>
                <w:numId w:val="128"/>
              </w:numPr>
              <w:rPr>
                <w:sz w:val="18"/>
                <w:szCs w:val="18"/>
              </w:rPr>
            </w:pPr>
            <w:r w:rsidRPr="0006035B">
              <w:rPr>
                <w:sz w:val="18"/>
                <w:szCs w:val="18"/>
              </w:rPr>
              <w:t>Call method GetListItemChangesWithKnowledge to verify whether the item exists in the specified list by using the List GUID.</w:t>
            </w:r>
          </w:p>
          <w:p w14:paraId="12A90DDA" w14:textId="7BCA7B18" w:rsidR="002123F1" w:rsidRPr="0006035B" w:rsidRDefault="002123F1" w:rsidP="0006035B">
            <w:pPr>
              <w:pStyle w:val="Clickandtype"/>
              <w:numPr>
                <w:ilvl w:val="0"/>
                <w:numId w:val="128"/>
              </w:numPr>
              <w:rPr>
                <w:sz w:val="18"/>
                <w:szCs w:val="18"/>
              </w:rPr>
            </w:pPr>
            <w:r w:rsidRPr="0006035B">
              <w:rPr>
                <w:sz w:val="18"/>
                <w:szCs w:val="18"/>
              </w:rPr>
              <w:t>Call method CreateUpdateListWithKnowledgeItems with valid GUID, key is “</w:t>
            </w:r>
            <w:r w:rsidR="0034406C" w:rsidRPr="0006035B">
              <w:rPr>
                <w:sz w:val="18"/>
                <w:szCs w:val="18"/>
              </w:rPr>
              <w:t>Age</w:t>
            </w:r>
            <w:r w:rsidRPr="0006035B">
              <w:rPr>
                <w:sz w:val="18"/>
                <w:szCs w:val="18"/>
              </w:rPr>
              <w:t xml:space="preserve">”; the value is “1”, and return the </w:t>
            </w:r>
            <w:r w:rsidR="00B41D5C" w:rsidRPr="0006035B">
              <w:rPr>
                <w:sz w:val="18"/>
                <w:szCs w:val="18"/>
              </w:rPr>
              <w:t xml:space="preserve">UpdateListItemsWithKnowledge </w:t>
            </w:r>
            <w:r w:rsidRPr="0006035B">
              <w:rPr>
                <w:sz w:val="18"/>
                <w:szCs w:val="18"/>
              </w:rPr>
              <w:t>instance.</w:t>
            </w:r>
          </w:p>
          <w:p w14:paraId="7A85259B" w14:textId="77777777" w:rsidR="002123F1" w:rsidRPr="0006035B" w:rsidRDefault="002123F1" w:rsidP="00D06F3C">
            <w:pPr>
              <w:pStyle w:val="Clickandtype"/>
              <w:ind w:left="360"/>
              <w:rPr>
                <w:sz w:val="18"/>
                <w:szCs w:val="18"/>
              </w:rPr>
            </w:pPr>
          </w:p>
          <w:p w14:paraId="2D7B57AD" w14:textId="17D1B8BF" w:rsidR="002123F1" w:rsidRPr="005740D4" w:rsidRDefault="002123F1" w:rsidP="005740D4">
            <w:pPr>
              <w:pStyle w:val="Clickandtype"/>
              <w:numPr>
                <w:ilvl w:val="0"/>
                <w:numId w:val="128"/>
              </w:numPr>
              <w:rPr>
                <w:sz w:val="18"/>
                <w:szCs w:val="18"/>
              </w:rPr>
            </w:pPr>
            <w:r w:rsidRPr="0006035B">
              <w:rPr>
                <w:sz w:val="18"/>
                <w:szCs w:val="18"/>
              </w:rPr>
              <w:t>Call method UpdateListItemsWithKnowledge to update the list create by step 4.</w:t>
            </w:r>
          </w:p>
        </w:tc>
      </w:tr>
      <w:tr w:rsidR="002123F1" w14:paraId="6EB7042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A91D839"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820D5CE" w14:textId="77777777" w:rsidR="002123F1" w:rsidRPr="00D95C15" w:rsidRDefault="002123F1" w:rsidP="0006035B">
            <w:pPr>
              <w:pStyle w:val="LWPTableText"/>
            </w:pPr>
            <w:r w:rsidRPr="0006035B">
              <w:t>N/A</w:t>
            </w:r>
          </w:p>
        </w:tc>
      </w:tr>
    </w:tbl>
    <w:p w14:paraId="7E27D8A2" w14:textId="77C339AA" w:rsidR="002123F1" w:rsidRDefault="002123F1" w:rsidP="0006035B">
      <w:pPr>
        <w:pStyle w:val="LWPTableCaption"/>
        <w:rPr>
          <w:szCs w:val="18"/>
          <w:lang w:eastAsia="zh-CN"/>
        </w:rPr>
      </w:pPr>
      <w:r w:rsidRPr="00A51EBB">
        <w:rPr>
          <w:szCs w:val="18"/>
        </w:rPr>
        <w:t>MSLISTSWS_S03_TC</w:t>
      </w:r>
      <w:r w:rsidR="00C66110">
        <w:rPr>
          <w:szCs w:val="18"/>
        </w:rPr>
        <w:t>84</w:t>
      </w:r>
      <w:r w:rsidRPr="00A51EBB">
        <w:rPr>
          <w:szCs w:val="18"/>
        </w:rPr>
        <w:t>_UpdateListItemsWithKnowledge_Success</w:t>
      </w:r>
    </w:p>
    <w:p w14:paraId="7B74C985"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EDBD9B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9AEB829" w14:textId="22D27E17" w:rsidR="002123F1" w:rsidRPr="0006035B" w:rsidRDefault="002123F1" w:rsidP="0006035B">
            <w:pPr>
              <w:pStyle w:val="LWPTableHeading"/>
              <w:rPr>
                <w:color w:val="0000FF"/>
              </w:rPr>
            </w:pPr>
            <w:r w:rsidRPr="000C70DB">
              <w:t>S03_OperationOnListItem</w:t>
            </w:r>
          </w:p>
        </w:tc>
      </w:tr>
      <w:tr w:rsidR="002123F1" w14:paraId="011BD5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33CB6CB" w14:textId="17882F4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B3D7E1B" w14:textId="6DDC3910" w:rsidR="002123F1" w:rsidRPr="00D95C15" w:rsidRDefault="002123F1" w:rsidP="0006035B">
            <w:pPr>
              <w:pStyle w:val="LWPTableText"/>
            </w:pPr>
            <w:bookmarkStart w:id="600" w:name="S3_TC85"/>
            <w:bookmarkEnd w:id="600"/>
            <w:r w:rsidRPr="0006035B">
              <w:t>MSLISTSWS_S03_TC</w:t>
            </w:r>
            <w:r w:rsidR="00C66110" w:rsidRPr="0006035B">
              <w:t>85</w:t>
            </w:r>
            <w:r w:rsidRPr="0006035B">
              <w:t>_UpdateListItemsWithKnowledge_ValidListTitle</w:t>
            </w:r>
          </w:p>
        </w:tc>
      </w:tr>
      <w:tr w:rsidR="002123F1" w14:paraId="5A408C6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D8C8E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E9F8F12" w14:textId="77777777" w:rsidR="002123F1" w:rsidRPr="002B7DC5" w:rsidRDefault="002123F1" w:rsidP="0006035B">
            <w:pPr>
              <w:pStyle w:val="LWPTableText"/>
            </w:pPr>
            <w:r w:rsidRPr="00D95C15">
              <w:t>This test case is used to test the UpdateListItemsWithKnowledge operation when listName is not a GUID but a valid list title.</w:t>
            </w:r>
          </w:p>
        </w:tc>
      </w:tr>
      <w:tr w:rsidR="002123F1" w14:paraId="394210B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56378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B9C60FF" w14:textId="77777777" w:rsidR="002123F1" w:rsidRPr="002B7DC5" w:rsidRDefault="002123F1" w:rsidP="0006035B">
            <w:pPr>
              <w:pStyle w:val="LWPTableText"/>
            </w:pPr>
            <w:r w:rsidRPr="00D95C15">
              <w:t>Common Prerequisites</w:t>
            </w:r>
          </w:p>
        </w:tc>
      </w:tr>
      <w:tr w:rsidR="002123F1" w14:paraId="47DD67A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875275" w14:textId="5E89E49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0732B86" w14:textId="77777777" w:rsidR="002123F1" w:rsidRPr="0006035B" w:rsidRDefault="002123F1" w:rsidP="0006035B">
            <w:pPr>
              <w:pStyle w:val="Clickandtype"/>
              <w:numPr>
                <w:ilvl w:val="0"/>
                <w:numId w:val="129"/>
              </w:numPr>
              <w:rPr>
                <w:sz w:val="18"/>
                <w:szCs w:val="18"/>
              </w:rPr>
            </w:pPr>
            <w:r w:rsidRPr="0006035B">
              <w:rPr>
                <w:sz w:val="18"/>
                <w:szCs w:val="18"/>
              </w:rPr>
              <w:t>Initialize the list on server.</w:t>
            </w:r>
          </w:p>
          <w:p w14:paraId="5D595F10" w14:textId="77777777" w:rsidR="002123F1" w:rsidRPr="0006035B" w:rsidRDefault="002123F1" w:rsidP="00D06F3C">
            <w:pPr>
              <w:pStyle w:val="Clickandtype"/>
              <w:ind w:left="360"/>
              <w:rPr>
                <w:sz w:val="18"/>
                <w:szCs w:val="18"/>
              </w:rPr>
            </w:pPr>
          </w:p>
          <w:p w14:paraId="48A0C92C" w14:textId="77777777" w:rsidR="002123F1" w:rsidRPr="0006035B" w:rsidRDefault="002123F1" w:rsidP="0006035B">
            <w:pPr>
              <w:pStyle w:val="Clickandtype"/>
              <w:numPr>
                <w:ilvl w:val="0"/>
                <w:numId w:val="129"/>
              </w:numPr>
              <w:rPr>
                <w:sz w:val="18"/>
                <w:szCs w:val="18"/>
              </w:rPr>
            </w:pPr>
            <w:r w:rsidRPr="0006035B">
              <w:rPr>
                <w:sz w:val="18"/>
                <w:szCs w:val="18"/>
              </w:rPr>
              <w:t>Call method UpdateListItemsWithKnowledge to add two list items, one is valid and another is invalid.</w:t>
            </w:r>
          </w:p>
          <w:p w14:paraId="0F6C4A20" w14:textId="77777777" w:rsidR="002123F1" w:rsidRPr="0006035B" w:rsidRDefault="002123F1" w:rsidP="00D06F3C">
            <w:pPr>
              <w:pStyle w:val="Clickandtype"/>
              <w:ind w:left="360"/>
              <w:rPr>
                <w:sz w:val="18"/>
                <w:szCs w:val="18"/>
              </w:rPr>
            </w:pPr>
          </w:p>
          <w:p w14:paraId="486468F8" w14:textId="77777777" w:rsidR="002123F1" w:rsidRPr="0006035B" w:rsidRDefault="002123F1" w:rsidP="0006035B">
            <w:pPr>
              <w:pStyle w:val="Clickandtype"/>
              <w:numPr>
                <w:ilvl w:val="0"/>
                <w:numId w:val="129"/>
              </w:numPr>
              <w:rPr>
                <w:sz w:val="18"/>
                <w:szCs w:val="18"/>
              </w:rPr>
            </w:pPr>
            <w:r w:rsidRPr="0006035B">
              <w:rPr>
                <w:sz w:val="18"/>
                <w:szCs w:val="18"/>
              </w:rPr>
              <w:t>Call method GetListItems by using the List GUID to verify the operation of inserting item just happens on the specified list.</w:t>
            </w:r>
          </w:p>
          <w:p w14:paraId="60D0DDE4" w14:textId="6CF7E548" w:rsidR="002123F1" w:rsidRPr="0006035B" w:rsidRDefault="002123F1" w:rsidP="00D06F3C">
            <w:pPr>
              <w:ind w:left="360"/>
              <w:rPr>
                <w:noProof/>
                <w:color w:val="000000"/>
                <w:sz w:val="18"/>
                <w:szCs w:val="18"/>
              </w:rPr>
            </w:pPr>
          </w:p>
        </w:tc>
      </w:tr>
      <w:tr w:rsidR="002123F1" w14:paraId="6FD4D20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0CEB5C1"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51F60E4" w14:textId="77777777" w:rsidR="002123F1" w:rsidRPr="00D95C15" w:rsidRDefault="002123F1" w:rsidP="0006035B">
            <w:pPr>
              <w:pStyle w:val="LWPTableText"/>
            </w:pPr>
            <w:r w:rsidRPr="0006035B">
              <w:t>N/A</w:t>
            </w:r>
          </w:p>
        </w:tc>
      </w:tr>
    </w:tbl>
    <w:p w14:paraId="5289917F" w14:textId="6098FDC8" w:rsidR="002123F1" w:rsidRDefault="002123F1" w:rsidP="0006035B">
      <w:pPr>
        <w:pStyle w:val="LWPTableCaption"/>
        <w:rPr>
          <w:lang w:eastAsia="zh-CN"/>
        </w:rPr>
      </w:pPr>
      <w:r w:rsidRPr="007229F9">
        <w:t>MSLISTSWS_S03_TC</w:t>
      </w:r>
      <w:r w:rsidR="00C66110">
        <w:t>85</w:t>
      </w:r>
      <w:r w:rsidRPr="007229F9">
        <w:t>_UpdateListItemsWithKnowledge_ValidListTitle</w:t>
      </w:r>
    </w:p>
    <w:p w14:paraId="48647AE3"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EE956B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9F937A" w14:textId="5691B937" w:rsidR="002123F1" w:rsidRPr="0006035B" w:rsidRDefault="002123F1" w:rsidP="0006035B">
            <w:pPr>
              <w:pStyle w:val="LWPTableHeading"/>
              <w:rPr>
                <w:color w:val="0000FF"/>
              </w:rPr>
            </w:pPr>
            <w:r w:rsidRPr="000C70DB">
              <w:t>S03_OperationOnListItem</w:t>
            </w:r>
          </w:p>
        </w:tc>
      </w:tr>
      <w:tr w:rsidR="002123F1" w14:paraId="5483913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B1329C" w14:textId="684CC9BB"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0EF39A6" w14:textId="3A5762CA" w:rsidR="002123F1" w:rsidRPr="0006035B" w:rsidRDefault="002123F1" w:rsidP="0006035B">
            <w:pPr>
              <w:pStyle w:val="LWPTableText"/>
            </w:pPr>
            <w:bookmarkStart w:id="601" w:name="S3_TC86"/>
            <w:bookmarkEnd w:id="601"/>
            <w:r w:rsidRPr="00D95C15">
              <w:t>MSLISTSWS_S03_TC</w:t>
            </w:r>
            <w:r w:rsidR="00C66110" w:rsidRPr="002B7DC5">
              <w:t>86</w:t>
            </w:r>
            <w:r w:rsidRPr="00003F0C">
              <w:t>_UpdateListItems_DateInUtc</w:t>
            </w:r>
          </w:p>
        </w:tc>
      </w:tr>
      <w:tr w:rsidR="002123F1" w14:paraId="5FB4DB9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679545"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ED6562D" w14:textId="7C4D7EF1" w:rsidR="002123F1" w:rsidRPr="002B7DC5" w:rsidRDefault="00A22216" w:rsidP="0006035B">
            <w:pPr>
              <w:pStyle w:val="LWPTableText"/>
            </w:pPr>
            <w:r>
              <w:t>This test case is used to test "DateInUtc" attribute in UpdateListItems operation</w:t>
            </w:r>
            <w:r w:rsidR="002123F1" w:rsidRPr="00D95C15">
              <w:t>.</w:t>
            </w:r>
          </w:p>
        </w:tc>
      </w:tr>
      <w:tr w:rsidR="002123F1" w14:paraId="3311792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858B7C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E8FF0B1" w14:textId="77777777" w:rsidR="002123F1" w:rsidRPr="00003F0C" w:rsidRDefault="002123F1" w:rsidP="0006035B">
            <w:pPr>
              <w:pStyle w:val="LWPTableText"/>
            </w:pPr>
            <w:r w:rsidRPr="00D95C15">
              <w:t>Common Prerequisites</w:t>
            </w:r>
            <w:r w:rsidRPr="002B7DC5">
              <w:rPr>
                <w:b/>
              </w:rPr>
              <w:t xml:space="preserve"> </w:t>
            </w:r>
          </w:p>
        </w:tc>
      </w:tr>
      <w:tr w:rsidR="002123F1" w14:paraId="15B7D42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0610E74" w14:textId="64E3F03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67450B4" w14:textId="77777777" w:rsidR="002123F1" w:rsidRPr="0006035B" w:rsidRDefault="002123F1" w:rsidP="0006035B">
            <w:pPr>
              <w:pStyle w:val="Clickandtype"/>
              <w:numPr>
                <w:ilvl w:val="0"/>
                <w:numId w:val="130"/>
              </w:numPr>
              <w:tabs>
                <w:tab w:val="left" w:pos="253"/>
              </w:tabs>
              <w:rPr>
                <w:rFonts w:cs="Arial"/>
                <w:sz w:val="18"/>
                <w:szCs w:val="18"/>
              </w:rPr>
            </w:pPr>
            <w:r w:rsidRPr="0006035B">
              <w:rPr>
                <w:rFonts w:cs="Arial"/>
                <w:sz w:val="18"/>
                <w:szCs w:val="18"/>
              </w:rPr>
              <w:t>Initialize the list on server.</w:t>
            </w:r>
          </w:p>
          <w:p w14:paraId="1748FE0F" w14:textId="77777777" w:rsidR="002123F1" w:rsidRPr="0006035B" w:rsidRDefault="002123F1" w:rsidP="00D06F3C">
            <w:pPr>
              <w:pStyle w:val="Clickandtype"/>
              <w:tabs>
                <w:tab w:val="left" w:pos="253"/>
              </w:tabs>
              <w:ind w:left="378"/>
              <w:rPr>
                <w:rFonts w:cs="Arial"/>
                <w:sz w:val="18"/>
                <w:szCs w:val="18"/>
              </w:rPr>
            </w:pPr>
          </w:p>
          <w:p w14:paraId="664731CE" w14:textId="77777777" w:rsidR="002123F1" w:rsidRPr="0006035B" w:rsidRDefault="002123F1" w:rsidP="0006035B">
            <w:pPr>
              <w:pStyle w:val="Clickandtype"/>
              <w:numPr>
                <w:ilvl w:val="0"/>
                <w:numId w:val="130"/>
              </w:numPr>
              <w:tabs>
                <w:tab w:val="left" w:pos="253"/>
              </w:tabs>
              <w:rPr>
                <w:rFonts w:cs="Arial"/>
                <w:sz w:val="18"/>
                <w:szCs w:val="18"/>
              </w:rPr>
            </w:pPr>
            <w:r w:rsidRPr="0006035B">
              <w:rPr>
                <w:rFonts w:cs="Arial"/>
                <w:sz w:val="18"/>
                <w:szCs w:val="18"/>
              </w:rPr>
              <w:t>Add items to the initialized list in step1.</w:t>
            </w:r>
          </w:p>
          <w:p w14:paraId="544E9A0E" w14:textId="77777777" w:rsidR="002123F1" w:rsidRPr="0006035B" w:rsidRDefault="002123F1" w:rsidP="00D06F3C">
            <w:pPr>
              <w:pStyle w:val="Clickandtype"/>
              <w:ind w:left="360"/>
              <w:rPr>
                <w:rFonts w:cs="Arial"/>
                <w:sz w:val="18"/>
                <w:szCs w:val="18"/>
              </w:rPr>
            </w:pPr>
          </w:p>
          <w:p w14:paraId="6678EC57" w14:textId="77777777" w:rsidR="002123F1" w:rsidRPr="0006035B" w:rsidRDefault="002123F1" w:rsidP="0006035B">
            <w:pPr>
              <w:pStyle w:val="Clickandtype"/>
              <w:numPr>
                <w:ilvl w:val="0"/>
                <w:numId w:val="130"/>
              </w:numPr>
              <w:ind w:left="295" w:hanging="295"/>
              <w:rPr>
                <w:rFonts w:cs="Arial"/>
                <w:sz w:val="18"/>
                <w:szCs w:val="18"/>
              </w:rPr>
            </w:pPr>
            <w:r w:rsidRPr="0006035B">
              <w:rPr>
                <w:rFonts w:cs="Arial"/>
                <w:sz w:val="18"/>
                <w:szCs w:val="18"/>
              </w:rPr>
              <w:t>Call method UpdateListItems with setting "DateInUtc" attribute to "TRUE" in "Batch" element.</w:t>
            </w:r>
          </w:p>
          <w:p w14:paraId="4975D8B7" w14:textId="77777777" w:rsidR="002123F1" w:rsidRPr="0006035B" w:rsidRDefault="002123F1" w:rsidP="00D06F3C">
            <w:pPr>
              <w:pStyle w:val="Clickandtype"/>
              <w:rPr>
                <w:rFonts w:cs="Arial"/>
                <w:sz w:val="18"/>
                <w:szCs w:val="18"/>
              </w:rPr>
            </w:pPr>
          </w:p>
          <w:p w14:paraId="4907D027" w14:textId="77777777" w:rsidR="002123F1" w:rsidRPr="0006035B" w:rsidRDefault="002123F1" w:rsidP="0006035B">
            <w:pPr>
              <w:pStyle w:val="Clickandtype"/>
              <w:numPr>
                <w:ilvl w:val="0"/>
                <w:numId w:val="130"/>
              </w:numPr>
              <w:ind w:left="295" w:hanging="295"/>
              <w:rPr>
                <w:rFonts w:cs="Arial"/>
                <w:sz w:val="18"/>
                <w:szCs w:val="18"/>
              </w:rPr>
            </w:pPr>
            <w:r w:rsidRPr="0006035B">
              <w:rPr>
                <w:rFonts w:cs="Arial"/>
                <w:sz w:val="18"/>
                <w:szCs w:val="18"/>
              </w:rPr>
              <w:t>Call method UpdateListItems with setting "DateInUtc" attribute to "FALSE" in "Batch" element.</w:t>
            </w:r>
          </w:p>
          <w:p w14:paraId="2A01E778" w14:textId="77777777" w:rsidR="002123F1" w:rsidRPr="0006035B" w:rsidRDefault="002123F1" w:rsidP="00D06F3C">
            <w:pPr>
              <w:pStyle w:val="Clickandtype"/>
              <w:ind w:left="295"/>
              <w:rPr>
                <w:rFonts w:cs="Arial"/>
                <w:sz w:val="18"/>
                <w:szCs w:val="18"/>
              </w:rPr>
            </w:pPr>
          </w:p>
          <w:p w14:paraId="2619A9A8" w14:textId="77777777" w:rsidR="002123F1" w:rsidRPr="0006035B" w:rsidRDefault="002123F1" w:rsidP="0006035B">
            <w:pPr>
              <w:pStyle w:val="Clickandtype"/>
              <w:numPr>
                <w:ilvl w:val="0"/>
                <w:numId w:val="130"/>
              </w:numPr>
              <w:ind w:left="295" w:hanging="295"/>
              <w:rPr>
                <w:rFonts w:cs="Arial"/>
                <w:sz w:val="18"/>
                <w:szCs w:val="18"/>
              </w:rPr>
            </w:pPr>
            <w:r w:rsidRPr="0006035B">
              <w:rPr>
                <w:rFonts w:cs="Arial"/>
                <w:sz w:val="18"/>
                <w:szCs w:val="18"/>
              </w:rPr>
              <w:t>Call method UpdateListItems without setting "DateInUtc" attribute in "Batch" element.</w:t>
            </w:r>
          </w:p>
          <w:p w14:paraId="66275224" w14:textId="77777777" w:rsidR="002123F1" w:rsidRPr="0006035B" w:rsidRDefault="002123F1" w:rsidP="00D06F3C">
            <w:pPr>
              <w:pStyle w:val="Clickandtype"/>
              <w:ind w:left="295"/>
              <w:rPr>
                <w:rFonts w:cs="Arial"/>
                <w:sz w:val="18"/>
                <w:szCs w:val="18"/>
              </w:rPr>
            </w:pPr>
          </w:p>
          <w:p w14:paraId="0D872C36" w14:textId="77777777" w:rsidR="002123F1" w:rsidRPr="0006035B" w:rsidRDefault="002123F1" w:rsidP="0006035B">
            <w:pPr>
              <w:pStyle w:val="ListParagraph"/>
              <w:numPr>
                <w:ilvl w:val="0"/>
                <w:numId w:val="130"/>
              </w:numPr>
              <w:rPr>
                <w:rFonts w:cs="Arial"/>
                <w:sz w:val="18"/>
                <w:szCs w:val="18"/>
              </w:rPr>
            </w:pPr>
            <w:r w:rsidRPr="0006035B">
              <w:rPr>
                <w:rFonts w:cs="Arial"/>
                <w:sz w:val="18"/>
                <w:szCs w:val="18"/>
                <w:lang w:eastAsia="zh-CN"/>
              </w:rPr>
              <w:t>Clean up all the lists created in above operations.</w:t>
            </w:r>
          </w:p>
        </w:tc>
      </w:tr>
      <w:tr w:rsidR="002123F1" w14:paraId="7E7DC61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11B72FF"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5176B57" w14:textId="77777777" w:rsidR="002123F1" w:rsidRPr="00D95C15" w:rsidRDefault="002123F1" w:rsidP="0006035B">
            <w:pPr>
              <w:pStyle w:val="LWPTableText"/>
            </w:pPr>
            <w:r w:rsidRPr="0006035B">
              <w:t>N/A</w:t>
            </w:r>
          </w:p>
        </w:tc>
      </w:tr>
    </w:tbl>
    <w:p w14:paraId="3A263AC0" w14:textId="3B204206" w:rsidR="002123F1" w:rsidRDefault="002123F1" w:rsidP="0006035B">
      <w:pPr>
        <w:pStyle w:val="LWPTableCaption"/>
        <w:rPr>
          <w:lang w:eastAsia="zh-CN"/>
        </w:rPr>
      </w:pPr>
      <w:r w:rsidRPr="00EB75B4">
        <w:t>MSLISTSWS_S03_TC</w:t>
      </w:r>
      <w:r w:rsidR="00C66110">
        <w:t>86</w:t>
      </w:r>
      <w:r w:rsidRPr="00EB75B4">
        <w:t>_UpdateListItems_DateInUtc</w:t>
      </w:r>
    </w:p>
    <w:p w14:paraId="36356DFE"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C1F51A2"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7A8A719" w14:textId="214E88AF" w:rsidR="002123F1" w:rsidRPr="0006035B" w:rsidRDefault="002123F1" w:rsidP="0006035B">
            <w:pPr>
              <w:pStyle w:val="LWPTableHeading"/>
              <w:rPr>
                <w:color w:val="0000FF"/>
              </w:rPr>
            </w:pPr>
            <w:r w:rsidRPr="000C70DB">
              <w:t>S03_OperationOnListItem</w:t>
            </w:r>
          </w:p>
        </w:tc>
      </w:tr>
      <w:tr w:rsidR="002123F1" w14:paraId="26EB445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88B8EBD" w14:textId="75F0341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CEFCF29" w14:textId="4EBB11E9" w:rsidR="002123F1" w:rsidRPr="00D95C15" w:rsidRDefault="002123F1" w:rsidP="0006035B">
            <w:pPr>
              <w:pStyle w:val="LWPTableText"/>
            </w:pPr>
            <w:bookmarkStart w:id="602" w:name="S3_TC87"/>
            <w:bookmarkEnd w:id="602"/>
            <w:r w:rsidRPr="0006035B">
              <w:t>MSLISTSWS_S03_TC</w:t>
            </w:r>
            <w:r w:rsidR="00C66110" w:rsidRPr="0006035B">
              <w:t>87</w:t>
            </w:r>
            <w:r w:rsidRPr="0006035B">
              <w:t>_UpdateListItems_InvalidGUIDAndNotCorrespond_SP3WSS3</w:t>
            </w:r>
          </w:p>
        </w:tc>
      </w:tr>
      <w:tr w:rsidR="002123F1" w14:paraId="5781C68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AA8AAE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3B0FA5F" w14:textId="3BAFC36F" w:rsidR="002123F1" w:rsidRPr="00D95C15" w:rsidRDefault="00A22216" w:rsidP="0006035B">
            <w:pPr>
              <w:pStyle w:val="LWPTableText"/>
            </w:pPr>
            <w:r>
              <w:t>This test case is used to verify UpdateListItem operation in Windows SharePoint Services 3.0 when ListName parameter cannot be found in current existing lists</w:t>
            </w:r>
            <w:r w:rsidR="002123F1" w:rsidRPr="0006035B">
              <w:t>.</w:t>
            </w:r>
          </w:p>
        </w:tc>
      </w:tr>
      <w:tr w:rsidR="002123F1" w14:paraId="73F9C9E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8AB30B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A77E0D9" w14:textId="77777777" w:rsidR="002123F1" w:rsidRPr="00D95C15" w:rsidRDefault="002123F1" w:rsidP="0006035B">
            <w:pPr>
              <w:pStyle w:val="LWPTableText"/>
            </w:pPr>
            <w:r w:rsidRPr="0006035B">
              <w:t xml:space="preserve">The product should be </w:t>
            </w:r>
            <w:r w:rsidRPr="0006035B">
              <w:rPr>
                <w:noProof/>
              </w:rPr>
              <w:t>Windows SharePoint Services 3.0.</w:t>
            </w:r>
          </w:p>
        </w:tc>
      </w:tr>
      <w:tr w:rsidR="002123F1" w14:paraId="5E020C6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0C3CAC2" w14:textId="1B0B84C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2464986" w14:textId="77777777" w:rsidR="002123F1" w:rsidRPr="0006035B" w:rsidRDefault="002123F1" w:rsidP="00D06F3C">
            <w:pPr>
              <w:numPr>
                <w:ilvl w:val="8"/>
                <w:numId w:val="0"/>
              </w:numPr>
              <w:tabs>
                <w:tab w:val="num" w:pos="360"/>
                <w:tab w:val="num" w:pos="540"/>
              </w:tabs>
              <w:ind w:left="540" w:hanging="360"/>
              <w:contextualSpacing/>
              <w:rPr>
                <w:noProof/>
                <w:color w:val="000000"/>
                <w:sz w:val="18"/>
                <w:szCs w:val="18"/>
              </w:rPr>
            </w:pPr>
            <w:r w:rsidRPr="0006035B">
              <w:rPr>
                <w:noProof/>
                <w:color w:val="000000"/>
                <w:sz w:val="18"/>
                <w:szCs w:val="18"/>
              </w:rPr>
              <w:t>1. Call method UpdateListItems</w:t>
            </w:r>
            <w:r w:rsidRPr="0006035B">
              <w:rPr>
                <w:b/>
                <w:noProof/>
                <w:color w:val="000000"/>
                <w:sz w:val="18"/>
                <w:szCs w:val="18"/>
              </w:rPr>
              <w:t xml:space="preserve"> </w:t>
            </w:r>
            <w:r w:rsidRPr="0006035B">
              <w:rPr>
                <w:noProof/>
                <w:color w:val="000000"/>
                <w:sz w:val="18"/>
                <w:szCs w:val="18"/>
              </w:rPr>
              <w:t>to update the list items.</w:t>
            </w:r>
          </w:p>
          <w:p w14:paraId="5D7F535F" w14:textId="23F20DD4"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0AE7144A" w14:textId="65556DDC" w:rsidR="002123F1" w:rsidRPr="0006035B" w:rsidRDefault="002123F1" w:rsidP="005740D4">
            <w:pPr>
              <w:ind w:left="926" w:hanging="566"/>
              <w:rPr>
                <w:noProof/>
                <w:color w:val="000000"/>
                <w:sz w:val="18"/>
                <w:szCs w:val="18"/>
              </w:rPr>
            </w:pPr>
            <w:r w:rsidRPr="0006035B">
              <w:rPr>
                <w:noProof/>
                <w:color w:val="000000"/>
                <w:sz w:val="18"/>
                <w:szCs w:val="18"/>
              </w:rPr>
              <w:t xml:space="preserve">    •    listName: listName is not a valid GUID and does not correspond to the listname that was added</w:t>
            </w:r>
          </w:p>
        </w:tc>
      </w:tr>
      <w:tr w:rsidR="002123F1" w14:paraId="0847335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CF22EF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200158A" w14:textId="77777777" w:rsidR="002123F1" w:rsidRPr="00D95C15" w:rsidRDefault="002123F1" w:rsidP="0006035B">
            <w:pPr>
              <w:pStyle w:val="LWPTableText"/>
            </w:pPr>
            <w:r w:rsidRPr="0006035B">
              <w:t>N/A</w:t>
            </w:r>
          </w:p>
        </w:tc>
      </w:tr>
    </w:tbl>
    <w:p w14:paraId="2E88585C" w14:textId="7D0266BE" w:rsidR="002123F1" w:rsidRDefault="002123F1" w:rsidP="0006035B">
      <w:pPr>
        <w:pStyle w:val="LWPTableCaption"/>
        <w:rPr>
          <w:lang w:eastAsia="zh-CN"/>
        </w:rPr>
      </w:pPr>
      <w:r w:rsidRPr="005F0F53">
        <w:t>MSLISTSWS_S03_TC</w:t>
      </w:r>
      <w:r w:rsidR="00C66110">
        <w:t>87</w:t>
      </w:r>
      <w:r w:rsidRPr="005F0F53">
        <w:t>_UpdateListItems_InvalidGUIDAndNotCorrespond_SP3WSS3</w:t>
      </w:r>
    </w:p>
    <w:p w14:paraId="692AF6ED"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E383656"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FB28229" w14:textId="77777777" w:rsidR="002123F1" w:rsidRPr="004C4192" w:rsidRDefault="002123F1" w:rsidP="0006035B">
            <w:pPr>
              <w:pStyle w:val="LWPTableHeading"/>
            </w:pPr>
            <w:r w:rsidRPr="000C70DB">
              <w:t>S03_OperationOnListItem</w:t>
            </w:r>
          </w:p>
        </w:tc>
      </w:tr>
      <w:tr w:rsidR="002123F1" w14:paraId="230330C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895A1C" w14:textId="602C82BA"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952A7FB" w14:textId="46CE43A4" w:rsidR="002123F1" w:rsidRPr="00D95C15" w:rsidRDefault="002123F1" w:rsidP="0006035B">
            <w:pPr>
              <w:pStyle w:val="LWPTableText"/>
            </w:pPr>
            <w:bookmarkStart w:id="603" w:name="S3_TC88"/>
            <w:bookmarkEnd w:id="603"/>
            <w:r w:rsidRPr="0006035B">
              <w:t>MSLISTSWS_S03_TC8</w:t>
            </w:r>
            <w:r w:rsidR="00C66110" w:rsidRPr="0006035B">
              <w:t>8</w:t>
            </w:r>
            <w:r w:rsidRPr="0006035B">
              <w:t>_UpdateListItems_InvalidListTitle</w:t>
            </w:r>
          </w:p>
        </w:tc>
      </w:tr>
      <w:tr w:rsidR="002123F1" w14:paraId="547D4DA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735860"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0122E0D" w14:textId="2F7EE7AD" w:rsidR="002123F1" w:rsidRPr="00003F0C" w:rsidRDefault="00160B1A" w:rsidP="0006035B">
            <w:pPr>
              <w:pStyle w:val="LWPTableText"/>
            </w:pPr>
            <w:r>
              <w:t>This test case is used to test UpdateListItems operation when listName is in a not valid GUID and the list title does not exist</w:t>
            </w:r>
            <w:r w:rsidR="00365B7E">
              <w:t>.</w:t>
            </w:r>
          </w:p>
        </w:tc>
      </w:tr>
      <w:tr w:rsidR="002123F1" w14:paraId="50E741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6193B4A"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10466C3" w14:textId="77777777" w:rsidR="002123F1" w:rsidRPr="002B7DC5" w:rsidRDefault="002123F1" w:rsidP="0006035B">
            <w:pPr>
              <w:pStyle w:val="LWPTableText"/>
            </w:pPr>
            <w:r w:rsidRPr="00D95C15">
              <w:t>Common Prerequisites</w:t>
            </w:r>
          </w:p>
        </w:tc>
      </w:tr>
      <w:tr w:rsidR="002123F1" w14:paraId="06179D5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2D12BD9" w14:textId="26A01594"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D8C1546" w14:textId="77777777" w:rsidR="002123F1" w:rsidRPr="0006035B" w:rsidRDefault="002123F1" w:rsidP="0006035B">
            <w:pPr>
              <w:pStyle w:val="ListParagraph"/>
              <w:numPr>
                <w:ilvl w:val="0"/>
                <w:numId w:val="131"/>
              </w:numPr>
              <w:autoSpaceDE w:val="0"/>
              <w:autoSpaceDN w:val="0"/>
              <w:adjustRightInd w:val="0"/>
              <w:rPr>
                <w:rFonts w:eastAsia="SimSun" w:cs="Arial"/>
                <w:sz w:val="18"/>
                <w:szCs w:val="18"/>
                <w:lang w:eastAsia="zh-CN"/>
              </w:rPr>
            </w:pPr>
            <w:r w:rsidRPr="0006035B">
              <w:rPr>
                <w:rFonts w:eastAsia="SimSun" w:cs="Arial"/>
                <w:sz w:val="18"/>
                <w:szCs w:val="18"/>
                <w:lang w:eastAsia="zh-CN"/>
              </w:rPr>
              <w:t>Call method UpdateListItems using an invalid GUID.</w:t>
            </w:r>
          </w:p>
          <w:p w14:paraId="1BC23FD5" w14:textId="19648A3C" w:rsidR="002123F1" w:rsidRPr="0006035B" w:rsidRDefault="002123F1" w:rsidP="005740D4">
            <w:pPr>
              <w:rPr>
                <w:rFonts w:cs="Arial"/>
                <w:noProof/>
                <w:color w:val="000000"/>
                <w:sz w:val="18"/>
                <w:szCs w:val="18"/>
              </w:rPr>
            </w:pPr>
          </w:p>
        </w:tc>
      </w:tr>
      <w:tr w:rsidR="002123F1" w14:paraId="4075E71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E9502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FB4A6F6" w14:textId="77777777" w:rsidR="002123F1" w:rsidRPr="00D95C15" w:rsidRDefault="002123F1" w:rsidP="0006035B">
            <w:pPr>
              <w:pStyle w:val="LWPTableText"/>
            </w:pPr>
            <w:r w:rsidRPr="0006035B">
              <w:t>N/A</w:t>
            </w:r>
          </w:p>
        </w:tc>
      </w:tr>
    </w:tbl>
    <w:p w14:paraId="062F07EB" w14:textId="6F37B539" w:rsidR="002123F1" w:rsidRDefault="002123F1" w:rsidP="0006035B">
      <w:pPr>
        <w:pStyle w:val="LWPTableCaption"/>
        <w:rPr>
          <w:bCs/>
          <w:szCs w:val="18"/>
          <w:lang w:eastAsia="zh-CN"/>
        </w:rPr>
      </w:pPr>
      <w:r w:rsidRPr="001C6DF3">
        <w:rPr>
          <w:bCs/>
          <w:szCs w:val="18"/>
        </w:rPr>
        <w:t>MSLISTSWS_S03_TC8</w:t>
      </w:r>
      <w:r w:rsidR="00C66110">
        <w:rPr>
          <w:bCs/>
          <w:szCs w:val="18"/>
        </w:rPr>
        <w:t>8</w:t>
      </w:r>
      <w:r w:rsidRPr="001C6DF3">
        <w:rPr>
          <w:bCs/>
          <w:szCs w:val="18"/>
        </w:rPr>
        <w:t>_UpdateListItems_InvalidListTitle</w:t>
      </w:r>
    </w:p>
    <w:p w14:paraId="2280D46F"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565CC1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54F7C71" w14:textId="104872CD" w:rsidR="002123F1" w:rsidRPr="0006035B" w:rsidRDefault="002123F1" w:rsidP="0006035B">
            <w:pPr>
              <w:pStyle w:val="LWPTableHeading"/>
              <w:rPr>
                <w:color w:val="0000FF"/>
              </w:rPr>
            </w:pPr>
            <w:r w:rsidRPr="000C70DB">
              <w:t>S03_OperationOnListItem</w:t>
            </w:r>
          </w:p>
        </w:tc>
      </w:tr>
      <w:tr w:rsidR="002123F1" w14:paraId="0587DC5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54AFA2" w14:textId="4730461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4E2A2B0" w14:textId="4093449D" w:rsidR="002123F1" w:rsidRPr="00D95C15" w:rsidRDefault="002123F1" w:rsidP="0006035B">
            <w:pPr>
              <w:pStyle w:val="LWPTableText"/>
            </w:pPr>
            <w:bookmarkStart w:id="604" w:name="S3_TC89"/>
            <w:bookmarkEnd w:id="604"/>
            <w:r w:rsidRPr="0006035B">
              <w:t>MSLISTSWS_S03_TC8</w:t>
            </w:r>
            <w:r w:rsidR="00C66110" w:rsidRPr="0006035B">
              <w:t>9</w:t>
            </w:r>
            <w:r w:rsidRPr="0006035B">
              <w:t>_UpdateListItems_LockSchema</w:t>
            </w:r>
          </w:p>
        </w:tc>
      </w:tr>
      <w:tr w:rsidR="002123F1" w14:paraId="59B6407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81C6AA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534E808" w14:textId="415FC396" w:rsidR="002123F1" w:rsidRPr="002B7DC5" w:rsidRDefault="00365B7E" w:rsidP="0006035B">
            <w:pPr>
              <w:pStyle w:val="LWPTableText"/>
            </w:pPr>
            <w:r>
              <w:t>This test case is used to test "LockSchema" attribute's default false value in UpdateListItems operation</w:t>
            </w:r>
            <w:r w:rsidR="002123F1" w:rsidRPr="00D95C15">
              <w:t>.</w:t>
            </w:r>
          </w:p>
        </w:tc>
      </w:tr>
      <w:tr w:rsidR="002123F1" w14:paraId="5896346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FD2F81B"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B850179" w14:textId="77777777" w:rsidR="002123F1" w:rsidRPr="0006035B" w:rsidRDefault="002123F1" w:rsidP="0006035B">
            <w:pPr>
              <w:pStyle w:val="LWPTableText"/>
            </w:pPr>
            <w:r w:rsidRPr="00D95C15">
              <w:t xml:space="preserve">Common </w:t>
            </w:r>
            <w:r w:rsidRPr="002B7DC5">
              <w:t>Prerequisites</w:t>
            </w:r>
            <w:r w:rsidRPr="00003F0C">
              <w:rPr>
                <w:b/>
              </w:rPr>
              <w:t xml:space="preserve"> </w:t>
            </w:r>
          </w:p>
        </w:tc>
      </w:tr>
      <w:tr w:rsidR="002123F1" w14:paraId="1285EE3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645AA3" w14:textId="21FCC57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5F5DA2F" w14:textId="77777777" w:rsidR="002123F1" w:rsidRPr="0006035B" w:rsidRDefault="002123F1" w:rsidP="0006035B">
            <w:pPr>
              <w:pStyle w:val="Clickandtype"/>
              <w:numPr>
                <w:ilvl w:val="0"/>
                <w:numId w:val="132"/>
              </w:numPr>
              <w:tabs>
                <w:tab w:val="left" w:pos="253"/>
              </w:tabs>
              <w:rPr>
                <w:rFonts w:cs="Arial"/>
                <w:sz w:val="18"/>
                <w:szCs w:val="18"/>
              </w:rPr>
            </w:pPr>
            <w:r w:rsidRPr="0006035B">
              <w:rPr>
                <w:rFonts w:cs="Arial"/>
                <w:sz w:val="18"/>
                <w:szCs w:val="18"/>
              </w:rPr>
              <w:t>Initialize the list on server.</w:t>
            </w:r>
          </w:p>
          <w:p w14:paraId="03C0150B" w14:textId="77777777" w:rsidR="002123F1" w:rsidRPr="0006035B" w:rsidRDefault="002123F1" w:rsidP="00D06F3C">
            <w:pPr>
              <w:pStyle w:val="Clickandtype"/>
              <w:tabs>
                <w:tab w:val="left" w:pos="253"/>
              </w:tabs>
              <w:ind w:left="378"/>
              <w:rPr>
                <w:rFonts w:cs="Arial"/>
                <w:sz w:val="18"/>
                <w:szCs w:val="18"/>
              </w:rPr>
            </w:pPr>
          </w:p>
          <w:p w14:paraId="7AF403E9" w14:textId="77777777" w:rsidR="002123F1" w:rsidRPr="0006035B" w:rsidRDefault="002123F1" w:rsidP="0006035B">
            <w:pPr>
              <w:pStyle w:val="Clickandtype"/>
              <w:numPr>
                <w:ilvl w:val="0"/>
                <w:numId w:val="132"/>
              </w:numPr>
              <w:tabs>
                <w:tab w:val="left" w:pos="253"/>
              </w:tabs>
              <w:rPr>
                <w:rFonts w:cs="Arial"/>
                <w:sz w:val="18"/>
                <w:szCs w:val="18"/>
              </w:rPr>
            </w:pPr>
            <w:r w:rsidRPr="0006035B">
              <w:rPr>
                <w:rFonts w:cs="Arial"/>
                <w:sz w:val="18"/>
                <w:szCs w:val="18"/>
              </w:rPr>
              <w:t>Add items to the initialized list in step1.</w:t>
            </w:r>
          </w:p>
          <w:p w14:paraId="7E46F555" w14:textId="77777777" w:rsidR="002123F1" w:rsidRPr="0006035B" w:rsidRDefault="002123F1" w:rsidP="00D06F3C">
            <w:pPr>
              <w:pStyle w:val="Clickandtype"/>
              <w:ind w:left="360"/>
              <w:rPr>
                <w:rFonts w:cs="Arial"/>
                <w:sz w:val="18"/>
                <w:szCs w:val="18"/>
              </w:rPr>
            </w:pPr>
          </w:p>
          <w:p w14:paraId="033EA91B" w14:textId="77777777" w:rsidR="002123F1" w:rsidRPr="0006035B" w:rsidRDefault="002123F1" w:rsidP="0006035B">
            <w:pPr>
              <w:pStyle w:val="Clickandtype"/>
              <w:numPr>
                <w:ilvl w:val="0"/>
                <w:numId w:val="132"/>
              </w:numPr>
              <w:tabs>
                <w:tab w:val="left" w:pos="253"/>
              </w:tabs>
              <w:rPr>
                <w:rFonts w:cs="Arial"/>
                <w:sz w:val="18"/>
                <w:szCs w:val="18"/>
              </w:rPr>
            </w:pPr>
            <w:r w:rsidRPr="0006035B">
              <w:rPr>
                <w:rFonts w:cs="Arial"/>
                <w:sz w:val="18"/>
                <w:szCs w:val="18"/>
              </w:rPr>
              <w:t>Call method UpdateListItems with an incorrect list version value.</w:t>
            </w:r>
          </w:p>
          <w:p w14:paraId="10FB2A07" w14:textId="77777777" w:rsidR="002123F1" w:rsidRPr="0006035B" w:rsidRDefault="002123F1" w:rsidP="00D06F3C">
            <w:pPr>
              <w:pStyle w:val="Clickandtype"/>
              <w:rPr>
                <w:rFonts w:cs="Arial"/>
                <w:sz w:val="18"/>
                <w:szCs w:val="18"/>
              </w:rPr>
            </w:pPr>
          </w:p>
          <w:p w14:paraId="0E880073" w14:textId="77777777" w:rsidR="002123F1" w:rsidRPr="0006035B" w:rsidRDefault="002123F1" w:rsidP="0006035B">
            <w:pPr>
              <w:pStyle w:val="ListParagraph"/>
              <w:numPr>
                <w:ilvl w:val="0"/>
                <w:numId w:val="132"/>
              </w:numPr>
              <w:rPr>
                <w:rFonts w:cs="Arial"/>
                <w:noProof/>
                <w:color w:val="000000"/>
                <w:sz w:val="18"/>
                <w:szCs w:val="18"/>
              </w:rPr>
            </w:pPr>
            <w:r w:rsidRPr="0006035B">
              <w:rPr>
                <w:rFonts w:eastAsia="SimSun" w:cs="Arial"/>
                <w:sz w:val="18"/>
                <w:szCs w:val="18"/>
                <w:lang w:eastAsia="zh-CN"/>
              </w:rPr>
              <w:t>Clean up all the lists created in above operations.</w:t>
            </w:r>
          </w:p>
        </w:tc>
      </w:tr>
      <w:tr w:rsidR="002123F1" w14:paraId="7139483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A7BB11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6457228" w14:textId="77777777" w:rsidR="002123F1" w:rsidRPr="0006035B" w:rsidRDefault="002123F1" w:rsidP="00D06F3C">
            <w:pPr>
              <w:numPr>
                <w:ilvl w:val="8"/>
                <w:numId w:val="0"/>
              </w:numPr>
              <w:tabs>
                <w:tab w:val="num" w:pos="360"/>
                <w:tab w:val="num" w:pos="540"/>
              </w:tabs>
              <w:ind w:left="540" w:hanging="360"/>
              <w:contextualSpacing/>
              <w:rPr>
                <w:rFonts w:cs="Arial"/>
                <w:sz w:val="18"/>
                <w:szCs w:val="18"/>
              </w:rPr>
            </w:pPr>
            <w:r w:rsidRPr="0006035B">
              <w:rPr>
                <w:rFonts w:cs="Arial"/>
                <w:color w:val="000000"/>
                <w:sz w:val="18"/>
                <w:szCs w:val="18"/>
              </w:rPr>
              <w:t>N/A</w:t>
            </w:r>
          </w:p>
        </w:tc>
      </w:tr>
    </w:tbl>
    <w:p w14:paraId="3D943E19" w14:textId="0F919244" w:rsidR="002123F1" w:rsidRDefault="002123F1" w:rsidP="0006035B">
      <w:pPr>
        <w:pStyle w:val="LWPTableCaption"/>
        <w:rPr>
          <w:bCs/>
          <w:szCs w:val="18"/>
          <w:lang w:eastAsia="zh-CN"/>
        </w:rPr>
      </w:pPr>
      <w:r w:rsidRPr="00607D80">
        <w:rPr>
          <w:bCs/>
          <w:szCs w:val="18"/>
        </w:rPr>
        <w:t>MSLISTSWS_S03_TC8</w:t>
      </w:r>
      <w:r w:rsidR="00C66110">
        <w:rPr>
          <w:bCs/>
          <w:szCs w:val="18"/>
        </w:rPr>
        <w:t>9</w:t>
      </w:r>
      <w:r w:rsidRPr="00607D80">
        <w:rPr>
          <w:bCs/>
          <w:szCs w:val="18"/>
        </w:rPr>
        <w:t>_UpdateListItems_LockSchema</w:t>
      </w:r>
    </w:p>
    <w:p w14:paraId="7D67EB66"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71B32F4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B1F0FEF" w14:textId="43441726" w:rsidR="002123F1" w:rsidRPr="0006035B" w:rsidRDefault="002123F1" w:rsidP="0006035B">
            <w:pPr>
              <w:pStyle w:val="LWPTableHeading"/>
              <w:rPr>
                <w:color w:val="0000FF"/>
              </w:rPr>
            </w:pPr>
            <w:r w:rsidRPr="000C70DB">
              <w:t>S03_OperationOnListItem</w:t>
            </w:r>
          </w:p>
        </w:tc>
      </w:tr>
      <w:tr w:rsidR="009148F6" w14:paraId="70081F7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29560B" w14:textId="5EA4EC14" w:rsidR="009148F6"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6D68DBC" w14:textId="2648F924" w:rsidR="009148F6" w:rsidRPr="00D95C15" w:rsidRDefault="009148F6" w:rsidP="0006035B">
            <w:pPr>
              <w:pStyle w:val="LWPTableText"/>
            </w:pPr>
            <w:bookmarkStart w:id="605" w:name="S3_TC90"/>
            <w:bookmarkEnd w:id="605"/>
            <w:r w:rsidRPr="0006035B">
              <w:t>MSLISTSWS_S03_TC</w:t>
            </w:r>
            <w:r w:rsidR="00C66110" w:rsidRPr="0006035B">
              <w:t>90</w:t>
            </w:r>
            <w:r w:rsidRPr="0006035B">
              <w:t>_UpdateListItems_Methods</w:t>
            </w:r>
          </w:p>
        </w:tc>
      </w:tr>
      <w:tr w:rsidR="009148F6" w14:paraId="631164C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AB2117" w14:textId="77777777" w:rsidR="009148F6" w:rsidRDefault="009148F6"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A211AE3" w14:textId="1DCC20F5" w:rsidR="009148F6" w:rsidRPr="00003F0C" w:rsidRDefault="009148F6" w:rsidP="0006035B">
            <w:pPr>
              <w:pStyle w:val="LWPTableText"/>
            </w:pPr>
            <w:r w:rsidRPr="00D95C15">
              <w:t>This method is used to test the UpdateListItems operation when the Method element's Cmd attribute uses</w:t>
            </w:r>
            <w:r w:rsidRPr="002B7DC5">
              <w:t xml:space="preserve"> "New" "Update" "Delete" "Move" value.</w:t>
            </w:r>
          </w:p>
        </w:tc>
      </w:tr>
      <w:tr w:rsidR="009148F6" w14:paraId="7916D70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5365A2" w14:textId="77777777" w:rsidR="009148F6" w:rsidRDefault="009148F6"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36EB4B1" w14:textId="4F7F4B22" w:rsidR="009148F6" w:rsidRPr="00003F0C" w:rsidRDefault="009148F6" w:rsidP="0006035B">
            <w:pPr>
              <w:pStyle w:val="LWPTableText"/>
            </w:pPr>
            <w:r w:rsidRPr="00D95C15">
              <w:t>Common Prerequisites</w:t>
            </w:r>
            <w:r w:rsidRPr="002B7DC5">
              <w:rPr>
                <w:b/>
              </w:rPr>
              <w:t xml:space="preserve"> </w:t>
            </w:r>
          </w:p>
        </w:tc>
      </w:tr>
      <w:tr w:rsidR="009148F6" w14:paraId="1184889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C43CA3B" w14:textId="7801B000" w:rsidR="009148F6"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5854E95" w14:textId="77777777" w:rsidR="009148F6" w:rsidRPr="0006035B" w:rsidRDefault="009148F6" w:rsidP="0006035B">
            <w:pPr>
              <w:pStyle w:val="Clickandtype"/>
              <w:numPr>
                <w:ilvl w:val="0"/>
                <w:numId w:val="133"/>
              </w:numPr>
              <w:rPr>
                <w:sz w:val="18"/>
                <w:szCs w:val="18"/>
              </w:rPr>
            </w:pPr>
            <w:r w:rsidRPr="0006035B">
              <w:rPr>
                <w:sz w:val="18"/>
                <w:szCs w:val="18"/>
              </w:rPr>
              <w:t>Initialize the list on server.</w:t>
            </w:r>
          </w:p>
          <w:p w14:paraId="162494AE" w14:textId="77777777" w:rsidR="009148F6" w:rsidRPr="0006035B" w:rsidRDefault="009148F6" w:rsidP="00F403E3">
            <w:pPr>
              <w:pStyle w:val="Clickandtype"/>
              <w:ind w:left="360"/>
              <w:rPr>
                <w:sz w:val="18"/>
                <w:szCs w:val="18"/>
              </w:rPr>
            </w:pPr>
          </w:p>
          <w:p w14:paraId="146895EE" w14:textId="77777777" w:rsidR="009148F6" w:rsidRPr="0006035B" w:rsidRDefault="009148F6" w:rsidP="0006035B">
            <w:pPr>
              <w:pStyle w:val="Clickandtype"/>
              <w:numPr>
                <w:ilvl w:val="0"/>
                <w:numId w:val="133"/>
              </w:numPr>
              <w:rPr>
                <w:sz w:val="18"/>
                <w:szCs w:val="18"/>
              </w:rPr>
            </w:pPr>
            <w:r w:rsidRPr="0006035B">
              <w:rPr>
                <w:sz w:val="18"/>
                <w:szCs w:val="18"/>
              </w:rPr>
              <w:t>Call method UpdateListItems with specified ID to insert the item to the list.</w:t>
            </w:r>
          </w:p>
          <w:p w14:paraId="69B889BC" w14:textId="77777777" w:rsidR="009148F6" w:rsidRPr="0006035B" w:rsidRDefault="009148F6" w:rsidP="00F403E3">
            <w:pPr>
              <w:pStyle w:val="Clickandtype"/>
              <w:ind w:left="360"/>
              <w:rPr>
                <w:sz w:val="18"/>
                <w:szCs w:val="18"/>
              </w:rPr>
            </w:pPr>
          </w:p>
          <w:p w14:paraId="6788CDE8" w14:textId="77777777" w:rsidR="009148F6" w:rsidRPr="0006035B" w:rsidRDefault="009148F6" w:rsidP="0006035B">
            <w:pPr>
              <w:pStyle w:val="Clickandtype"/>
              <w:numPr>
                <w:ilvl w:val="0"/>
                <w:numId w:val="133"/>
              </w:numPr>
              <w:rPr>
                <w:sz w:val="18"/>
                <w:szCs w:val="18"/>
              </w:rPr>
            </w:pPr>
            <w:r w:rsidRPr="0006035B">
              <w:rPr>
                <w:sz w:val="18"/>
                <w:szCs w:val="18"/>
              </w:rPr>
              <w:t>Call method UpdateListItems without ID to insert the item to the list.</w:t>
            </w:r>
          </w:p>
          <w:p w14:paraId="63DC5BEC" w14:textId="77777777" w:rsidR="009148F6" w:rsidRPr="0006035B" w:rsidRDefault="009148F6" w:rsidP="00F403E3">
            <w:pPr>
              <w:pStyle w:val="Clickandtype"/>
              <w:ind w:left="360"/>
              <w:rPr>
                <w:sz w:val="18"/>
                <w:szCs w:val="18"/>
              </w:rPr>
            </w:pPr>
          </w:p>
          <w:p w14:paraId="17BF63F3" w14:textId="77777777" w:rsidR="009148F6" w:rsidRPr="0006035B" w:rsidRDefault="009148F6" w:rsidP="0006035B">
            <w:pPr>
              <w:pStyle w:val="Clickandtype"/>
              <w:numPr>
                <w:ilvl w:val="0"/>
                <w:numId w:val="133"/>
              </w:numPr>
              <w:rPr>
                <w:sz w:val="18"/>
                <w:szCs w:val="18"/>
              </w:rPr>
            </w:pPr>
            <w:r w:rsidRPr="0006035B">
              <w:rPr>
                <w:sz w:val="18"/>
                <w:szCs w:val="18"/>
              </w:rPr>
              <w:t>Call method UpdateListItems to update 1 list item and delete another item.</w:t>
            </w:r>
          </w:p>
          <w:p w14:paraId="030BDA5C" w14:textId="77777777" w:rsidR="009148F6" w:rsidRPr="0006035B" w:rsidRDefault="009148F6" w:rsidP="00F403E3">
            <w:pPr>
              <w:pStyle w:val="Clickandtype"/>
              <w:ind w:left="360"/>
              <w:rPr>
                <w:sz w:val="18"/>
                <w:szCs w:val="18"/>
              </w:rPr>
            </w:pPr>
          </w:p>
          <w:p w14:paraId="78C4B26B" w14:textId="77777777" w:rsidR="009148F6" w:rsidRPr="0006035B" w:rsidRDefault="009148F6" w:rsidP="0006035B">
            <w:pPr>
              <w:pStyle w:val="Clickandtype"/>
              <w:numPr>
                <w:ilvl w:val="0"/>
                <w:numId w:val="133"/>
              </w:numPr>
              <w:rPr>
                <w:sz w:val="18"/>
                <w:szCs w:val="18"/>
              </w:rPr>
            </w:pPr>
            <w:r w:rsidRPr="0006035B">
              <w:rPr>
                <w:sz w:val="18"/>
                <w:szCs w:val="18"/>
              </w:rPr>
              <w:t>Create 2 document library lists and upload a file to source list.</w:t>
            </w:r>
          </w:p>
          <w:p w14:paraId="2CFD9927" w14:textId="77777777" w:rsidR="009148F6" w:rsidRPr="0006035B" w:rsidRDefault="009148F6" w:rsidP="00F403E3">
            <w:pPr>
              <w:pStyle w:val="Clickandtype"/>
              <w:ind w:left="360"/>
              <w:rPr>
                <w:sz w:val="18"/>
                <w:szCs w:val="18"/>
              </w:rPr>
            </w:pPr>
          </w:p>
          <w:p w14:paraId="17E93554" w14:textId="77777777" w:rsidR="009148F6" w:rsidRPr="0006035B" w:rsidRDefault="009148F6" w:rsidP="0006035B">
            <w:pPr>
              <w:pStyle w:val="Clickandtype"/>
              <w:numPr>
                <w:ilvl w:val="0"/>
                <w:numId w:val="133"/>
              </w:numPr>
              <w:rPr>
                <w:sz w:val="18"/>
                <w:szCs w:val="18"/>
              </w:rPr>
            </w:pPr>
            <w:r w:rsidRPr="0006035B">
              <w:rPr>
                <w:sz w:val="18"/>
                <w:szCs w:val="18"/>
              </w:rPr>
              <w:t>Call method UpdateListItems to move the file to destination list.</w:t>
            </w:r>
          </w:p>
          <w:p w14:paraId="76528A3F" w14:textId="77777777" w:rsidR="009148F6" w:rsidRPr="0006035B" w:rsidRDefault="009148F6" w:rsidP="00F403E3">
            <w:pPr>
              <w:pStyle w:val="Clickandtype"/>
              <w:ind w:left="360"/>
              <w:rPr>
                <w:sz w:val="18"/>
                <w:szCs w:val="18"/>
              </w:rPr>
            </w:pPr>
          </w:p>
          <w:p w14:paraId="4AA0AFC9" w14:textId="578E7BEF" w:rsidR="009148F6" w:rsidRPr="0006035B" w:rsidRDefault="009148F6" w:rsidP="0006035B">
            <w:pPr>
              <w:pStyle w:val="Clickandtype"/>
              <w:numPr>
                <w:ilvl w:val="0"/>
                <w:numId w:val="133"/>
              </w:numPr>
              <w:rPr>
                <w:noProof/>
                <w:color w:val="000000"/>
                <w:sz w:val="18"/>
                <w:szCs w:val="18"/>
              </w:rPr>
            </w:pPr>
            <w:r w:rsidRPr="0006035B">
              <w:rPr>
                <w:sz w:val="18"/>
                <w:szCs w:val="18"/>
              </w:rPr>
              <w:t>Clean up all the lists created in above operations.</w:t>
            </w:r>
          </w:p>
        </w:tc>
      </w:tr>
      <w:tr w:rsidR="009148F6" w14:paraId="288E1A4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446D1D5" w14:textId="77777777" w:rsidR="009148F6" w:rsidRDefault="009148F6"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BECDAAE" w14:textId="2BE6EE42" w:rsidR="009148F6" w:rsidRPr="00D95C15" w:rsidRDefault="009148F6" w:rsidP="0006035B">
            <w:pPr>
              <w:pStyle w:val="LWPTableText"/>
            </w:pPr>
            <w:r w:rsidRPr="0006035B">
              <w:t>N/A</w:t>
            </w:r>
          </w:p>
        </w:tc>
      </w:tr>
    </w:tbl>
    <w:p w14:paraId="72A9C316" w14:textId="30257BA6" w:rsidR="000E06A9" w:rsidRDefault="002123F1" w:rsidP="0006035B">
      <w:pPr>
        <w:pStyle w:val="LWPTableCaption"/>
        <w:rPr>
          <w:bCs/>
          <w:szCs w:val="18"/>
          <w:lang w:eastAsia="zh-CN"/>
        </w:rPr>
      </w:pPr>
      <w:r w:rsidRPr="000D6CE5">
        <w:rPr>
          <w:bCs/>
          <w:szCs w:val="18"/>
        </w:rPr>
        <w:t>MSLISTSWS_S03_TC</w:t>
      </w:r>
      <w:r w:rsidR="00C66110">
        <w:rPr>
          <w:bCs/>
          <w:szCs w:val="18"/>
        </w:rPr>
        <w:t>90</w:t>
      </w:r>
      <w:r w:rsidRPr="000D6CE5">
        <w:rPr>
          <w:bCs/>
          <w:szCs w:val="18"/>
        </w:rPr>
        <w:t>_UpdateListItems_Method</w:t>
      </w:r>
      <w:r w:rsidR="003D6D82">
        <w:rPr>
          <w:bCs/>
          <w:szCs w:val="18"/>
        </w:rPr>
        <w:t>s</w:t>
      </w:r>
    </w:p>
    <w:p w14:paraId="12D72052"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9D8F1F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4700E13" w14:textId="1D1DC5B9" w:rsidR="002123F1" w:rsidRPr="0006035B" w:rsidRDefault="002123F1" w:rsidP="0006035B">
            <w:pPr>
              <w:pStyle w:val="LWPTableHeading"/>
              <w:rPr>
                <w:color w:val="0000FF"/>
              </w:rPr>
            </w:pPr>
            <w:r w:rsidRPr="000C70DB">
              <w:t>S03_OperationOnListItem</w:t>
            </w:r>
          </w:p>
        </w:tc>
      </w:tr>
      <w:tr w:rsidR="002123F1" w14:paraId="451250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2C6EBA4" w14:textId="290568D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44ACFCB" w14:textId="4316007F" w:rsidR="002123F1" w:rsidRPr="00D95C15" w:rsidRDefault="002123F1" w:rsidP="0006035B">
            <w:pPr>
              <w:pStyle w:val="LWPTableText"/>
            </w:pPr>
            <w:bookmarkStart w:id="606" w:name="S3_TC91"/>
            <w:bookmarkEnd w:id="606"/>
            <w:r w:rsidRPr="0006035B">
              <w:t>MSLISTSWS_S03_TC</w:t>
            </w:r>
            <w:r w:rsidR="00C66110" w:rsidRPr="0006035B">
              <w:t>91</w:t>
            </w:r>
            <w:r w:rsidRPr="0006035B">
              <w:t>_UpdateListItems_OnErrorContinue</w:t>
            </w:r>
          </w:p>
        </w:tc>
      </w:tr>
      <w:tr w:rsidR="002123F1" w14:paraId="2ECA1AA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AFA8F7"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FF1EAD0" w14:textId="3E72223E" w:rsidR="002123F1" w:rsidRPr="00363532" w:rsidRDefault="00363532" w:rsidP="00363532">
            <w:pPr>
              <w:pStyle w:val="LWPTableText"/>
              <w:rPr>
                <w:rFonts w:asciiTheme="minorHAnsi" w:eastAsiaTheme="minorEastAsia" w:hAnsiTheme="minorHAnsi"/>
                <w:lang w:eastAsia="zh-CN"/>
              </w:rPr>
            </w:pPr>
            <w:r>
              <w:t>This test case is used to verify UpdateListItems operation in the case that the value of the attribute "OnError" is "Continue" or default</w:t>
            </w:r>
            <w:r w:rsidR="002123F1" w:rsidRPr="00D95C15">
              <w:t>.</w:t>
            </w:r>
          </w:p>
        </w:tc>
      </w:tr>
      <w:tr w:rsidR="002123F1" w14:paraId="53695C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6D8ADB"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774B5A4" w14:textId="77777777" w:rsidR="002123F1" w:rsidRPr="00003F0C" w:rsidRDefault="002123F1" w:rsidP="0006035B">
            <w:pPr>
              <w:pStyle w:val="LWPTableText"/>
            </w:pPr>
            <w:r w:rsidRPr="00D95C15">
              <w:t>Common Prerequisites</w:t>
            </w:r>
            <w:r w:rsidRPr="002B7DC5">
              <w:rPr>
                <w:b/>
              </w:rPr>
              <w:t xml:space="preserve"> </w:t>
            </w:r>
          </w:p>
        </w:tc>
      </w:tr>
      <w:tr w:rsidR="002123F1" w14:paraId="546ED32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C1700B3" w14:textId="4F9402A1"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69827E2F" w14:textId="77777777" w:rsidR="002123F1" w:rsidRPr="0006035B" w:rsidRDefault="002123F1" w:rsidP="0006035B">
            <w:pPr>
              <w:pStyle w:val="Clickandtype"/>
              <w:numPr>
                <w:ilvl w:val="0"/>
                <w:numId w:val="134"/>
              </w:numPr>
              <w:tabs>
                <w:tab w:val="left" w:pos="253"/>
              </w:tabs>
              <w:rPr>
                <w:rFonts w:cs="Arial"/>
                <w:sz w:val="18"/>
                <w:szCs w:val="18"/>
              </w:rPr>
            </w:pPr>
            <w:r w:rsidRPr="0006035B">
              <w:rPr>
                <w:rFonts w:cs="Arial"/>
                <w:sz w:val="18"/>
                <w:szCs w:val="18"/>
              </w:rPr>
              <w:t>Initialize the list on server.</w:t>
            </w:r>
          </w:p>
          <w:p w14:paraId="4E2FC2E4" w14:textId="77777777" w:rsidR="002123F1" w:rsidRPr="0006035B" w:rsidRDefault="002123F1" w:rsidP="00D06F3C">
            <w:pPr>
              <w:pStyle w:val="Clickandtype"/>
              <w:tabs>
                <w:tab w:val="left" w:pos="253"/>
              </w:tabs>
              <w:ind w:left="378"/>
              <w:rPr>
                <w:rFonts w:cs="Arial"/>
                <w:sz w:val="18"/>
                <w:szCs w:val="18"/>
              </w:rPr>
            </w:pPr>
          </w:p>
          <w:p w14:paraId="19547B4C" w14:textId="77777777" w:rsidR="002123F1" w:rsidRPr="0006035B" w:rsidRDefault="002123F1" w:rsidP="0006035B">
            <w:pPr>
              <w:pStyle w:val="Clickandtype"/>
              <w:numPr>
                <w:ilvl w:val="0"/>
                <w:numId w:val="134"/>
              </w:numPr>
              <w:tabs>
                <w:tab w:val="left" w:pos="253"/>
              </w:tabs>
              <w:rPr>
                <w:rFonts w:cs="Arial"/>
                <w:sz w:val="18"/>
                <w:szCs w:val="18"/>
              </w:rPr>
            </w:pPr>
            <w:r w:rsidRPr="0006035B">
              <w:rPr>
                <w:rFonts w:cs="Arial"/>
                <w:sz w:val="18"/>
                <w:szCs w:val="18"/>
              </w:rPr>
              <w:t>Add 3 items by sequence to the initialized list in step1.</w:t>
            </w:r>
          </w:p>
          <w:p w14:paraId="590ADD9D" w14:textId="77777777" w:rsidR="002123F1" w:rsidRPr="0006035B" w:rsidRDefault="002123F1" w:rsidP="00D06F3C">
            <w:pPr>
              <w:pStyle w:val="Clickandtype"/>
              <w:rPr>
                <w:rFonts w:cs="Arial"/>
                <w:sz w:val="18"/>
                <w:szCs w:val="18"/>
              </w:rPr>
            </w:pPr>
          </w:p>
          <w:p w14:paraId="10E4A30F" w14:textId="77777777" w:rsidR="002123F1" w:rsidRPr="0006035B" w:rsidRDefault="002123F1" w:rsidP="0006035B">
            <w:pPr>
              <w:pStyle w:val="Clickandtype"/>
              <w:numPr>
                <w:ilvl w:val="0"/>
                <w:numId w:val="134"/>
              </w:numPr>
              <w:ind w:left="253" w:hanging="253"/>
              <w:rPr>
                <w:rFonts w:cs="Arial"/>
                <w:sz w:val="18"/>
                <w:szCs w:val="18"/>
              </w:rPr>
            </w:pPr>
            <w:r w:rsidRPr="0006035B">
              <w:rPr>
                <w:rFonts w:cs="Arial"/>
                <w:sz w:val="18"/>
                <w:szCs w:val="18"/>
              </w:rPr>
              <w:t>Call method UpdateListItems to test "OnError" attribute with value "Continue".</w:t>
            </w:r>
          </w:p>
          <w:p w14:paraId="3C2F8FFF" w14:textId="77777777" w:rsidR="002123F1" w:rsidRPr="0006035B" w:rsidRDefault="002123F1" w:rsidP="00D06F3C">
            <w:pPr>
              <w:rPr>
                <w:rFonts w:cs="Arial"/>
                <w:sz w:val="18"/>
                <w:szCs w:val="18"/>
              </w:rPr>
            </w:pPr>
          </w:p>
          <w:p w14:paraId="07B3F0E6" w14:textId="77777777" w:rsidR="002123F1" w:rsidRPr="0006035B" w:rsidRDefault="002123F1" w:rsidP="0006035B">
            <w:pPr>
              <w:pStyle w:val="Clickandtype"/>
              <w:numPr>
                <w:ilvl w:val="0"/>
                <w:numId w:val="134"/>
              </w:numPr>
              <w:ind w:left="253" w:hanging="253"/>
              <w:rPr>
                <w:rFonts w:cs="Arial"/>
                <w:sz w:val="18"/>
                <w:szCs w:val="18"/>
              </w:rPr>
            </w:pPr>
            <w:r w:rsidRPr="0006035B">
              <w:rPr>
                <w:rFonts w:cs="Arial"/>
                <w:sz w:val="18"/>
                <w:szCs w:val="18"/>
              </w:rPr>
              <w:t>Call method GetListItems to get the current list items.</w:t>
            </w:r>
          </w:p>
          <w:p w14:paraId="082097CB" w14:textId="77777777" w:rsidR="002123F1" w:rsidRPr="0006035B" w:rsidRDefault="002123F1" w:rsidP="00D06F3C">
            <w:pPr>
              <w:pStyle w:val="Clickandtype"/>
              <w:rPr>
                <w:rFonts w:cs="Arial"/>
                <w:sz w:val="18"/>
                <w:szCs w:val="18"/>
              </w:rPr>
            </w:pPr>
          </w:p>
          <w:p w14:paraId="656BF427" w14:textId="77777777" w:rsidR="002123F1" w:rsidRPr="0006035B" w:rsidRDefault="002123F1" w:rsidP="0006035B">
            <w:pPr>
              <w:pStyle w:val="Clickandtype"/>
              <w:numPr>
                <w:ilvl w:val="0"/>
                <w:numId w:val="134"/>
              </w:numPr>
              <w:ind w:left="253" w:hanging="253"/>
              <w:rPr>
                <w:rFonts w:cs="Arial"/>
                <w:sz w:val="18"/>
                <w:szCs w:val="18"/>
              </w:rPr>
            </w:pPr>
            <w:r w:rsidRPr="0006035B">
              <w:rPr>
                <w:rFonts w:cs="Arial"/>
                <w:sz w:val="18"/>
                <w:szCs w:val="18"/>
              </w:rPr>
              <w:t>Call method UpdateListItems using the default “OnError” value.</w:t>
            </w:r>
          </w:p>
          <w:p w14:paraId="79826FD8" w14:textId="77777777" w:rsidR="002123F1" w:rsidRPr="0006035B" w:rsidRDefault="002123F1" w:rsidP="00D06F3C">
            <w:pPr>
              <w:pStyle w:val="Clickandtype"/>
              <w:rPr>
                <w:rFonts w:cs="Arial"/>
                <w:sz w:val="18"/>
                <w:szCs w:val="18"/>
              </w:rPr>
            </w:pPr>
          </w:p>
          <w:p w14:paraId="1C09B3C6" w14:textId="77777777" w:rsidR="002123F1" w:rsidRPr="0006035B" w:rsidRDefault="002123F1" w:rsidP="0006035B">
            <w:pPr>
              <w:pStyle w:val="Clickandtype"/>
              <w:numPr>
                <w:ilvl w:val="0"/>
                <w:numId w:val="134"/>
              </w:numPr>
              <w:ind w:left="253" w:hanging="253"/>
              <w:rPr>
                <w:rFonts w:cs="Arial"/>
                <w:sz w:val="18"/>
                <w:szCs w:val="18"/>
              </w:rPr>
            </w:pPr>
            <w:r w:rsidRPr="0006035B">
              <w:rPr>
                <w:rFonts w:cs="Arial"/>
                <w:sz w:val="18"/>
                <w:szCs w:val="18"/>
              </w:rPr>
              <w:t>Call method GetListItems to get the current list items.</w:t>
            </w:r>
          </w:p>
          <w:p w14:paraId="531E6EBA" w14:textId="77777777" w:rsidR="002123F1" w:rsidRPr="0006035B" w:rsidRDefault="002123F1" w:rsidP="00D06F3C">
            <w:pPr>
              <w:autoSpaceDE w:val="0"/>
              <w:autoSpaceDN w:val="0"/>
              <w:adjustRightInd w:val="0"/>
              <w:ind w:firstLine="270"/>
              <w:rPr>
                <w:rFonts w:cs="Arial"/>
                <w:sz w:val="18"/>
                <w:szCs w:val="18"/>
              </w:rPr>
            </w:pPr>
          </w:p>
          <w:p w14:paraId="518AC9DC" w14:textId="77777777" w:rsidR="002123F1" w:rsidRPr="0006035B" w:rsidRDefault="002123F1" w:rsidP="0006035B">
            <w:pPr>
              <w:pStyle w:val="ListParagraph"/>
              <w:numPr>
                <w:ilvl w:val="0"/>
                <w:numId w:val="134"/>
              </w:numPr>
              <w:rPr>
                <w:rFonts w:cs="Arial"/>
                <w:noProof/>
                <w:color w:val="000000"/>
                <w:sz w:val="18"/>
                <w:szCs w:val="18"/>
              </w:rPr>
            </w:pPr>
            <w:r w:rsidRPr="0006035B">
              <w:rPr>
                <w:rFonts w:cs="Arial"/>
                <w:sz w:val="18"/>
                <w:szCs w:val="18"/>
                <w:lang w:eastAsia="zh-CN"/>
              </w:rPr>
              <w:t>Clean up all the lists created in above operations.</w:t>
            </w:r>
          </w:p>
        </w:tc>
      </w:tr>
      <w:tr w:rsidR="002123F1" w14:paraId="362BA31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DD8C19"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25446C4" w14:textId="77777777" w:rsidR="002123F1" w:rsidRPr="00D95C15" w:rsidRDefault="002123F1" w:rsidP="0006035B">
            <w:pPr>
              <w:pStyle w:val="LWPTableText"/>
            </w:pPr>
            <w:r w:rsidRPr="0006035B">
              <w:t>N/A</w:t>
            </w:r>
          </w:p>
        </w:tc>
      </w:tr>
    </w:tbl>
    <w:p w14:paraId="431BC986" w14:textId="15905529" w:rsidR="002123F1" w:rsidRDefault="002123F1" w:rsidP="0006035B">
      <w:pPr>
        <w:pStyle w:val="LWPTableCaption"/>
        <w:rPr>
          <w:bCs/>
          <w:szCs w:val="18"/>
          <w:lang w:eastAsia="zh-CN"/>
        </w:rPr>
      </w:pPr>
      <w:r w:rsidRPr="00591E5E">
        <w:rPr>
          <w:bCs/>
          <w:szCs w:val="18"/>
        </w:rPr>
        <w:t>MSLISTSWS_S03_TC</w:t>
      </w:r>
      <w:r w:rsidR="00C66110">
        <w:rPr>
          <w:bCs/>
          <w:szCs w:val="18"/>
        </w:rPr>
        <w:t>91</w:t>
      </w:r>
      <w:r w:rsidRPr="00591E5E">
        <w:rPr>
          <w:bCs/>
          <w:szCs w:val="18"/>
        </w:rPr>
        <w:t>_UpdateListItems_OnErrorContinue</w:t>
      </w:r>
    </w:p>
    <w:p w14:paraId="05B90D59"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2CC7C1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C0EE74F" w14:textId="422D2AB9" w:rsidR="002123F1" w:rsidRPr="0006035B" w:rsidRDefault="002123F1" w:rsidP="0006035B">
            <w:pPr>
              <w:pStyle w:val="LWPTableHeading"/>
              <w:rPr>
                <w:color w:val="0000FF"/>
              </w:rPr>
            </w:pPr>
            <w:r w:rsidRPr="000C70DB">
              <w:t>S03_OperationOnListItem</w:t>
            </w:r>
          </w:p>
        </w:tc>
      </w:tr>
      <w:tr w:rsidR="002123F1" w14:paraId="7F3A972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C0851E" w14:textId="5D1FBB9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9BFD426" w14:textId="5E1739C7" w:rsidR="002123F1" w:rsidRPr="00D95C15" w:rsidRDefault="002123F1" w:rsidP="0006035B">
            <w:pPr>
              <w:pStyle w:val="LWPTableText"/>
            </w:pPr>
            <w:bookmarkStart w:id="607" w:name="S3_TC92"/>
            <w:bookmarkEnd w:id="607"/>
            <w:r w:rsidRPr="0006035B">
              <w:t>MSLISTSWS_S03_TC</w:t>
            </w:r>
            <w:r w:rsidR="00C66110" w:rsidRPr="0006035B">
              <w:t>92</w:t>
            </w:r>
            <w:r w:rsidRPr="0006035B">
              <w:t>_UpdateListItems_OnErrorReturn</w:t>
            </w:r>
          </w:p>
        </w:tc>
      </w:tr>
      <w:tr w:rsidR="002123F1" w14:paraId="7D59461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C4F1A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F78837D" w14:textId="2BF0E3E9" w:rsidR="002123F1" w:rsidRPr="002B7DC5" w:rsidRDefault="00273CA9" w:rsidP="0006035B">
            <w:pPr>
              <w:pStyle w:val="LWPTableText"/>
            </w:pPr>
            <w:r>
              <w:t>This test case is used to verify UpdateListItems operation in the case that the value of attribute "OnError" is "Return.</w:t>
            </w:r>
          </w:p>
        </w:tc>
      </w:tr>
      <w:tr w:rsidR="002123F1" w14:paraId="5E180EA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4E3184D"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7283F79" w14:textId="77777777" w:rsidR="002123F1" w:rsidRPr="00003F0C" w:rsidRDefault="002123F1" w:rsidP="0006035B">
            <w:pPr>
              <w:pStyle w:val="LWPTableText"/>
            </w:pPr>
            <w:r w:rsidRPr="00D95C15">
              <w:t>Common Prerequisites</w:t>
            </w:r>
            <w:r w:rsidRPr="002B7DC5">
              <w:rPr>
                <w:b/>
              </w:rPr>
              <w:t xml:space="preserve"> </w:t>
            </w:r>
          </w:p>
        </w:tc>
      </w:tr>
      <w:tr w:rsidR="002123F1" w14:paraId="005AE89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BF7D724" w14:textId="256D7F4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E05672E" w14:textId="77777777" w:rsidR="002123F1" w:rsidRPr="0006035B" w:rsidRDefault="002123F1" w:rsidP="0006035B">
            <w:pPr>
              <w:pStyle w:val="Clickandtype"/>
              <w:numPr>
                <w:ilvl w:val="0"/>
                <w:numId w:val="135"/>
              </w:numPr>
              <w:tabs>
                <w:tab w:val="left" w:pos="253"/>
              </w:tabs>
              <w:rPr>
                <w:rFonts w:cs="Arial"/>
                <w:sz w:val="18"/>
                <w:szCs w:val="18"/>
              </w:rPr>
            </w:pPr>
            <w:r w:rsidRPr="0006035B">
              <w:rPr>
                <w:rFonts w:cs="Arial"/>
                <w:sz w:val="18"/>
                <w:szCs w:val="18"/>
              </w:rPr>
              <w:t>Initialize the list on server.</w:t>
            </w:r>
          </w:p>
          <w:p w14:paraId="40542727" w14:textId="77777777" w:rsidR="002123F1" w:rsidRPr="0006035B" w:rsidRDefault="002123F1" w:rsidP="00D06F3C">
            <w:pPr>
              <w:pStyle w:val="Clickandtype"/>
              <w:tabs>
                <w:tab w:val="left" w:pos="253"/>
              </w:tabs>
              <w:ind w:left="378"/>
              <w:rPr>
                <w:rFonts w:cs="Arial"/>
                <w:sz w:val="18"/>
                <w:szCs w:val="18"/>
              </w:rPr>
            </w:pPr>
          </w:p>
          <w:p w14:paraId="776EDC08" w14:textId="77777777" w:rsidR="002123F1" w:rsidRPr="0006035B" w:rsidRDefault="002123F1" w:rsidP="0006035B">
            <w:pPr>
              <w:pStyle w:val="Clickandtype"/>
              <w:numPr>
                <w:ilvl w:val="0"/>
                <w:numId w:val="135"/>
              </w:numPr>
              <w:tabs>
                <w:tab w:val="left" w:pos="253"/>
              </w:tabs>
              <w:rPr>
                <w:rFonts w:cs="Arial"/>
                <w:sz w:val="18"/>
                <w:szCs w:val="18"/>
              </w:rPr>
            </w:pPr>
            <w:r w:rsidRPr="0006035B">
              <w:rPr>
                <w:rFonts w:cs="Arial"/>
                <w:sz w:val="18"/>
                <w:szCs w:val="18"/>
              </w:rPr>
              <w:t>Add 3 items by sequence to the initialized list in step1.</w:t>
            </w:r>
          </w:p>
          <w:p w14:paraId="72FC0914" w14:textId="77777777" w:rsidR="002123F1" w:rsidRPr="0006035B" w:rsidRDefault="002123F1" w:rsidP="00D06F3C">
            <w:pPr>
              <w:pStyle w:val="ListParagraph"/>
              <w:rPr>
                <w:rFonts w:cs="Arial"/>
                <w:sz w:val="18"/>
                <w:szCs w:val="18"/>
              </w:rPr>
            </w:pPr>
          </w:p>
          <w:p w14:paraId="49F52CF1" w14:textId="77777777" w:rsidR="002123F1" w:rsidRPr="0006035B" w:rsidRDefault="002123F1" w:rsidP="0006035B">
            <w:pPr>
              <w:pStyle w:val="Clickandtype"/>
              <w:numPr>
                <w:ilvl w:val="0"/>
                <w:numId w:val="135"/>
              </w:numPr>
              <w:tabs>
                <w:tab w:val="left" w:pos="253"/>
                <w:tab w:val="num" w:pos="296"/>
              </w:tabs>
              <w:rPr>
                <w:rFonts w:cs="Arial"/>
                <w:sz w:val="18"/>
                <w:szCs w:val="18"/>
              </w:rPr>
            </w:pPr>
            <w:r w:rsidRPr="0006035B">
              <w:rPr>
                <w:rFonts w:cs="Arial"/>
                <w:sz w:val="18"/>
                <w:szCs w:val="18"/>
              </w:rPr>
              <w:t>Call method UpdateListItems to test the "OnError" attribute with value "Return".</w:t>
            </w:r>
          </w:p>
          <w:p w14:paraId="1D21A302" w14:textId="77777777" w:rsidR="002123F1" w:rsidRPr="0006035B" w:rsidRDefault="002123F1" w:rsidP="0006035B">
            <w:pPr>
              <w:pStyle w:val="Clickandtype"/>
              <w:numPr>
                <w:ilvl w:val="0"/>
                <w:numId w:val="135"/>
              </w:numPr>
              <w:tabs>
                <w:tab w:val="num" w:pos="296"/>
              </w:tabs>
              <w:ind w:left="296" w:hanging="278"/>
              <w:rPr>
                <w:rFonts w:cs="Arial"/>
                <w:sz w:val="18"/>
                <w:szCs w:val="18"/>
              </w:rPr>
            </w:pPr>
            <w:r w:rsidRPr="0006035B">
              <w:rPr>
                <w:rFonts w:cs="Arial"/>
                <w:sz w:val="18"/>
                <w:szCs w:val="18"/>
              </w:rPr>
              <w:t>Call method GetListItems to get the items of list.</w:t>
            </w:r>
          </w:p>
          <w:p w14:paraId="21E5E44D" w14:textId="77777777" w:rsidR="002123F1" w:rsidRPr="0006035B" w:rsidRDefault="002123F1" w:rsidP="00D06F3C">
            <w:pPr>
              <w:pStyle w:val="Clickandtype"/>
              <w:ind w:left="206"/>
              <w:rPr>
                <w:rFonts w:cs="Arial"/>
                <w:sz w:val="18"/>
                <w:szCs w:val="18"/>
              </w:rPr>
            </w:pPr>
          </w:p>
          <w:p w14:paraId="0B741BCB" w14:textId="77777777" w:rsidR="002123F1" w:rsidRPr="0006035B" w:rsidRDefault="002123F1" w:rsidP="0006035B">
            <w:pPr>
              <w:pStyle w:val="ListParagraph"/>
              <w:numPr>
                <w:ilvl w:val="0"/>
                <w:numId w:val="135"/>
              </w:numPr>
              <w:rPr>
                <w:rFonts w:cs="Arial"/>
                <w:noProof/>
                <w:color w:val="000000"/>
                <w:sz w:val="18"/>
                <w:szCs w:val="18"/>
              </w:rPr>
            </w:pPr>
            <w:r w:rsidRPr="0006035B">
              <w:rPr>
                <w:rFonts w:cs="Arial"/>
                <w:sz w:val="18"/>
                <w:szCs w:val="18"/>
                <w:lang w:eastAsia="zh-CN"/>
              </w:rPr>
              <w:t>Clean up all the lists created in above operations.</w:t>
            </w:r>
          </w:p>
        </w:tc>
      </w:tr>
      <w:tr w:rsidR="002123F1" w14:paraId="3E54B48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9732CB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2868979" w14:textId="77777777" w:rsidR="002123F1" w:rsidRPr="00D95C15" w:rsidRDefault="002123F1" w:rsidP="0006035B">
            <w:pPr>
              <w:pStyle w:val="LWPTableText"/>
            </w:pPr>
            <w:r w:rsidRPr="0006035B">
              <w:t>N/A</w:t>
            </w:r>
          </w:p>
        </w:tc>
      </w:tr>
    </w:tbl>
    <w:p w14:paraId="529DB8FD" w14:textId="24E21E37" w:rsidR="002123F1" w:rsidRDefault="00C66110" w:rsidP="0006035B">
      <w:pPr>
        <w:pStyle w:val="LWPTableCaption"/>
        <w:rPr>
          <w:bCs/>
          <w:szCs w:val="18"/>
          <w:lang w:eastAsia="zh-CN"/>
        </w:rPr>
      </w:pPr>
      <w:r>
        <w:rPr>
          <w:bCs/>
          <w:szCs w:val="18"/>
        </w:rPr>
        <w:t>MSLISTSWS_S03_TC92</w:t>
      </w:r>
      <w:r w:rsidR="002123F1" w:rsidRPr="00591E5E">
        <w:rPr>
          <w:bCs/>
          <w:szCs w:val="18"/>
        </w:rPr>
        <w:t>_UpdateListItems_OnErrorReturn</w:t>
      </w:r>
    </w:p>
    <w:p w14:paraId="2484CD9F"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FB4FE5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7CEB2FB" w14:textId="252D3071" w:rsidR="002123F1" w:rsidRPr="0006035B" w:rsidRDefault="002123F1" w:rsidP="0006035B">
            <w:pPr>
              <w:pStyle w:val="LWPTableHeading"/>
              <w:rPr>
                <w:color w:val="0000FF"/>
              </w:rPr>
            </w:pPr>
            <w:r w:rsidRPr="000C70DB">
              <w:t>S03_OperationOnListItem</w:t>
            </w:r>
          </w:p>
        </w:tc>
      </w:tr>
      <w:tr w:rsidR="002123F1" w14:paraId="7F7082D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D8DD0BA" w14:textId="11ADE4A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48D6535" w14:textId="1FCD1F75" w:rsidR="002123F1" w:rsidRPr="0006035B" w:rsidRDefault="002123F1" w:rsidP="0006035B">
            <w:pPr>
              <w:pStyle w:val="LWPTableText"/>
            </w:pPr>
            <w:bookmarkStart w:id="608" w:name="S3_TC93"/>
            <w:bookmarkEnd w:id="608"/>
            <w:r w:rsidRPr="0006035B">
              <w:t>MSLISTSWS_S03_TC</w:t>
            </w:r>
            <w:r w:rsidR="00C66110" w:rsidRPr="0006035B">
              <w:t>93</w:t>
            </w:r>
            <w:r w:rsidRPr="0006035B">
              <w:t>_UpdateListItems_OwsHiddenVersion</w:t>
            </w:r>
          </w:p>
        </w:tc>
      </w:tr>
      <w:tr w:rsidR="002123F1" w14:paraId="44EE9A5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582AC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36CEDE1" w14:textId="603136AB" w:rsidR="002123F1" w:rsidRPr="008B0CCD" w:rsidRDefault="008B0CCD" w:rsidP="008B0CCD">
            <w:pPr>
              <w:autoSpaceDE w:val="0"/>
              <w:autoSpaceDN w:val="0"/>
              <w:adjustRightInd w:val="0"/>
              <w:spacing w:after="0"/>
              <w:rPr>
                <w:rFonts w:ascii="NSimSun" w:eastAsia="NSimSun" w:hAnsiTheme="minorHAnsi" w:cs="NSimSun"/>
                <w:color w:val="008000"/>
                <w:sz w:val="19"/>
                <w:szCs w:val="19"/>
                <w:lang w:eastAsia="zh-CN"/>
              </w:rPr>
            </w:pPr>
            <w:r w:rsidRPr="008B0CCD">
              <w:rPr>
                <w:rFonts w:eastAsia="Times New Roman" w:cs="Segoe"/>
                <w:sz w:val="18"/>
                <w:szCs w:val="18"/>
              </w:rPr>
              <w:t>This Test case is used to test UpdateListItems operation when listName is a valid GUID and whether OwsHiddenVersion is specified or not.</w:t>
            </w:r>
          </w:p>
        </w:tc>
      </w:tr>
      <w:tr w:rsidR="002123F1" w14:paraId="6066347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0A2FD81"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7E3FCCD" w14:textId="77777777" w:rsidR="002123F1" w:rsidRPr="002B7DC5" w:rsidRDefault="002123F1" w:rsidP="0006035B">
            <w:pPr>
              <w:pStyle w:val="LWPTableText"/>
            </w:pPr>
            <w:r w:rsidRPr="00D95C15">
              <w:t>Common Prerequisites</w:t>
            </w:r>
          </w:p>
        </w:tc>
      </w:tr>
      <w:tr w:rsidR="002123F1" w:rsidRPr="003437C9" w14:paraId="1B1761F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F88E74" w14:textId="57295E6A"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97DD953" w14:textId="77777777" w:rsidR="002123F1" w:rsidRPr="0006035B" w:rsidRDefault="002123F1" w:rsidP="0006035B">
            <w:pPr>
              <w:pStyle w:val="Clickandtype"/>
              <w:numPr>
                <w:ilvl w:val="0"/>
                <w:numId w:val="136"/>
              </w:numPr>
              <w:rPr>
                <w:sz w:val="18"/>
                <w:szCs w:val="18"/>
              </w:rPr>
            </w:pPr>
            <w:r w:rsidRPr="0006035B">
              <w:rPr>
                <w:sz w:val="18"/>
                <w:szCs w:val="18"/>
              </w:rPr>
              <w:t>Initialize the list on server.</w:t>
            </w:r>
          </w:p>
          <w:p w14:paraId="0C070F2F" w14:textId="77777777" w:rsidR="002123F1" w:rsidRPr="0006035B" w:rsidRDefault="002123F1" w:rsidP="00D06F3C">
            <w:pPr>
              <w:pStyle w:val="Clickandtype"/>
              <w:tabs>
                <w:tab w:val="left" w:pos="253"/>
              </w:tabs>
              <w:rPr>
                <w:sz w:val="18"/>
                <w:szCs w:val="18"/>
              </w:rPr>
            </w:pPr>
          </w:p>
          <w:p w14:paraId="05DE433D" w14:textId="77777777" w:rsidR="002123F1" w:rsidRPr="0006035B" w:rsidRDefault="002123F1" w:rsidP="0006035B">
            <w:pPr>
              <w:pStyle w:val="Clickandtype"/>
              <w:numPr>
                <w:ilvl w:val="0"/>
                <w:numId w:val="136"/>
              </w:numPr>
              <w:rPr>
                <w:sz w:val="18"/>
                <w:szCs w:val="18"/>
              </w:rPr>
            </w:pPr>
            <w:r w:rsidRPr="0006035B">
              <w:rPr>
                <w:sz w:val="18"/>
                <w:szCs w:val="18"/>
              </w:rPr>
              <w:t>Call method UpdateListItems to insert two items using List GUID, one is valid and the other one is invalid.</w:t>
            </w:r>
          </w:p>
          <w:p w14:paraId="3AC62160" w14:textId="77777777" w:rsidR="002123F1" w:rsidRPr="0006035B" w:rsidRDefault="002123F1" w:rsidP="00D06F3C">
            <w:pPr>
              <w:pStyle w:val="Clickandtype"/>
              <w:rPr>
                <w:sz w:val="18"/>
                <w:szCs w:val="18"/>
              </w:rPr>
            </w:pPr>
          </w:p>
          <w:p w14:paraId="5DFB2BC7" w14:textId="77777777" w:rsidR="002123F1" w:rsidRPr="0006035B" w:rsidRDefault="002123F1" w:rsidP="0006035B">
            <w:pPr>
              <w:pStyle w:val="Clickandtype"/>
              <w:numPr>
                <w:ilvl w:val="0"/>
                <w:numId w:val="136"/>
              </w:numPr>
              <w:rPr>
                <w:sz w:val="18"/>
                <w:szCs w:val="18"/>
              </w:rPr>
            </w:pPr>
            <w:r w:rsidRPr="0006035B">
              <w:rPr>
                <w:sz w:val="18"/>
                <w:szCs w:val="18"/>
              </w:rPr>
              <w:t>Call method GetListItems by using the List GUID to verify the operation of inserting item just happen on the specified list.</w:t>
            </w:r>
          </w:p>
          <w:p w14:paraId="3777BECC" w14:textId="77777777" w:rsidR="002123F1" w:rsidRPr="0006035B" w:rsidRDefault="002123F1" w:rsidP="00D06F3C">
            <w:pPr>
              <w:pStyle w:val="Clickandtype"/>
              <w:ind w:left="360"/>
              <w:rPr>
                <w:sz w:val="18"/>
                <w:szCs w:val="18"/>
              </w:rPr>
            </w:pPr>
          </w:p>
          <w:p w14:paraId="07DF61FE" w14:textId="77777777" w:rsidR="002123F1" w:rsidRPr="0006035B" w:rsidRDefault="002123F1" w:rsidP="0006035B">
            <w:pPr>
              <w:pStyle w:val="Clickandtype"/>
              <w:numPr>
                <w:ilvl w:val="0"/>
                <w:numId w:val="136"/>
              </w:numPr>
              <w:rPr>
                <w:sz w:val="18"/>
                <w:szCs w:val="18"/>
              </w:rPr>
            </w:pPr>
            <w:r w:rsidRPr="0006035B">
              <w:rPr>
                <w:sz w:val="18"/>
                <w:szCs w:val="18"/>
              </w:rPr>
              <w:t>Call method UpdateListItems to insert the item using List GUID.</w:t>
            </w:r>
          </w:p>
          <w:p w14:paraId="4A81110F" w14:textId="77777777" w:rsidR="005740D4" w:rsidRDefault="005740D4" w:rsidP="005740D4">
            <w:pPr>
              <w:pStyle w:val="Clickandtype"/>
              <w:ind w:left="360"/>
              <w:rPr>
                <w:sz w:val="18"/>
                <w:szCs w:val="18"/>
              </w:rPr>
            </w:pPr>
          </w:p>
          <w:p w14:paraId="27FE1BC5" w14:textId="77777777" w:rsidR="002123F1" w:rsidRPr="0006035B" w:rsidRDefault="002123F1" w:rsidP="0006035B">
            <w:pPr>
              <w:pStyle w:val="Clickandtype"/>
              <w:numPr>
                <w:ilvl w:val="0"/>
                <w:numId w:val="136"/>
              </w:numPr>
              <w:rPr>
                <w:sz w:val="18"/>
                <w:szCs w:val="18"/>
              </w:rPr>
            </w:pPr>
            <w:r w:rsidRPr="0006035B">
              <w:rPr>
                <w:sz w:val="18"/>
                <w:szCs w:val="18"/>
              </w:rPr>
              <w:t>Call method UpdateListItems to insert the item using List GUID.</w:t>
            </w:r>
          </w:p>
          <w:p w14:paraId="35871AAE" w14:textId="4117D632" w:rsidR="002123F1" w:rsidRPr="0006035B" w:rsidRDefault="002123F1" w:rsidP="00D06F3C">
            <w:pPr>
              <w:pStyle w:val="Clickandtype"/>
              <w:ind w:left="360"/>
              <w:rPr>
                <w:sz w:val="18"/>
                <w:szCs w:val="18"/>
              </w:rPr>
            </w:pPr>
          </w:p>
        </w:tc>
      </w:tr>
      <w:tr w:rsidR="002123F1" w14:paraId="03C29C9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4135479"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49C85B8" w14:textId="77777777" w:rsidR="002123F1" w:rsidRPr="00D95C15" w:rsidRDefault="002123F1" w:rsidP="0006035B">
            <w:pPr>
              <w:pStyle w:val="LWPTableText"/>
            </w:pPr>
            <w:bookmarkStart w:id="609" w:name="OLE_LINK247"/>
            <w:bookmarkStart w:id="610" w:name="OLE_LINK248"/>
            <w:r w:rsidRPr="0006035B">
              <w:t>N/A</w:t>
            </w:r>
            <w:bookmarkEnd w:id="609"/>
            <w:bookmarkEnd w:id="610"/>
          </w:p>
        </w:tc>
      </w:tr>
    </w:tbl>
    <w:p w14:paraId="5BFD2D68" w14:textId="09D659FA" w:rsidR="002123F1" w:rsidRDefault="002123F1" w:rsidP="0006035B">
      <w:pPr>
        <w:pStyle w:val="LWPTableCaption"/>
        <w:rPr>
          <w:bCs/>
          <w:szCs w:val="18"/>
          <w:lang w:eastAsia="zh-CN"/>
        </w:rPr>
      </w:pPr>
      <w:r w:rsidRPr="00591E5E">
        <w:rPr>
          <w:bCs/>
          <w:szCs w:val="18"/>
        </w:rPr>
        <w:t>MSLISTSWS_S03_TC</w:t>
      </w:r>
      <w:r w:rsidR="00C66110">
        <w:rPr>
          <w:bCs/>
          <w:szCs w:val="18"/>
        </w:rPr>
        <w:t>93</w:t>
      </w:r>
      <w:r w:rsidRPr="00591E5E">
        <w:rPr>
          <w:bCs/>
          <w:szCs w:val="18"/>
        </w:rPr>
        <w:t>_UpdateListItems_OwsHiddenVersion</w:t>
      </w:r>
    </w:p>
    <w:p w14:paraId="32F05E60"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6A62E6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AC3DA9B" w14:textId="2EF52C89" w:rsidR="002123F1" w:rsidRPr="0006035B" w:rsidRDefault="002123F1" w:rsidP="0006035B">
            <w:pPr>
              <w:pStyle w:val="LWPTableHeading"/>
              <w:rPr>
                <w:color w:val="0000FF"/>
              </w:rPr>
            </w:pPr>
            <w:r w:rsidRPr="000C70DB">
              <w:t>S03_OperationOnListItem</w:t>
            </w:r>
          </w:p>
        </w:tc>
      </w:tr>
      <w:tr w:rsidR="002123F1" w14:paraId="420CFA1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04EBA7A" w14:textId="7F467BEC"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37548F5F" w14:textId="1FCF87B5" w:rsidR="002123F1" w:rsidRPr="00D95C15" w:rsidRDefault="002123F1" w:rsidP="0006035B">
            <w:pPr>
              <w:pStyle w:val="LWPTableText"/>
            </w:pPr>
            <w:bookmarkStart w:id="611" w:name="S3_TC94"/>
            <w:bookmarkEnd w:id="611"/>
            <w:r w:rsidRPr="0006035B">
              <w:t>MSLISTSWS_S03_TC</w:t>
            </w:r>
            <w:r w:rsidR="00C66110" w:rsidRPr="0006035B">
              <w:t>94</w:t>
            </w:r>
            <w:r w:rsidRPr="0006035B">
              <w:t>_UpdateListItems_PreCalcIgnore</w:t>
            </w:r>
          </w:p>
        </w:tc>
      </w:tr>
      <w:tr w:rsidR="002123F1" w14:paraId="1C1AD0F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6E22DC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E01F4D8" w14:textId="5C270F89" w:rsidR="002123F1" w:rsidRPr="002B7DC5" w:rsidRDefault="00D67AD8" w:rsidP="0006035B">
            <w:pPr>
              <w:pStyle w:val="LWPTableText"/>
            </w:pPr>
            <w:r>
              <w:t>This Test case is used to test UpdateListItems operation in case that the attribute "PreCalc" will be ignored by the server.</w:t>
            </w:r>
          </w:p>
        </w:tc>
      </w:tr>
      <w:tr w:rsidR="002123F1" w14:paraId="35EAF28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BD087E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9FA646A" w14:textId="77777777" w:rsidR="002123F1" w:rsidRPr="00003F0C" w:rsidRDefault="002123F1" w:rsidP="0006035B">
            <w:pPr>
              <w:pStyle w:val="LWPTableText"/>
            </w:pPr>
            <w:r w:rsidRPr="00D95C15">
              <w:t>Common Prerequisites</w:t>
            </w:r>
            <w:r w:rsidRPr="002B7DC5">
              <w:rPr>
                <w:b/>
              </w:rPr>
              <w:t xml:space="preserve"> </w:t>
            </w:r>
          </w:p>
        </w:tc>
      </w:tr>
      <w:tr w:rsidR="002123F1" w14:paraId="726CF3F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166EB7B" w14:textId="4E0CFE1A"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4647745" w14:textId="77777777" w:rsidR="002123F1" w:rsidRPr="0006035B" w:rsidRDefault="002123F1" w:rsidP="0006035B">
            <w:pPr>
              <w:pStyle w:val="Clickandtype"/>
              <w:numPr>
                <w:ilvl w:val="0"/>
                <w:numId w:val="137"/>
              </w:numPr>
              <w:tabs>
                <w:tab w:val="left" w:pos="253"/>
              </w:tabs>
              <w:rPr>
                <w:sz w:val="18"/>
                <w:szCs w:val="18"/>
              </w:rPr>
            </w:pPr>
            <w:r w:rsidRPr="0006035B">
              <w:rPr>
                <w:sz w:val="18"/>
                <w:szCs w:val="18"/>
              </w:rPr>
              <w:t>Initialize the list on server.</w:t>
            </w:r>
          </w:p>
          <w:p w14:paraId="0D4064A4" w14:textId="77777777" w:rsidR="002123F1" w:rsidRPr="0006035B" w:rsidRDefault="002123F1" w:rsidP="00D06F3C">
            <w:pPr>
              <w:pStyle w:val="Clickandtype"/>
              <w:tabs>
                <w:tab w:val="left" w:pos="253"/>
              </w:tabs>
              <w:ind w:left="378"/>
              <w:rPr>
                <w:sz w:val="18"/>
                <w:szCs w:val="18"/>
              </w:rPr>
            </w:pPr>
          </w:p>
          <w:p w14:paraId="7A61A17F" w14:textId="77777777" w:rsidR="002123F1" w:rsidRPr="0006035B" w:rsidRDefault="002123F1" w:rsidP="0006035B">
            <w:pPr>
              <w:pStyle w:val="Clickandtype"/>
              <w:numPr>
                <w:ilvl w:val="0"/>
                <w:numId w:val="137"/>
              </w:numPr>
              <w:tabs>
                <w:tab w:val="left" w:pos="253"/>
              </w:tabs>
              <w:rPr>
                <w:sz w:val="18"/>
                <w:szCs w:val="18"/>
              </w:rPr>
            </w:pPr>
            <w:r w:rsidRPr="0006035B">
              <w:rPr>
                <w:sz w:val="18"/>
                <w:szCs w:val="18"/>
              </w:rPr>
              <w:t>Add items to the initialized list in step1.</w:t>
            </w:r>
          </w:p>
          <w:p w14:paraId="0E7D6EA4" w14:textId="77777777" w:rsidR="002123F1" w:rsidRPr="0006035B" w:rsidRDefault="002123F1" w:rsidP="00D06F3C">
            <w:pPr>
              <w:pStyle w:val="Clickandtype"/>
              <w:ind w:left="295" w:hanging="295"/>
              <w:rPr>
                <w:sz w:val="18"/>
                <w:szCs w:val="18"/>
              </w:rPr>
            </w:pPr>
          </w:p>
          <w:p w14:paraId="7D0A3376" w14:textId="77777777" w:rsidR="002123F1" w:rsidRPr="0006035B" w:rsidRDefault="002123F1" w:rsidP="0006035B">
            <w:pPr>
              <w:pStyle w:val="Clickandtype"/>
              <w:numPr>
                <w:ilvl w:val="0"/>
                <w:numId w:val="137"/>
              </w:numPr>
              <w:ind w:left="205" w:hanging="205"/>
              <w:rPr>
                <w:sz w:val="18"/>
                <w:szCs w:val="18"/>
              </w:rPr>
            </w:pPr>
            <w:r w:rsidRPr="0006035B">
              <w:rPr>
                <w:sz w:val="18"/>
                <w:szCs w:val="18"/>
              </w:rPr>
              <w:t>Call method UpdateListItems to test "PreCalc" attribute that will be ignored by server.</w:t>
            </w:r>
          </w:p>
          <w:p w14:paraId="0B652451" w14:textId="77777777" w:rsidR="002123F1" w:rsidRPr="0006035B" w:rsidRDefault="002123F1" w:rsidP="00D06F3C">
            <w:pPr>
              <w:pStyle w:val="ListParagraph"/>
              <w:ind w:left="205" w:hanging="205"/>
              <w:rPr>
                <w:sz w:val="18"/>
                <w:szCs w:val="18"/>
              </w:rPr>
            </w:pPr>
          </w:p>
          <w:p w14:paraId="422EE0DC" w14:textId="77777777" w:rsidR="002123F1" w:rsidRPr="0006035B" w:rsidRDefault="002123F1" w:rsidP="0006035B">
            <w:pPr>
              <w:pStyle w:val="Clickandtype"/>
              <w:numPr>
                <w:ilvl w:val="0"/>
                <w:numId w:val="137"/>
              </w:numPr>
              <w:ind w:left="205" w:hanging="205"/>
              <w:rPr>
                <w:sz w:val="18"/>
                <w:szCs w:val="18"/>
              </w:rPr>
            </w:pPr>
            <w:r w:rsidRPr="0006035B">
              <w:rPr>
                <w:sz w:val="18"/>
                <w:szCs w:val="18"/>
              </w:rPr>
              <w:t>Call method UpdateListItems with resetting the “PreCalc” to some invalid value.</w:t>
            </w:r>
          </w:p>
          <w:p w14:paraId="09544AD9" w14:textId="77777777" w:rsidR="002123F1" w:rsidRPr="0006035B" w:rsidRDefault="002123F1" w:rsidP="00D06F3C">
            <w:pPr>
              <w:pStyle w:val="Clickandtype"/>
              <w:ind w:left="295"/>
              <w:rPr>
                <w:sz w:val="18"/>
                <w:szCs w:val="18"/>
              </w:rPr>
            </w:pPr>
          </w:p>
          <w:p w14:paraId="01C80B7A" w14:textId="77777777" w:rsidR="002123F1" w:rsidRPr="0006035B" w:rsidRDefault="002123F1" w:rsidP="00D06F3C">
            <w:pPr>
              <w:rPr>
                <w:noProof/>
                <w:color w:val="000000"/>
                <w:sz w:val="18"/>
                <w:szCs w:val="18"/>
              </w:rPr>
            </w:pPr>
            <w:r w:rsidRPr="0006035B">
              <w:rPr>
                <w:sz w:val="18"/>
                <w:szCs w:val="18"/>
              </w:rPr>
              <w:t>5. Clean up all the lists created in above operations.</w:t>
            </w:r>
          </w:p>
        </w:tc>
      </w:tr>
      <w:tr w:rsidR="002123F1" w14:paraId="52AC9A6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55786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DF95E8A" w14:textId="77777777" w:rsidR="002123F1" w:rsidRPr="00D95C15" w:rsidRDefault="002123F1" w:rsidP="0006035B">
            <w:pPr>
              <w:pStyle w:val="LWPTableText"/>
            </w:pPr>
            <w:r w:rsidRPr="0006035B">
              <w:t>N/A</w:t>
            </w:r>
          </w:p>
        </w:tc>
      </w:tr>
    </w:tbl>
    <w:p w14:paraId="42ACBCE2" w14:textId="6485C66D" w:rsidR="002123F1" w:rsidRDefault="002123F1" w:rsidP="0006035B">
      <w:pPr>
        <w:pStyle w:val="LWPTableCaption"/>
        <w:rPr>
          <w:bCs/>
          <w:szCs w:val="18"/>
          <w:lang w:eastAsia="zh-CN"/>
        </w:rPr>
      </w:pPr>
      <w:r w:rsidRPr="00A70DE0">
        <w:rPr>
          <w:bCs/>
          <w:szCs w:val="18"/>
        </w:rPr>
        <w:t>MSLISTSWS_S03_TC</w:t>
      </w:r>
      <w:r w:rsidR="00C66110">
        <w:rPr>
          <w:bCs/>
          <w:szCs w:val="18"/>
        </w:rPr>
        <w:t>94</w:t>
      </w:r>
      <w:r w:rsidRPr="00A70DE0">
        <w:rPr>
          <w:bCs/>
          <w:szCs w:val="18"/>
        </w:rPr>
        <w:t>_UpdateListItems_PreCalcIgnore</w:t>
      </w:r>
    </w:p>
    <w:p w14:paraId="12882636"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EE4648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7D704E9" w14:textId="762F9698" w:rsidR="002123F1" w:rsidRPr="0006035B" w:rsidRDefault="002123F1" w:rsidP="0006035B">
            <w:pPr>
              <w:pStyle w:val="LWPTableHeading"/>
              <w:rPr>
                <w:color w:val="0000FF"/>
              </w:rPr>
            </w:pPr>
            <w:r w:rsidRPr="000C70DB">
              <w:t>S03_OperationOnListItem</w:t>
            </w:r>
          </w:p>
        </w:tc>
      </w:tr>
      <w:tr w:rsidR="002123F1" w14:paraId="4C85D72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F1F2BF" w14:textId="7B1A32B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EFA89D0" w14:textId="6D2EF8CE" w:rsidR="002123F1" w:rsidRPr="0006035B" w:rsidRDefault="002123F1" w:rsidP="0006035B">
            <w:pPr>
              <w:pStyle w:val="LWPTableText"/>
            </w:pPr>
            <w:bookmarkStart w:id="612" w:name="S3_TC95"/>
            <w:bookmarkEnd w:id="612"/>
            <w:r w:rsidRPr="00D95C15">
              <w:t>MSLISTSWS_S03_TC</w:t>
            </w:r>
            <w:r w:rsidR="00C66110" w:rsidRPr="002B7DC5">
              <w:t>95</w:t>
            </w:r>
            <w:r w:rsidRPr="00003F0C">
              <w:t>_UpdateListItems_ValidListTitle</w:t>
            </w:r>
          </w:p>
        </w:tc>
      </w:tr>
      <w:tr w:rsidR="002123F1" w14:paraId="327CEA1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59B4D1B"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1E9D428" w14:textId="3AAC9FF8" w:rsidR="002123F1" w:rsidRPr="00DB0B7E" w:rsidRDefault="00DB0B7E" w:rsidP="00DB0B7E">
            <w:pPr>
              <w:autoSpaceDE w:val="0"/>
              <w:autoSpaceDN w:val="0"/>
              <w:adjustRightInd w:val="0"/>
              <w:spacing w:after="0"/>
              <w:rPr>
                <w:rFonts w:ascii="NSimSun" w:eastAsia="NSimSun" w:hAnsiTheme="minorHAnsi" w:cs="NSimSun"/>
                <w:color w:val="008000"/>
                <w:sz w:val="19"/>
                <w:szCs w:val="19"/>
                <w:lang w:eastAsia="zh-CN"/>
              </w:rPr>
            </w:pPr>
            <w:r w:rsidRPr="00DB0B7E">
              <w:rPr>
                <w:rFonts w:eastAsia="Times New Roman" w:cs="Segoe"/>
                <w:sz w:val="18"/>
                <w:szCs w:val="18"/>
              </w:rPr>
              <w:t>This test case is used to test UpdateListItems operation when the listName is not a GUID but a valid list title</w:t>
            </w:r>
            <w:r w:rsidR="002123F1" w:rsidRPr="00DB0B7E">
              <w:rPr>
                <w:rFonts w:eastAsia="Times New Roman" w:cs="Segoe"/>
                <w:sz w:val="18"/>
                <w:szCs w:val="18"/>
              </w:rPr>
              <w:t>.</w:t>
            </w:r>
          </w:p>
        </w:tc>
      </w:tr>
      <w:tr w:rsidR="002123F1" w14:paraId="50A2169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D2D0283"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2C66875" w14:textId="77777777" w:rsidR="002123F1" w:rsidRPr="002B7DC5" w:rsidRDefault="002123F1" w:rsidP="0006035B">
            <w:pPr>
              <w:pStyle w:val="LWPTableText"/>
            </w:pPr>
            <w:r w:rsidRPr="00D95C15">
              <w:t>Common Prerequisites</w:t>
            </w:r>
          </w:p>
        </w:tc>
      </w:tr>
      <w:tr w:rsidR="002123F1" w14:paraId="218E869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54865C8" w14:textId="37187EA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57590D4" w14:textId="77777777" w:rsidR="002123F1" w:rsidRPr="0006035B" w:rsidRDefault="002123F1" w:rsidP="0006035B">
            <w:pPr>
              <w:pStyle w:val="Clickandtype"/>
              <w:numPr>
                <w:ilvl w:val="0"/>
                <w:numId w:val="138"/>
              </w:numPr>
              <w:rPr>
                <w:sz w:val="18"/>
                <w:szCs w:val="18"/>
              </w:rPr>
            </w:pPr>
            <w:bookmarkStart w:id="613" w:name="OLE_LINK241"/>
            <w:bookmarkStart w:id="614" w:name="OLE_LINK242"/>
            <w:bookmarkStart w:id="615" w:name="OLE_LINK227"/>
            <w:bookmarkStart w:id="616" w:name="OLE_LINK228"/>
            <w:r w:rsidRPr="0006035B">
              <w:rPr>
                <w:sz w:val="18"/>
                <w:szCs w:val="18"/>
              </w:rPr>
              <w:t>Initialize the list on server.</w:t>
            </w:r>
            <w:bookmarkEnd w:id="613"/>
            <w:bookmarkEnd w:id="614"/>
          </w:p>
          <w:p w14:paraId="3A4219DD" w14:textId="77777777" w:rsidR="002123F1" w:rsidRPr="0006035B" w:rsidRDefault="002123F1" w:rsidP="00D06F3C">
            <w:pPr>
              <w:rPr>
                <w:sz w:val="18"/>
                <w:szCs w:val="18"/>
              </w:rPr>
            </w:pPr>
          </w:p>
          <w:p w14:paraId="14E70F13" w14:textId="77777777" w:rsidR="002123F1" w:rsidRPr="0006035B" w:rsidRDefault="002123F1" w:rsidP="0006035B">
            <w:pPr>
              <w:pStyle w:val="Clickandtype"/>
              <w:numPr>
                <w:ilvl w:val="0"/>
                <w:numId w:val="138"/>
              </w:numPr>
              <w:rPr>
                <w:sz w:val="18"/>
                <w:szCs w:val="18"/>
              </w:rPr>
            </w:pPr>
            <w:r w:rsidRPr="0006035B">
              <w:rPr>
                <w:sz w:val="18"/>
                <w:szCs w:val="18"/>
              </w:rPr>
              <w:t>Call method UpdateListItems using specified list name but no list GUID to insert two items, one is valid and the other one is invalid.</w:t>
            </w:r>
          </w:p>
          <w:p w14:paraId="3775D89B" w14:textId="77777777" w:rsidR="002123F1" w:rsidRPr="0006035B" w:rsidRDefault="002123F1" w:rsidP="00D06F3C">
            <w:pPr>
              <w:pStyle w:val="Clickandtype"/>
              <w:rPr>
                <w:sz w:val="18"/>
                <w:szCs w:val="18"/>
              </w:rPr>
            </w:pPr>
            <w:bookmarkStart w:id="617" w:name="OLE_LINK229"/>
            <w:bookmarkStart w:id="618" w:name="OLE_LINK230"/>
          </w:p>
          <w:p w14:paraId="3F037692" w14:textId="77777777" w:rsidR="002123F1" w:rsidRPr="0006035B" w:rsidRDefault="002123F1" w:rsidP="0006035B">
            <w:pPr>
              <w:pStyle w:val="Clickandtype"/>
              <w:numPr>
                <w:ilvl w:val="0"/>
                <w:numId w:val="138"/>
              </w:numPr>
              <w:rPr>
                <w:sz w:val="18"/>
                <w:szCs w:val="18"/>
              </w:rPr>
            </w:pPr>
            <w:r w:rsidRPr="0006035B">
              <w:rPr>
                <w:sz w:val="18"/>
                <w:szCs w:val="18"/>
              </w:rPr>
              <w:t>Call method GetListItems by using the List GUID to verify the operation of inserting item just happens on the specified list.</w:t>
            </w:r>
          </w:p>
          <w:bookmarkEnd w:id="617"/>
          <w:bookmarkEnd w:id="618"/>
          <w:p w14:paraId="495C0AEB" w14:textId="77777777" w:rsidR="002123F1" w:rsidRPr="0006035B" w:rsidRDefault="002123F1" w:rsidP="00D06F3C">
            <w:pPr>
              <w:pStyle w:val="Clickandtype"/>
              <w:ind w:left="360"/>
              <w:rPr>
                <w:sz w:val="18"/>
                <w:szCs w:val="18"/>
              </w:rPr>
            </w:pPr>
          </w:p>
          <w:p w14:paraId="1CCBC532" w14:textId="454FFA7D" w:rsidR="007F1137" w:rsidRPr="0006035B" w:rsidRDefault="007F1137" w:rsidP="0006035B">
            <w:pPr>
              <w:pStyle w:val="Clickandtype"/>
              <w:numPr>
                <w:ilvl w:val="0"/>
                <w:numId w:val="138"/>
              </w:numPr>
              <w:rPr>
                <w:sz w:val="18"/>
                <w:szCs w:val="18"/>
              </w:rPr>
            </w:pPr>
            <w:r w:rsidRPr="0006035B">
              <w:rPr>
                <w:sz w:val="18"/>
                <w:szCs w:val="18"/>
              </w:rPr>
              <w:t>Call method CreateUpdateListItems with valid GUID, key is “</w:t>
            </w:r>
            <w:r w:rsidR="002E3943" w:rsidRPr="0006035B">
              <w:rPr>
                <w:sz w:val="18"/>
                <w:szCs w:val="18"/>
              </w:rPr>
              <w:t>Age</w:t>
            </w:r>
            <w:r w:rsidRPr="0006035B">
              <w:rPr>
                <w:sz w:val="18"/>
                <w:szCs w:val="18"/>
              </w:rPr>
              <w:t>”; the value is “1”, and return the UpdateListItemsUpdates instance.</w:t>
            </w:r>
          </w:p>
          <w:p w14:paraId="5058CC01" w14:textId="77777777" w:rsidR="007F1137" w:rsidRPr="0006035B" w:rsidRDefault="007F1137" w:rsidP="007F1137">
            <w:pPr>
              <w:pStyle w:val="Clickandtype"/>
              <w:ind w:left="360"/>
              <w:rPr>
                <w:sz w:val="18"/>
                <w:szCs w:val="18"/>
              </w:rPr>
            </w:pPr>
          </w:p>
          <w:p w14:paraId="79972F15" w14:textId="1619FC1B" w:rsidR="007F1137" w:rsidRPr="0006035B" w:rsidRDefault="007F1137" w:rsidP="0006035B">
            <w:pPr>
              <w:pStyle w:val="Clickandtype"/>
              <w:numPr>
                <w:ilvl w:val="0"/>
                <w:numId w:val="138"/>
              </w:numPr>
              <w:rPr>
                <w:sz w:val="18"/>
                <w:szCs w:val="18"/>
              </w:rPr>
            </w:pPr>
            <w:r w:rsidRPr="0006035B">
              <w:rPr>
                <w:sz w:val="18"/>
                <w:szCs w:val="18"/>
              </w:rPr>
              <w:t>Call method UpdateListItems to update the list create by step 4.</w:t>
            </w:r>
          </w:p>
          <w:p w14:paraId="2B098316" w14:textId="77777777" w:rsidR="007F1137" w:rsidRPr="0006035B" w:rsidRDefault="007F1137" w:rsidP="00D06F3C">
            <w:pPr>
              <w:pStyle w:val="Clickandtype"/>
              <w:ind w:left="360"/>
              <w:rPr>
                <w:sz w:val="18"/>
                <w:szCs w:val="18"/>
              </w:rPr>
            </w:pPr>
          </w:p>
          <w:p w14:paraId="6B1BB8D4" w14:textId="00F88116" w:rsidR="002123F1" w:rsidRPr="0006035B" w:rsidRDefault="007F1137" w:rsidP="00D06F3C">
            <w:pPr>
              <w:ind w:left="206" w:hanging="206"/>
              <w:rPr>
                <w:noProof/>
                <w:color w:val="000000"/>
                <w:sz w:val="18"/>
                <w:szCs w:val="18"/>
              </w:rPr>
            </w:pPr>
            <w:bookmarkStart w:id="619" w:name="OLE_LINK231"/>
            <w:bookmarkStart w:id="620" w:name="OLE_LINK232"/>
            <w:r w:rsidRPr="0006035B">
              <w:rPr>
                <w:sz w:val="18"/>
                <w:szCs w:val="18"/>
              </w:rPr>
              <w:t>6</w:t>
            </w:r>
            <w:r w:rsidR="002123F1" w:rsidRPr="0006035B">
              <w:rPr>
                <w:sz w:val="18"/>
                <w:szCs w:val="18"/>
              </w:rPr>
              <w:t>.  Clean up all the lists created in above operations.</w:t>
            </w:r>
            <w:bookmarkEnd w:id="615"/>
            <w:bookmarkEnd w:id="616"/>
            <w:bookmarkEnd w:id="619"/>
            <w:bookmarkEnd w:id="620"/>
          </w:p>
        </w:tc>
      </w:tr>
      <w:tr w:rsidR="002123F1" w14:paraId="2C94073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FBE1C61"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B537A9F" w14:textId="77777777" w:rsidR="002123F1" w:rsidRPr="00D95C15" w:rsidRDefault="002123F1" w:rsidP="0006035B">
            <w:pPr>
              <w:pStyle w:val="LWPTableText"/>
            </w:pPr>
            <w:r w:rsidRPr="0006035B">
              <w:t>N/A</w:t>
            </w:r>
          </w:p>
        </w:tc>
      </w:tr>
    </w:tbl>
    <w:p w14:paraId="609BC71F" w14:textId="66256727" w:rsidR="00A3170D" w:rsidRDefault="002123F1" w:rsidP="0006035B">
      <w:pPr>
        <w:pStyle w:val="LWPTableCaption"/>
        <w:rPr>
          <w:lang w:eastAsia="zh-CN"/>
        </w:rPr>
      </w:pPr>
      <w:r w:rsidRPr="000642D0">
        <w:t>MSLISTSWS_S03_TC</w:t>
      </w:r>
      <w:r w:rsidR="00C66110">
        <w:t>95</w:t>
      </w:r>
      <w:r w:rsidRPr="000642D0">
        <w:t>_UpdateListItems_ValidListTitle</w:t>
      </w:r>
    </w:p>
    <w:p w14:paraId="1E3A7F3A"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062734" w14:paraId="4F48AAFA" w14:textId="77777777" w:rsidTr="00644C7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BE730D1" w14:textId="2D0A9CA8" w:rsidR="00062734" w:rsidRPr="0006035B" w:rsidRDefault="00062734" w:rsidP="0006035B">
            <w:pPr>
              <w:pStyle w:val="LWPTableHeading"/>
              <w:rPr>
                <w:color w:val="0000FF"/>
              </w:rPr>
            </w:pPr>
            <w:r w:rsidRPr="000C70DB">
              <w:t>S03_OperationOnListItem</w:t>
            </w:r>
          </w:p>
        </w:tc>
      </w:tr>
      <w:tr w:rsidR="00062734" w14:paraId="4C58FF97"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1D4059F" w14:textId="43F33A01" w:rsidR="00062734"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DE88592" w14:textId="65CA16CE" w:rsidR="00062734" w:rsidRPr="0006035B" w:rsidRDefault="00062734" w:rsidP="0006035B">
            <w:pPr>
              <w:pStyle w:val="LWPTableText"/>
            </w:pPr>
            <w:bookmarkStart w:id="621" w:name="S3_TC96"/>
            <w:bookmarkEnd w:id="621"/>
            <w:r w:rsidRPr="00D95C15">
              <w:t>MSLISTSWS_S03_TC</w:t>
            </w:r>
            <w:r w:rsidR="00C66110" w:rsidRPr="002B7DC5">
              <w:t>96</w:t>
            </w:r>
            <w:r w:rsidRPr="00003F0C">
              <w:t>_</w:t>
            </w:r>
            <w:r w:rsidR="00821C71" w:rsidRPr="0006035B">
              <w:t>UpdateListItems_EmptyListName</w:t>
            </w:r>
          </w:p>
        </w:tc>
      </w:tr>
      <w:tr w:rsidR="00062734" w14:paraId="1EC1DDBE"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521D9F" w14:textId="77777777" w:rsidR="00062734" w:rsidRDefault="00062734"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2472778" w14:textId="31550A2F" w:rsidR="00062734" w:rsidRPr="00003F0C" w:rsidRDefault="00821C71" w:rsidP="0006035B">
            <w:pPr>
              <w:pStyle w:val="LWPTableText"/>
            </w:pPr>
            <w:r w:rsidRPr="00D95C15">
              <w:t>This Test case is used to test</w:t>
            </w:r>
            <w:r w:rsidRPr="002B7DC5">
              <w:t xml:space="preserve"> UpdateListItems operation when listName is an empty string.</w:t>
            </w:r>
          </w:p>
        </w:tc>
      </w:tr>
      <w:tr w:rsidR="00062734" w14:paraId="18C5E7E4"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E648FE1" w14:textId="77777777" w:rsidR="00062734" w:rsidRDefault="00062734"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2F053A6" w14:textId="77777777" w:rsidR="00062734" w:rsidRPr="002B7DC5" w:rsidRDefault="00062734" w:rsidP="0006035B">
            <w:pPr>
              <w:pStyle w:val="LWPTableText"/>
            </w:pPr>
            <w:r w:rsidRPr="00D95C15">
              <w:t>Common Prerequisites</w:t>
            </w:r>
          </w:p>
        </w:tc>
      </w:tr>
      <w:tr w:rsidR="00062734" w14:paraId="72FC3D98"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5DCE78" w14:textId="65051559" w:rsidR="00062734"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8C6DE15" w14:textId="77777777" w:rsidR="00062734" w:rsidRPr="0006035B" w:rsidRDefault="00062734" w:rsidP="0006035B">
            <w:pPr>
              <w:pStyle w:val="Clickandtype"/>
              <w:numPr>
                <w:ilvl w:val="0"/>
                <w:numId w:val="150"/>
              </w:numPr>
              <w:rPr>
                <w:sz w:val="18"/>
                <w:szCs w:val="18"/>
              </w:rPr>
            </w:pPr>
            <w:r w:rsidRPr="0006035B">
              <w:rPr>
                <w:sz w:val="18"/>
                <w:szCs w:val="18"/>
              </w:rPr>
              <w:t>Initialize the list on server.</w:t>
            </w:r>
          </w:p>
          <w:p w14:paraId="6042BBA5" w14:textId="77777777" w:rsidR="00062734" w:rsidRPr="0006035B" w:rsidRDefault="00062734" w:rsidP="00644C7D">
            <w:pPr>
              <w:rPr>
                <w:sz w:val="18"/>
                <w:szCs w:val="18"/>
              </w:rPr>
            </w:pPr>
          </w:p>
          <w:p w14:paraId="7B2597FB" w14:textId="5A9FCD13" w:rsidR="00062734" w:rsidRPr="0006035B" w:rsidRDefault="00062734" w:rsidP="0006035B">
            <w:pPr>
              <w:pStyle w:val="Clickandtype"/>
              <w:numPr>
                <w:ilvl w:val="0"/>
                <w:numId w:val="150"/>
              </w:numPr>
              <w:rPr>
                <w:sz w:val="18"/>
                <w:szCs w:val="18"/>
              </w:rPr>
            </w:pPr>
            <w:r w:rsidRPr="0006035B">
              <w:rPr>
                <w:sz w:val="18"/>
                <w:szCs w:val="18"/>
              </w:rPr>
              <w:t xml:space="preserve">Call method UpdateListItems using </w:t>
            </w:r>
            <w:r w:rsidR="00821C71" w:rsidRPr="0006035B">
              <w:rPr>
                <w:sz w:val="18"/>
                <w:szCs w:val="18"/>
              </w:rPr>
              <w:t>empty list</w:t>
            </w:r>
            <w:r w:rsidRPr="0006035B">
              <w:rPr>
                <w:sz w:val="18"/>
                <w:szCs w:val="18"/>
              </w:rPr>
              <w:t xml:space="preserve"> name.</w:t>
            </w:r>
          </w:p>
          <w:p w14:paraId="227653D5" w14:textId="77777777" w:rsidR="00062734" w:rsidRPr="0006035B" w:rsidRDefault="00062734" w:rsidP="00821C71">
            <w:pPr>
              <w:pStyle w:val="Clickandtype"/>
              <w:rPr>
                <w:sz w:val="18"/>
                <w:szCs w:val="18"/>
              </w:rPr>
            </w:pPr>
          </w:p>
          <w:p w14:paraId="307AD2F8" w14:textId="15683F16" w:rsidR="00062734" w:rsidRPr="0006035B" w:rsidRDefault="00821C71" w:rsidP="00644C7D">
            <w:pPr>
              <w:ind w:left="206" w:hanging="206"/>
              <w:rPr>
                <w:noProof/>
                <w:color w:val="000000"/>
                <w:sz w:val="18"/>
                <w:szCs w:val="18"/>
              </w:rPr>
            </w:pPr>
            <w:r w:rsidRPr="0006035B">
              <w:rPr>
                <w:sz w:val="18"/>
                <w:szCs w:val="18"/>
              </w:rPr>
              <w:t>3</w:t>
            </w:r>
            <w:r w:rsidR="00062734" w:rsidRPr="0006035B">
              <w:rPr>
                <w:sz w:val="18"/>
                <w:szCs w:val="18"/>
              </w:rPr>
              <w:t>.  Clean up all the lists created in above operations.</w:t>
            </w:r>
          </w:p>
        </w:tc>
      </w:tr>
      <w:tr w:rsidR="00062734" w14:paraId="1BEF2AD0"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7D611C6" w14:textId="77777777" w:rsidR="00062734" w:rsidRDefault="00062734"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A74BFCE" w14:textId="77777777" w:rsidR="00062734" w:rsidRPr="00D95C15" w:rsidRDefault="00062734" w:rsidP="0006035B">
            <w:pPr>
              <w:pStyle w:val="LWPTableText"/>
            </w:pPr>
            <w:r w:rsidRPr="0006035B">
              <w:t>N/A</w:t>
            </w:r>
          </w:p>
        </w:tc>
      </w:tr>
    </w:tbl>
    <w:p w14:paraId="5352B2D5" w14:textId="33355215" w:rsidR="00062734" w:rsidRDefault="00821C71" w:rsidP="0006035B">
      <w:pPr>
        <w:pStyle w:val="LWPTableCaption"/>
        <w:rPr>
          <w:noProof/>
          <w:lang w:eastAsia="zh-CN"/>
        </w:rPr>
      </w:pPr>
      <w:r w:rsidRPr="00821C71">
        <w:rPr>
          <w:noProof/>
        </w:rPr>
        <w:t>MSLISTSWS_S03_TC</w:t>
      </w:r>
      <w:r w:rsidR="00C66110">
        <w:rPr>
          <w:noProof/>
        </w:rPr>
        <w:t>96</w:t>
      </w:r>
      <w:r w:rsidRPr="00821C71">
        <w:rPr>
          <w:noProof/>
        </w:rPr>
        <w:t>_UpdateListItems_EmptyListName</w:t>
      </w:r>
    </w:p>
    <w:p w14:paraId="4572FD60"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9177E4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FB11FA3" w14:textId="27DBD68D" w:rsidR="002123F1" w:rsidRPr="0006035B" w:rsidRDefault="002123F1" w:rsidP="0006035B">
            <w:pPr>
              <w:pStyle w:val="LWPTableHeading"/>
              <w:rPr>
                <w:color w:val="0000FF"/>
              </w:rPr>
            </w:pPr>
            <w:bookmarkStart w:id="622" w:name="OLE_LINK270"/>
            <w:bookmarkStart w:id="623" w:name="OLE_LINK271"/>
            <w:r w:rsidRPr="000C70DB">
              <w:t>S04_OperationOnAttachment</w:t>
            </w:r>
          </w:p>
        </w:tc>
      </w:tr>
      <w:tr w:rsidR="002123F1" w14:paraId="533AAE0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554C10F" w14:textId="1F9ACB7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F7F5707" w14:textId="1C759CE5" w:rsidR="002123F1" w:rsidRPr="00D95C15" w:rsidRDefault="002123F1" w:rsidP="0006035B">
            <w:pPr>
              <w:pStyle w:val="LWPTableText"/>
            </w:pPr>
            <w:bookmarkStart w:id="624" w:name="S4_TC01"/>
            <w:bookmarkEnd w:id="624"/>
            <w:r w:rsidRPr="0006035B">
              <w:t>MSLISTSWS_S04_TC01_AddAttachment_ContentLeng</w:t>
            </w:r>
            <w:r w:rsidR="00D9402A" w:rsidRPr="0006035B">
              <w:t>t</w:t>
            </w:r>
            <w:r w:rsidRPr="0006035B">
              <w:t>hZero</w:t>
            </w:r>
          </w:p>
        </w:tc>
      </w:tr>
      <w:tr w:rsidR="002123F1" w14:paraId="031D754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33914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E58E387" w14:textId="72B919D0" w:rsidR="002123F1" w:rsidRPr="002B7DC5" w:rsidRDefault="00EB7051" w:rsidP="0006035B">
            <w:pPr>
              <w:pStyle w:val="LWPTableText"/>
            </w:pPr>
            <w:r w:rsidRPr="00EB7051">
              <w:t>This test case is used to verify that the server returns error code "0x8007000d" when adding an attachment to a list item that content length equals to zero in AddAttachment operation.</w:t>
            </w:r>
          </w:p>
        </w:tc>
      </w:tr>
      <w:tr w:rsidR="002123F1" w14:paraId="7A4900C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C2815D5"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8DA5057" w14:textId="77777777" w:rsidR="002123F1" w:rsidRPr="00D95C15" w:rsidRDefault="002123F1" w:rsidP="0006035B">
            <w:pPr>
              <w:pStyle w:val="LWPTableText"/>
            </w:pPr>
            <w:r w:rsidRPr="0006035B">
              <w:t>N/A</w:t>
            </w:r>
          </w:p>
        </w:tc>
      </w:tr>
      <w:tr w:rsidR="002123F1" w14:paraId="0A9E766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AFD710" w14:textId="107D6EC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DDA7BEC" w14:textId="77777777" w:rsidR="002123F1" w:rsidRPr="0006035B" w:rsidRDefault="002123F1" w:rsidP="0006035B">
            <w:pPr>
              <w:pStyle w:val="ListParagraph"/>
              <w:numPr>
                <w:ilvl w:val="0"/>
                <w:numId w:val="139"/>
              </w:numPr>
              <w:tabs>
                <w:tab w:val="num" w:pos="297"/>
              </w:tabs>
              <w:rPr>
                <w:rFonts w:eastAsia="SimSun" w:cs="Arial"/>
                <w:noProof/>
                <w:color w:val="000000"/>
                <w:sz w:val="18"/>
                <w:szCs w:val="18"/>
                <w:lang w:eastAsia="zh-CN"/>
              </w:rPr>
            </w:pPr>
            <w:r w:rsidRPr="0006035B">
              <w:rPr>
                <w:rFonts w:eastAsia="SimSun" w:cs="Arial"/>
                <w:noProof/>
                <w:color w:val="000000"/>
                <w:sz w:val="18"/>
                <w:szCs w:val="18"/>
                <w:lang w:eastAsia="zh-CN"/>
              </w:rPr>
              <w:t>Initialize the list on server.</w:t>
            </w:r>
          </w:p>
          <w:p w14:paraId="01D0D0EC" w14:textId="77777777" w:rsidR="002123F1" w:rsidRPr="0006035B" w:rsidRDefault="002123F1" w:rsidP="00D06F3C">
            <w:pPr>
              <w:ind w:left="18"/>
              <w:rPr>
                <w:rFonts w:cs="Arial"/>
                <w:noProof/>
                <w:color w:val="000000"/>
                <w:sz w:val="18"/>
                <w:szCs w:val="18"/>
              </w:rPr>
            </w:pPr>
          </w:p>
          <w:p w14:paraId="42EBAC73" w14:textId="77777777" w:rsidR="002123F1" w:rsidRPr="0006035B" w:rsidRDefault="002123F1" w:rsidP="00D06F3C">
            <w:pPr>
              <w:ind w:left="18"/>
              <w:rPr>
                <w:rFonts w:cs="Arial"/>
                <w:noProof/>
                <w:color w:val="000000"/>
                <w:sz w:val="18"/>
                <w:szCs w:val="18"/>
              </w:rPr>
            </w:pPr>
            <w:r w:rsidRPr="0006035B">
              <w:rPr>
                <w:rFonts w:cs="Arial"/>
                <w:noProof/>
                <w:color w:val="000000"/>
                <w:sz w:val="18"/>
                <w:szCs w:val="18"/>
              </w:rPr>
              <w:t>2. Call method AddListItems to add a list item.</w:t>
            </w:r>
          </w:p>
          <w:p w14:paraId="664392E4" w14:textId="77777777" w:rsidR="002123F1" w:rsidRPr="0006035B" w:rsidRDefault="002123F1" w:rsidP="00D06F3C">
            <w:pPr>
              <w:ind w:left="360"/>
              <w:rPr>
                <w:rFonts w:cs="Arial"/>
                <w:noProof/>
                <w:color w:val="000000"/>
                <w:sz w:val="18"/>
                <w:szCs w:val="18"/>
              </w:rPr>
            </w:pPr>
          </w:p>
          <w:p w14:paraId="496720E0" w14:textId="77777777" w:rsidR="002123F1" w:rsidRPr="0006035B" w:rsidRDefault="002123F1" w:rsidP="00D06F3C">
            <w:pPr>
              <w:rPr>
                <w:rFonts w:cs="Arial"/>
                <w:noProof/>
                <w:color w:val="000000"/>
                <w:sz w:val="18"/>
                <w:szCs w:val="18"/>
              </w:rPr>
            </w:pPr>
            <w:r w:rsidRPr="0006035B">
              <w:rPr>
                <w:rFonts w:cs="Arial"/>
                <w:noProof/>
                <w:color w:val="000000"/>
                <w:sz w:val="18"/>
                <w:szCs w:val="18"/>
              </w:rPr>
              <w:t>3. Call method AddAttachment to add an attachment.</w:t>
            </w:r>
          </w:p>
          <w:p w14:paraId="1465085F" w14:textId="370F7F24"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02FED392"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attachment: a length 0 attachment</w:t>
            </w:r>
          </w:p>
          <w:p w14:paraId="5CD8F792" w14:textId="77777777" w:rsidR="002123F1" w:rsidRPr="0006035B" w:rsidRDefault="002123F1" w:rsidP="00D06F3C">
            <w:pPr>
              <w:autoSpaceDE w:val="0"/>
              <w:autoSpaceDN w:val="0"/>
              <w:rPr>
                <w:rFonts w:cs="Arial"/>
                <w:color w:val="008000"/>
                <w:sz w:val="18"/>
                <w:szCs w:val="18"/>
              </w:rPr>
            </w:pPr>
            <w:r w:rsidRPr="0006035B">
              <w:rPr>
                <w:rFonts w:cs="Arial"/>
                <w:color w:val="000000"/>
                <w:sz w:val="18"/>
                <w:szCs w:val="18"/>
              </w:rPr>
              <w:t>4. Clean up all the lists created in above operations. </w:t>
            </w:r>
          </w:p>
        </w:tc>
      </w:tr>
      <w:tr w:rsidR="002123F1" w14:paraId="35B87DE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3E10B6"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613EEAF" w14:textId="77777777" w:rsidR="002123F1" w:rsidRPr="00D95C15" w:rsidRDefault="002123F1" w:rsidP="0006035B">
            <w:pPr>
              <w:pStyle w:val="LWPTableText"/>
            </w:pPr>
            <w:r w:rsidRPr="0006035B">
              <w:t>N/A</w:t>
            </w:r>
          </w:p>
        </w:tc>
      </w:tr>
    </w:tbl>
    <w:bookmarkEnd w:id="622"/>
    <w:bookmarkEnd w:id="623"/>
    <w:p w14:paraId="01C1CD1A" w14:textId="3A2660F9" w:rsidR="002123F1" w:rsidRDefault="002123F1" w:rsidP="0006035B">
      <w:pPr>
        <w:pStyle w:val="LWPTableCaption"/>
        <w:rPr>
          <w:bCs/>
          <w:szCs w:val="18"/>
          <w:lang w:eastAsia="zh-CN"/>
        </w:rPr>
      </w:pPr>
      <w:r w:rsidRPr="00180807">
        <w:rPr>
          <w:bCs/>
          <w:szCs w:val="18"/>
        </w:rPr>
        <w:t>MSLISTSWS_S04_TC01_AddAttachment_ContentLeng</w:t>
      </w:r>
      <w:r w:rsidR="00D9402A">
        <w:rPr>
          <w:bCs/>
          <w:szCs w:val="18"/>
        </w:rPr>
        <w:t>t</w:t>
      </w:r>
      <w:r w:rsidRPr="00180807">
        <w:rPr>
          <w:bCs/>
          <w:szCs w:val="18"/>
        </w:rPr>
        <w:t>hZero</w:t>
      </w:r>
    </w:p>
    <w:p w14:paraId="657D2FFB"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C987B72"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E5FFF1" w14:textId="1A7E2959" w:rsidR="002123F1" w:rsidRPr="0006035B" w:rsidRDefault="002123F1" w:rsidP="0006035B">
            <w:pPr>
              <w:pStyle w:val="LWPTableHeading"/>
              <w:rPr>
                <w:color w:val="0000FF"/>
              </w:rPr>
            </w:pPr>
            <w:r w:rsidRPr="000C70DB">
              <w:t>S04_OperationOnAttachment</w:t>
            </w:r>
          </w:p>
        </w:tc>
      </w:tr>
      <w:tr w:rsidR="002123F1" w14:paraId="63A107A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0C4AC6A" w14:textId="6D62F1B8"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4170ED6" w14:textId="77777777" w:rsidR="002123F1" w:rsidRPr="002B7DC5" w:rsidRDefault="002123F1" w:rsidP="0006035B">
            <w:pPr>
              <w:pStyle w:val="LWPTableText"/>
            </w:pPr>
            <w:bookmarkStart w:id="625" w:name="S4_TC02"/>
            <w:bookmarkEnd w:id="625"/>
            <w:r w:rsidRPr="00D95C15">
              <w:t>MSLISTSWS_S04_TC02_AddAttachment_InvalidParameters</w:t>
            </w:r>
          </w:p>
        </w:tc>
      </w:tr>
      <w:tr w:rsidR="002123F1" w14:paraId="66830BE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AF585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8DC4D01" w14:textId="592284F5" w:rsidR="002123F1" w:rsidRPr="002B7DC5" w:rsidRDefault="00000BA9" w:rsidP="0006035B">
            <w:pPr>
              <w:pStyle w:val="LWPTableText"/>
            </w:pPr>
            <w:r>
              <w:t>This test case is used to test AddAttachment operation when at least one of its input parameters is invalid</w:t>
            </w:r>
            <w:r w:rsidR="002123F1" w:rsidRPr="00D95C15">
              <w:t>.</w:t>
            </w:r>
          </w:p>
        </w:tc>
      </w:tr>
      <w:tr w:rsidR="002123F1" w14:paraId="37CF0C4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C6DB13B"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735035F" w14:textId="77777777" w:rsidR="002123F1" w:rsidRPr="002B7DC5" w:rsidRDefault="002123F1" w:rsidP="0006035B">
            <w:pPr>
              <w:pStyle w:val="LWPTableText"/>
            </w:pPr>
            <w:r w:rsidRPr="00D95C15">
              <w:t>Common Prerequisites</w:t>
            </w:r>
          </w:p>
        </w:tc>
      </w:tr>
      <w:tr w:rsidR="002123F1" w14:paraId="6A1B172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180067" w14:textId="07E018B5"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CD430C2"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Call method AddList to add a list on server.</w:t>
            </w:r>
          </w:p>
          <w:p w14:paraId="335F44F0" w14:textId="77777777" w:rsidR="002123F1" w:rsidRPr="0006035B" w:rsidRDefault="002123F1" w:rsidP="00D06F3C">
            <w:pPr>
              <w:pStyle w:val="ListParagraph"/>
              <w:ind w:left="360"/>
              <w:rPr>
                <w:rFonts w:cs="Arial"/>
                <w:sz w:val="18"/>
                <w:szCs w:val="18"/>
              </w:rPr>
            </w:pPr>
          </w:p>
          <w:p w14:paraId="2279C796" w14:textId="1AA350D0" w:rsidR="002123F1" w:rsidRPr="005740D4" w:rsidRDefault="002123F1" w:rsidP="00D06F3C">
            <w:pPr>
              <w:pStyle w:val="ListParagraph"/>
              <w:numPr>
                <w:ilvl w:val="0"/>
                <w:numId w:val="59"/>
              </w:numPr>
              <w:rPr>
                <w:rFonts w:cs="Arial"/>
                <w:sz w:val="18"/>
                <w:szCs w:val="18"/>
              </w:rPr>
            </w:pPr>
            <w:r w:rsidRPr="0006035B">
              <w:rPr>
                <w:rFonts w:cs="Arial"/>
                <w:sz w:val="18"/>
                <w:szCs w:val="18"/>
              </w:rPr>
              <w:t>Add a list item.</w:t>
            </w:r>
          </w:p>
          <w:p w14:paraId="34EA91EC"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Add an attachment with invalid listName parameter.</w:t>
            </w:r>
          </w:p>
          <w:p w14:paraId="68D91A71"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Add an attachment with invalid listItemID parameter.</w:t>
            </w:r>
          </w:p>
          <w:p w14:paraId="6BD84BE5" w14:textId="77777777" w:rsidR="002123F1" w:rsidRPr="0006035B" w:rsidRDefault="002123F1" w:rsidP="00D06F3C">
            <w:pPr>
              <w:pStyle w:val="ListParagraph"/>
              <w:ind w:left="360"/>
              <w:rPr>
                <w:rFonts w:cs="Arial"/>
                <w:sz w:val="18"/>
                <w:szCs w:val="18"/>
              </w:rPr>
            </w:pPr>
          </w:p>
          <w:p w14:paraId="28F3817E"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Add an attachment.</w:t>
            </w:r>
          </w:p>
          <w:p w14:paraId="20BB8E0D" w14:textId="77777777" w:rsidR="002123F1" w:rsidRPr="0006035B" w:rsidRDefault="002123F1" w:rsidP="00D06F3C">
            <w:pPr>
              <w:pStyle w:val="ListParagraph"/>
              <w:ind w:left="360"/>
              <w:rPr>
                <w:rFonts w:cs="Arial"/>
                <w:sz w:val="18"/>
                <w:szCs w:val="18"/>
              </w:rPr>
            </w:pPr>
          </w:p>
          <w:p w14:paraId="564542F1"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Add an attachment with the same fileName.</w:t>
            </w:r>
          </w:p>
          <w:p w14:paraId="6547A9CC"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Delete the added attachment.</w:t>
            </w:r>
          </w:p>
          <w:p w14:paraId="0949E721" w14:textId="77777777" w:rsidR="002123F1" w:rsidRPr="0006035B" w:rsidRDefault="002123F1" w:rsidP="00D06F3C">
            <w:pPr>
              <w:pStyle w:val="ListParagraph"/>
              <w:ind w:left="360"/>
              <w:rPr>
                <w:rFonts w:cs="Arial"/>
                <w:sz w:val="18"/>
                <w:szCs w:val="18"/>
              </w:rPr>
            </w:pPr>
          </w:p>
          <w:p w14:paraId="7334A5AA"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Add an attachment without listItemID parameter.</w:t>
            </w:r>
          </w:p>
          <w:p w14:paraId="08D2A02C" w14:textId="77777777" w:rsidR="002123F1" w:rsidRPr="0006035B" w:rsidRDefault="002123F1" w:rsidP="00D06F3C">
            <w:pPr>
              <w:pStyle w:val="ListParagraph"/>
              <w:ind w:left="360"/>
              <w:rPr>
                <w:rFonts w:cs="Arial"/>
                <w:sz w:val="18"/>
                <w:szCs w:val="18"/>
              </w:rPr>
            </w:pPr>
          </w:p>
          <w:p w14:paraId="2798159E" w14:textId="6CBD35E1" w:rsidR="002123F1" w:rsidRPr="005740D4" w:rsidRDefault="002123F1" w:rsidP="005740D4">
            <w:pPr>
              <w:pStyle w:val="ListParagraph"/>
              <w:numPr>
                <w:ilvl w:val="0"/>
                <w:numId w:val="59"/>
              </w:numPr>
              <w:rPr>
                <w:rFonts w:cs="Arial"/>
                <w:sz w:val="18"/>
                <w:szCs w:val="18"/>
              </w:rPr>
            </w:pPr>
            <w:r w:rsidRPr="0006035B">
              <w:rPr>
                <w:rFonts w:cs="Arial"/>
                <w:sz w:val="18"/>
                <w:szCs w:val="18"/>
              </w:rPr>
              <w:t>Add an attachment without attachment parameter.</w:t>
            </w:r>
          </w:p>
          <w:p w14:paraId="1082198E" w14:textId="77777777" w:rsidR="002123F1" w:rsidRPr="0006035B" w:rsidRDefault="002123F1" w:rsidP="0006035B">
            <w:pPr>
              <w:pStyle w:val="ListParagraph"/>
              <w:numPr>
                <w:ilvl w:val="0"/>
                <w:numId w:val="59"/>
              </w:numPr>
              <w:rPr>
                <w:rFonts w:cs="Arial"/>
                <w:sz w:val="18"/>
                <w:szCs w:val="18"/>
              </w:rPr>
            </w:pPr>
            <w:r w:rsidRPr="0006035B">
              <w:rPr>
                <w:rFonts w:cs="Arial"/>
                <w:sz w:val="18"/>
                <w:szCs w:val="18"/>
              </w:rPr>
              <w:t>Delete the list.</w:t>
            </w:r>
          </w:p>
        </w:tc>
      </w:tr>
      <w:tr w:rsidR="002123F1" w14:paraId="2A1F8DA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EE9A69"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EA6A549" w14:textId="77777777" w:rsidR="002123F1" w:rsidRPr="002B7DC5" w:rsidRDefault="002123F1" w:rsidP="0006035B">
            <w:pPr>
              <w:pStyle w:val="LWPTableText"/>
            </w:pPr>
            <w:r w:rsidRPr="00D95C15">
              <w:t>N/A</w:t>
            </w:r>
          </w:p>
        </w:tc>
      </w:tr>
    </w:tbl>
    <w:p w14:paraId="178A18FC" w14:textId="75027D8A" w:rsidR="002123F1" w:rsidRDefault="002123F1" w:rsidP="0006035B">
      <w:pPr>
        <w:pStyle w:val="LWPTableCaption"/>
        <w:rPr>
          <w:bCs/>
          <w:szCs w:val="18"/>
          <w:lang w:eastAsia="zh-CN"/>
        </w:rPr>
      </w:pPr>
      <w:r w:rsidRPr="00A401CC">
        <w:rPr>
          <w:bCs/>
          <w:szCs w:val="18"/>
        </w:rPr>
        <w:t>MSLISTSWS_S04_TC02_AddAttachment_InvalidParameters</w:t>
      </w:r>
    </w:p>
    <w:p w14:paraId="77439E2C"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5428A8B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7ED42CE" w14:textId="352C5E21" w:rsidR="002123F1" w:rsidRPr="0006035B" w:rsidRDefault="002123F1" w:rsidP="0006035B">
            <w:pPr>
              <w:pStyle w:val="LWPTableHeading"/>
              <w:rPr>
                <w:color w:val="0000FF"/>
              </w:rPr>
            </w:pPr>
            <w:r w:rsidRPr="000C70DB">
              <w:t>S04_OperationOnAttachment</w:t>
            </w:r>
          </w:p>
        </w:tc>
      </w:tr>
      <w:tr w:rsidR="002123F1" w14:paraId="7081360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6DD19B9" w14:textId="7B97180B"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B308C3F" w14:textId="77777777" w:rsidR="002123F1" w:rsidRPr="002B7DC5" w:rsidRDefault="002123F1" w:rsidP="0006035B">
            <w:pPr>
              <w:pStyle w:val="LWPTableText"/>
              <w:rPr>
                <w:rFonts w:cs="SimSun"/>
              </w:rPr>
            </w:pPr>
            <w:bookmarkStart w:id="626" w:name="S4_TC03"/>
            <w:bookmarkEnd w:id="626"/>
            <w:r w:rsidRPr="00D95C15">
              <w:t>MSLISTSWS_S04_TC03_AddAttachment_NullFileName</w:t>
            </w:r>
          </w:p>
        </w:tc>
      </w:tr>
      <w:tr w:rsidR="002123F1" w14:paraId="3312369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801E4DD"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BB5A89B" w14:textId="7AF9D869" w:rsidR="002123F1" w:rsidRPr="00003F0C" w:rsidRDefault="00CA5216" w:rsidP="0006035B">
            <w:pPr>
              <w:pStyle w:val="LWPTableText"/>
            </w:pPr>
            <w:r w:rsidRPr="00CA5216">
              <w:t>This test case is used to verify that the server returns error code "0x81020073" with FileName parameter is Null in AddAttachment operation.</w:t>
            </w:r>
          </w:p>
        </w:tc>
      </w:tr>
      <w:tr w:rsidR="002123F1" w14:paraId="03120FE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CC561D3"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B46B81E" w14:textId="77777777" w:rsidR="002123F1" w:rsidRPr="002B7DC5" w:rsidRDefault="002123F1" w:rsidP="0006035B">
            <w:pPr>
              <w:pStyle w:val="LWPTableText"/>
            </w:pPr>
            <w:r w:rsidRPr="00D95C15">
              <w:rPr>
                <w:color w:val="000000"/>
              </w:rPr>
              <w:t>N/A</w:t>
            </w:r>
          </w:p>
        </w:tc>
      </w:tr>
      <w:tr w:rsidR="002123F1" w14:paraId="7C47D3B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6F98CFA" w14:textId="1A75DB80"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EA22E2A"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the list on server.</w:t>
            </w:r>
          </w:p>
          <w:p w14:paraId="7ED1B57B" w14:textId="77777777" w:rsidR="002123F1" w:rsidRPr="0006035B" w:rsidRDefault="002123F1" w:rsidP="00D06F3C">
            <w:pPr>
              <w:rPr>
                <w:noProof/>
                <w:color w:val="000000"/>
                <w:sz w:val="18"/>
                <w:szCs w:val="18"/>
              </w:rPr>
            </w:pPr>
          </w:p>
          <w:p w14:paraId="4E2C20AD" w14:textId="77777777" w:rsidR="002123F1" w:rsidRPr="0006035B" w:rsidRDefault="002123F1" w:rsidP="00D06F3C">
            <w:pPr>
              <w:rPr>
                <w:noProof/>
                <w:color w:val="000000"/>
                <w:sz w:val="18"/>
                <w:szCs w:val="18"/>
              </w:rPr>
            </w:pPr>
            <w:r w:rsidRPr="0006035B">
              <w:rPr>
                <w:noProof/>
                <w:color w:val="000000"/>
                <w:sz w:val="18"/>
                <w:szCs w:val="18"/>
              </w:rPr>
              <w:t>2. Call method AddListItems to add a list item.</w:t>
            </w:r>
          </w:p>
          <w:p w14:paraId="0DEE6365" w14:textId="77777777" w:rsidR="002123F1" w:rsidRPr="0006035B" w:rsidRDefault="002123F1" w:rsidP="00D06F3C">
            <w:pPr>
              <w:rPr>
                <w:noProof/>
                <w:color w:val="000000"/>
                <w:sz w:val="18"/>
                <w:szCs w:val="18"/>
              </w:rPr>
            </w:pPr>
          </w:p>
          <w:p w14:paraId="0D67C54E" w14:textId="77777777" w:rsidR="002123F1" w:rsidRPr="0006035B" w:rsidRDefault="002123F1" w:rsidP="00D06F3C">
            <w:pPr>
              <w:rPr>
                <w:noProof/>
                <w:color w:val="000000"/>
                <w:sz w:val="18"/>
                <w:szCs w:val="18"/>
              </w:rPr>
            </w:pPr>
            <w:r w:rsidRPr="0006035B">
              <w:rPr>
                <w:noProof/>
                <w:color w:val="000000"/>
                <w:sz w:val="18"/>
                <w:szCs w:val="18"/>
              </w:rPr>
              <w:t>3. Call method AddAttachment to add an attachment.</w:t>
            </w:r>
          </w:p>
          <w:p w14:paraId="6108E9DF" w14:textId="36728535"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E00F41E" w14:textId="77777777" w:rsidR="002123F1" w:rsidRPr="0006035B" w:rsidRDefault="002123F1" w:rsidP="00D06F3C">
            <w:pPr>
              <w:ind w:left="360"/>
              <w:rPr>
                <w:noProof/>
                <w:color w:val="000000"/>
                <w:sz w:val="18"/>
                <w:szCs w:val="18"/>
              </w:rPr>
            </w:pPr>
            <w:r w:rsidRPr="0006035B">
              <w:rPr>
                <w:noProof/>
                <w:color w:val="000000"/>
                <w:sz w:val="18"/>
                <w:szCs w:val="18"/>
              </w:rPr>
              <w:t xml:space="preserve">    •    listItemID: 0</w:t>
            </w:r>
          </w:p>
          <w:p w14:paraId="317D313A" w14:textId="77777777" w:rsidR="002123F1" w:rsidRPr="0006035B" w:rsidRDefault="002123F1" w:rsidP="00D23308">
            <w:pPr>
              <w:rPr>
                <w:noProof/>
                <w:color w:val="000000"/>
                <w:sz w:val="18"/>
                <w:szCs w:val="18"/>
              </w:rPr>
            </w:pPr>
          </w:p>
          <w:p w14:paraId="2AD65A02" w14:textId="77777777" w:rsidR="002123F1" w:rsidRPr="0006035B" w:rsidRDefault="002123F1" w:rsidP="00D06F3C">
            <w:pPr>
              <w:rPr>
                <w:sz w:val="18"/>
                <w:szCs w:val="18"/>
              </w:rPr>
            </w:pPr>
            <w:r w:rsidRPr="0006035B">
              <w:rPr>
                <w:rFonts w:cs="MS Shell Dlg 2"/>
                <w:color w:val="000000"/>
                <w:sz w:val="18"/>
                <w:szCs w:val="18"/>
              </w:rPr>
              <w:t>4.  Clean up all the lists created in above operations.</w:t>
            </w:r>
            <w:r w:rsidRPr="0006035B">
              <w:rPr>
                <w:rFonts w:ascii="MS Shell Dlg 2" w:hAnsi="MS Shell Dlg 2" w:cs="MS Shell Dlg 2"/>
                <w:color w:val="000000"/>
                <w:sz w:val="18"/>
                <w:szCs w:val="18"/>
              </w:rPr>
              <w:t> </w:t>
            </w:r>
          </w:p>
        </w:tc>
      </w:tr>
      <w:tr w:rsidR="002123F1" w14:paraId="3A04ED9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2950B3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ADBB6E9" w14:textId="77777777" w:rsidR="002123F1" w:rsidRPr="002B7DC5" w:rsidRDefault="002123F1" w:rsidP="0006035B">
            <w:pPr>
              <w:pStyle w:val="LWPTableText"/>
            </w:pPr>
            <w:r w:rsidRPr="00D95C15">
              <w:t>N/A</w:t>
            </w:r>
          </w:p>
        </w:tc>
      </w:tr>
    </w:tbl>
    <w:p w14:paraId="6A1AED94" w14:textId="40A47504" w:rsidR="002123F1" w:rsidRDefault="002123F1" w:rsidP="0006035B">
      <w:pPr>
        <w:pStyle w:val="LWPTableCaption"/>
        <w:rPr>
          <w:bCs/>
          <w:szCs w:val="18"/>
          <w:lang w:eastAsia="zh-CN"/>
        </w:rPr>
      </w:pPr>
      <w:r w:rsidRPr="0077145A">
        <w:rPr>
          <w:bCs/>
          <w:szCs w:val="18"/>
        </w:rPr>
        <w:t>MSLISTSWS_S04_TC03_AddAttachment_NullFileName</w:t>
      </w:r>
    </w:p>
    <w:p w14:paraId="44C608AF"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D88E60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619240E" w14:textId="739516BF" w:rsidR="002123F1" w:rsidRPr="0006035B" w:rsidRDefault="002123F1" w:rsidP="0006035B">
            <w:pPr>
              <w:pStyle w:val="LWPTableHeading"/>
              <w:rPr>
                <w:color w:val="0000FF"/>
              </w:rPr>
            </w:pPr>
            <w:r w:rsidRPr="000C70DB">
              <w:t>S04_OperationOnAttachment</w:t>
            </w:r>
          </w:p>
        </w:tc>
      </w:tr>
      <w:tr w:rsidR="002123F1" w14:paraId="70BCFD3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7ED9C8A" w14:textId="0029E623"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19B5FF4" w14:textId="77777777" w:rsidR="002123F1" w:rsidRPr="002B7DC5" w:rsidRDefault="002123F1" w:rsidP="0006035B">
            <w:pPr>
              <w:pStyle w:val="LWPTableText"/>
              <w:rPr>
                <w:rFonts w:cs="SimSun"/>
              </w:rPr>
            </w:pPr>
            <w:bookmarkStart w:id="627" w:name="S4_TC04"/>
            <w:bookmarkEnd w:id="627"/>
            <w:r w:rsidRPr="00D95C15">
              <w:t>MSLISTSWS_S04_TC04_AddAttachment_SP3</w:t>
            </w:r>
          </w:p>
        </w:tc>
      </w:tr>
      <w:tr w:rsidR="002123F1" w14:paraId="46AA0B5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4AFE4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1098E6E" w14:textId="02A37DCA" w:rsidR="002123F1" w:rsidRPr="0006035B" w:rsidRDefault="00010A0F" w:rsidP="0006035B">
            <w:pPr>
              <w:pStyle w:val="LWPTableText"/>
            </w:pPr>
            <w:r>
              <w:t>This test case is used to validate AddAttachment operation in Windows SharePoint Services 3.0 when ListName parameter cannot be found in the current existing lists.</w:t>
            </w:r>
          </w:p>
        </w:tc>
      </w:tr>
      <w:tr w:rsidR="002123F1" w14:paraId="5A2DE3F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8212B4"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D142DCE" w14:textId="77777777" w:rsidR="002123F1" w:rsidRPr="00003F0C" w:rsidRDefault="002123F1" w:rsidP="0006035B">
            <w:pPr>
              <w:pStyle w:val="LWPTableText"/>
            </w:pPr>
            <w:r w:rsidRPr="00D95C15">
              <w:t xml:space="preserve">The </w:t>
            </w:r>
            <w:r w:rsidRPr="002B7DC5">
              <w:rPr>
                <w:noProof/>
                <w:color w:val="000000"/>
              </w:rPr>
              <w:t>product should be Windows SharePoint Services 3.0.</w:t>
            </w:r>
          </w:p>
        </w:tc>
      </w:tr>
      <w:tr w:rsidR="002123F1" w14:paraId="55ADAC0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8F7A69" w14:textId="626E6B5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457D566"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a list on server.</w:t>
            </w:r>
          </w:p>
          <w:p w14:paraId="68A2A04A" w14:textId="77777777" w:rsidR="002123F1" w:rsidRPr="0006035B" w:rsidRDefault="002123F1" w:rsidP="00D06F3C">
            <w:pPr>
              <w:ind w:left="360"/>
              <w:rPr>
                <w:noProof/>
                <w:color w:val="000000"/>
                <w:sz w:val="18"/>
                <w:szCs w:val="18"/>
              </w:rPr>
            </w:pPr>
          </w:p>
          <w:p w14:paraId="41EC28D9" w14:textId="77777777" w:rsidR="002123F1" w:rsidRPr="0006035B" w:rsidRDefault="002123F1" w:rsidP="00D06F3C">
            <w:pPr>
              <w:ind w:left="296" w:hanging="296"/>
              <w:rPr>
                <w:noProof/>
                <w:color w:val="000000"/>
                <w:sz w:val="18"/>
                <w:szCs w:val="18"/>
              </w:rPr>
            </w:pPr>
            <w:r w:rsidRPr="0006035B">
              <w:rPr>
                <w:noProof/>
                <w:color w:val="000000"/>
                <w:sz w:val="18"/>
                <w:szCs w:val="18"/>
              </w:rPr>
              <w:t xml:space="preserve">2. Call method </w:t>
            </w:r>
            <w:r w:rsidRPr="0006035B">
              <w:rPr>
                <w:color w:val="000000"/>
                <w:sz w:val="18"/>
                <w:szCs w:val="18"/>
              </w:rPr>
              <w:t>AddAttachment to</w:t>
            </w:r>
            <w:r w:rsidRPr="0006035B">
              <w:rPr>
                <w:noProof/>
                <w:color w:val="000000"/>
                <w:sz w:val="18"/>
                <w:szCs w:val="18"/>
              </w:rPr>
              <w:t xml:space="preserve"> add the attattachment to the list.</w:t>
            </w:r>
          </w:p>
          <w:p w14:paraId="1BE7F13D" w14:textId="41198D6D"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2C1E73EC" w14:textId="77777777" w:rsidR="002123F1" w:rsidRPr="0006035B" w:rsidRDefault="002123F1" w:rsidP="00D06F3C">
            <w:pPr>
              <w:ind w:left="1016" w:hanging="656"/>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288D7426" w14:textId="6661E5F7" w:rsidR="002123F1" w:rsidRPr="0006035B" w:rsidRDefault="002123F1" w:rsidP="00D06F3C">
            <w:pPr>
              <w:ind w:left="360"/>
              <w:rPr>
                <w:noProof/>
                <w:color w:val="000000"/>
                <w:sz w:val="18"/>
                <w:szCs w:val="18"/>
              </w:rPr>
            </w:pPr>
          </w:p>
        </w:tc>
      </w:tr>
      <w:tr w:rsidR="002123F1" w14:paraId="685A1CA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2AF2C2"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2AFABAE" w14:textId="77777777" w:rsidR="002123F1" w:rsidRPr="002B7DC5" w:rsidRDefault="002123F1" w:rsidP="0006035B">
            <w:pPr>
              <w:pStyle w:val="LWPTableText"/>
            </w:pPr>
            <w:r w:rsidRPr="00D95C15">
              <w:t>N/A</w:t>
            </w:r>
          </w:p>
        </w:tc>
      </w:tr>
    </w:tbl>
    <w:p w14:paraId="640B43AF" w14:textId="2FB14A58" w:rsidR="002123F1" w:rsidRDefault="002123F1" w:rsidP="0006035B">
      <w:pPr>
        <w:pStyle w:val="LWPTableCaption"/>
        <w:rPr>
          <w:bCs/>
          <w:szCs w:val="18"/>
          <w:lang w:eastAsia="zh-CN"/>
        </w:rPr>
      </w:pPr>
      <w:r w:rsidRPr="001543E7">
        <w:rPr>
          <w:bCs/>
          <w:szCs w:val="18"/>
        </w:rPr>
        <w:t>MSLISTSWS_S04_TC04_AddAttachment_SP3</w:t>
      </w:r>
    </w:p>
    <w:p w14:paraId="3BFEBF76" w14:textId="77777777" w:rsidR="00B80B98" w:rsidRPr="0006035B" w:rsidRDefault="00B80B98"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03E2CD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F306FCF" w14:textId="680722A6" w:rsidR="002123F1" w:rsidRPr="0006035B" w:rsidRDefault="002123F1" w:rsidP="0006035B">
            <w:pPr>
              <w:pStyle w:val="LWPTableHeading"/>
              <w:rPr>
                <w:color w:val="0000FF"/>
              </w:rPr>
            </w:pPr>
            <w:r w:rsidRPr="000C70DB">
              <w:t>S04_OperationOnAttachment</w:t>
            </w:r>
          </w:p>
        </w:tc>
      </w:tr>
      <w:tr w:rsidR="002123F1" w14:paraId="612867C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C4C243B" w14:textId="3F7DD9AD"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016AE45" w14:textId="77777777" w:rsidR="002123F1" w:rsidRPr="002B7DC5" w:rsidRDefault="002123F1" w:rsidP="0006035B">
            <w:pPr>
              <w:pStyle w:val="LWPTableText"/>
            </w:pPr>
            <w:bookmarkStart w:id="628" w:name="S4_TC05"/>
            <w:bookmarkEnd w:id="628"/>
            <w:r w:rsidRPr="00D95C15">
              <w:t>MSLISTSWS_S04_TC05_AddAttachment_Succeed</w:t>
            </w:r>
          </w:p>
        </w:tc>
      </w:tr>
      <w:tr w:rsidR="002123F1" w14:paraId="2528409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623226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CEB97B7" w14:textId="5518EAD4" w:rsidR="002123F1" w:rsidRPr="002B7DC5" w:rsidRDefault="00421A4D" w:rsidP="0006035B">
            <w:pPr>
              <w:pStyle w:val="LWPTableText"/>
            </w:pPr>
            <w:r>
              <w:t>This test case is used to test AddAttachment operation when all its input parameters are valid</w:t>
            </w:r>
            <w:r w:rsidR="002123F1" w:rsidRPr="00D95C15">
              <w:t>.</w:t>
            </w:r>
          </w:p>
        </w:tc>
      </w:tr>
      <w:tr w:rsidR="002123F1" w14:paraId="17E296C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41C28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9D0BCAA" w14:textId="77777777" w:rsidR="002123F1" w:rsidRPr="002B7DC5" w:rsidRDefault="002123F1" w:rsidP="0006035B">
            <w:pPr>
              <w:pStyle w:val="LWPTableText"/>
            </w:pPr>
            <w:r w:rsidRPr="00D95C15">
              <w:t>Common Prerequisites</w:t>
            </w:r>
          </w:p>
        </w:tc>
      </w:tr>
      <w:tr w:rsidR="002123F1" w14:paraId="3A85602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BE5183" w14:textId="5A14952B"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24A01E8"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Call method AddList to add a list on server.</w:t>
            </w:r>
          </w:p>
          <w:p w14:paraId="0C37E9AA" w14:textId="77777777" w:rsidR="002123F1" w:rsidRPr="0006035B" w:rsidRDefault="002123F1" w:rsidP="00D06F3C">
            <w:pPr>
              <w:pStyle w:val="ListParagraph"/>
              <w:ind w:left="360"/>
              <w:rPr>
                <w:rFonts w:cs="Arial"/>
                <w:sz w:val="18"/>
                <w:szCs w:val="18"/>
              </w:rPr>
            </w:pPr>
          </w:p>
          <w:p w14:paraId="580BE411"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Add a list item.</w:t>
            </w:r>
          </w:p>
          <w:p w14:paraId="5B393AB0" w14:textId="77777777" w:rsidR="002123F1" w:rsidRPr="0006035B" w:rsidRDefault="002123F1" w:rsidP="00D06F3C">
            <w:pPr>
              <w:rPr>
                <w:rFonts w:cs="Arial"/>
                <w:sz w:val="18"/>
                <w:szCs w:val="18"/>
              </w:rPr>
            </w:pPr>
          </w:p>
          <w:p w14:paraId="3D8D5BF6"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Add an attachment using valid GUID as listName parameter.</w:t>
            </w:r>
          </w:p>
          <w:p w14:paraId="5644D4CF" w14:textId="77777777" w:rsidR="002123F1" w:rsidRPr="0006035B" w:rsidRDefault="002123F1" w:rsidP="00D06F3C">
            <w:pPr>
              <w:pStyle w:val="ListParagraph"/>
              <w:ind w:left="360"/>
              <w:rPr>
                <w:rFonts w:cs="Arial"/>
                <w:sz w:val="18"/>
                <w:szCs w:val="18"/>
              </w:rPr>
            </w:pPr>
          </w:p>
          <w:p w14:paraId="29A4FDDD"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Delete the added attachment.</w:t>
            </w:r>
          </w:p>
          <w:p w14:paraId="39ABDA02" w14:textId="77777777" w:rsidR="002123F1" w:rsidRPr="0006035B" w:rsidRDefault="002123F1" w:rsidP="00D06F3C">
            <w:pPr>
              <w:pStyle w:val="ListParagraph"/>
              <w:ind w:left="360"/>
              <w:rPr>
                <w:rFonts w:cs="Arial"/>
                <w:sz w:val="18"/>
                <w:szCs w:val="18"/>
              </w:rPr>
            </w:pPr>
          </w:p>
          <w:p w14:paraId="10D74696"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Add an attachment using valid list title as listName parameter.</w:t>
            </w:r>
          </w:p>
          <w:p w14:paraId="409C0B85" w14:textId="77777777" w:rsidR="002123F1" w:rsidRPr="0006035B" w:rsidRDefault="002123F1" w:rsidP="00D06F3C">
            <w:pPr>
              <w:rPr>
                <w:rFonts w:cs="Arial"/>
                <w:sz w:val="18"/>
                <w:szCs w:val="18"/>
              </w:rPr>
            </w:pPr>
          </w:p>
          <w:p w14:paraId="3D72B5B3"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Delete the added attachment.</w:t>
            </w:r>
          </w:p>
          <w:p w14:paraId="74B15955" w14:textId="77777777" w:rsidR="002123F1" w:rsidRPr="0006035B" w:rsidRDefault="002123F1" w:rsidP="00D06F3C">
            <w:pPr>
              <w:pStyle w:val="ListParagraph"/>
              <w:ind w:left="360"/>
              <w:rPr>
                <w:rFonts w:cs="Arial"/>
                <w:sz w:val="18"/>
                <w:szCs w:val="18"/>
              </w:rPr>
            </w:pPr>
          </w:p>
          <w:p w14:paraId="52BD12C1" w14:textId="77777777" w:rsidR="002123F1" w:rsidRPr="0006035B" w:rsidRDefault="002123F1" w:rsidP="0006035B">
            <w:pPr>
              <w:pStyle w:val="ListParagraph"/>
              <w:numPr>
                <w:ilvl w:val="0"/>
                <w:numId w:val="27"/>
              </w:numPr>
              <w:rPr>
                <w:rFonts w:cs="Arial"/>
                <w:sz w:val="18"/>
                <w:szCs w:val="18"/>
              </w:rPr>
            </w:pPr>
            <w:r w:rsidRPr="0006035B">
              <w:rPr>
                <w:rFonts w:cs="Arial"/>
                <w:sz w:val="18"/>
                <w:szCs w:val="18"/>
              </w:rPr>
              <w:t>Delete the list.</w:t>
            </w:r>
          </w:p>
        </w:tc>
      </w:tr>
      <w:tr w:rsidR="002123F1" w14:paraId="649FC58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C5EFD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D8DD136" w14:textId="77777777" w:rsidR="002123F1" w:rsidRPr="002B7DC5" w:rsidRDefault="002123F1" w:rsidP="0006035B">
            <w:pPr>
              <w:pStyle w:val="LWPTableText"/>
            </w:pPr>
            <w:r w:rsidRPr="00D95C15">
              <w:t>N/A</w:t>
            </w:r>
          </w:p>
        </w:tc>
      </w:tr>
    </w:tbl>
    <w:p w14:paraId="6068CB3D" w14:textId="61682934" w:rsidR="002123F1" w:rsidRDefault="002123F1" w:rsidP="0006035B">
      <w:pPr>
        <w:pStyle w:val="LWPTableCaption"/>
        <w:rPr>
          <w:bCs/>
          <w:szCs w:val="18"/>
          <w:lang w:eastAsia="zh-CN"/>
        </w:rPr>
      </w:pPr>
      <w:r w:rsidRPr="00AA115C">
        <w:rPr>
          <w:bCs/>
          <w:szCs w:val="18"/>
        </w:rPr>
        <w:t>MSLISTSWS_S04_TC05_AddAttachment_Succeed</w:t>
      </w:r>
    </w:p>
    <w:p w14:paraId="41DF2A66"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F42A85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F49DA26" w14:textId="65578755" w:rsidR="002123F1" w:rsidRPr="0006035B" w:rsidRDefault="002123F1" w:rsidP="0006035B">
            <w:pPr>
              <w:pStyle w:val="LWPTableHeading"/>
              <w:rPr>
                <w:color w:val="0000FF"/>
              </w:rPr>
            </w:pPr>
            <w:r w:rsidRPr="000C70DB">
              <w:t>S04_OperationOnAttachment</w:t>
            </w:r>
          </w:p>
        </w:tc>
      </w:tr>
      <w:tr w:rsidR="002123F1" w14:paraId="18F9DE5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41D957" w14:textId="7401A0F4"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83BCB7A" w14:textId="77777777" w:rsidR="002123F1" w:rsidRPr="002B7DC5" w:rsidRDefault="002123F1" w:rsidP="0006035B">
            <w:pPr>
              <w:pStyle w:val="LWPTableText"/>
            </w:pPr>
            <w:bookmarkStart w:id="629" w:name="S4_TC06"/>
            <w:bookmarkEnd w:id="629"/>
            <w:r w:rsidRPr="00D95C15">
              <w:t>MSLISTSWS_S04_TC06_DeleteAttachment_InvalidParameters</w:t>
            </w:r>
          </w:p>
        </w:tc>
      </w:tr>
      <w:tr w:rsidR="002123F1" w14:paraId="0E6DC1B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4D2787B"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964E338" w14:textId="62184275" w:rsidR="002123F1" w:rsidRPr="00003F0C" w:rsidRDefault="009E71EC" w:rsidP="0006035B">
            <w:pPr>
              <w:pStyle w:val="LWPTableText"/>
            </w:pPr>
            <w:r>
              <w:t>This test case is used to test DeleteAttachment operation when at least one of its input parameters is invalid</w:t>
            </w:r>
            <w:r w:rsidR="002123F1" w:rsidRPr="002B7DC5">
              <w:t>.</w:t>
            </w:r>
          </w:p>
        </w:tc>
      </w:tr>
      <w:tr w:rsidR="002123F1" w14:paraId="0463CF6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ACA827"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1BB9585" w14:textId="77777777" w:rsidR="002123F1" w:rsidRPr="002B7DC5" w:rsidRDefault="002123F1" w:rsidP="0006035B">
            <w:pPr>
              <w:pStyle w:val="LWPTableText"/>
            </w:pPr>
            <w:r w:rsidRPr="00D95C15">
              <w:t>Common Prerequisites</w:t>
            </w:r>
          </w:p>
        </w:tc>
      </w:tr>
      <w:tr w:rsidR="002123F1" w14:paraId="493EDE3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17A1B2" w14:textId="7D88B483"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9A2DAE5"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Call method AddList to add a list on server.</w:t>
            </w:r>
          </w:p>
          <w:p w14:paraId="17B443A2" w14:textId="77777777" w:rsidR="002123F1" w:rsidRPr="0006035B" w:rsidRDefault="002123F1" w:rsidP="00D06F3C">
            <w:pPr>
              <w:pStyle w:val="ListParagraph"/>
              <w:ind w:left="360"/>
              <w:rPr>
                <w:rFonts w:cs="Arial"/>
                <w:sz w:val="18"/>
                <w:szCs w:val="18"/>
              </w:rPr>
            </w:pPr>
          </w:p>
          <w:p w14:paraId="7993596B"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Add a list item.</w:t>
            </w:r>
          </w:p>
          <w:p w14:paraId="24DA4739" w14:textId="77777777" w:rsidR="002123F1" w:rsidRPr="0006035B" w:rsidRDefault="002123F1" w:rsidP="00D06F3C">
            <w:pPr>
              <w:rPr>
                <w:rFonts w:cs="Arial"/>
                <w:sz w:val="18"/>
                <w:szCs w:val="18"/>
              </w:rPr>
            </w:pPr>
          </w:p>
          <w:p w14:paraId="64EB1804"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Add an attachment.</w:t>
            </w:r>
          </w:p>
          <w:p w14:paraId="2A054824" w14:textId="77777777" w:rsidR="002123F1" w:rsidRPr="0006035B" w:rsidRDefault="002123F1" w:rsidP="00D06F3C">
            <w:pPr>
              <w:rPr>
                <w:rFonts w:cs="Arial"/>
                <w:sz w:val="18"/>
                <w:szCs w:val="18"/>
              </w:rPr>
            </w:pPr>
          </w:p>
          <w:p w14:paraId="27AD5C21"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Delete the attachment with invalid listName parameter.</w:t>
            </w:r>
          </w:p>
          <w:p w14:paraId="69B4BC6A" w14:textId="77777777" w:rsidR="002123F1" w:rsidRPr="0006035B" w:rsidRDefault="002123F1" w:rsidP="00D06F3C">
            <w:pPr>
              <w:pStyle w:val="ListParagraph"/>
              <w:ind w:left="360"/>
              <w:rPr>
                <w:rFonts w:cs="Arial"/>
                <w:sz w:val="18"/>
                <w:szCs w:val="18"/>
              </w:rPr>
            </w:pPr>
          </w:p>
          <w:p w14:paraId="55AD2E09"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Delete the attachment without listItemID parameter.</w:t>
            </w:r>
          </w:p>
          <w:p w14:paraId="469B190A" w14:textId="77777777" w:rsidR="002123F1" w:rsidRPr="0006035B" w:rsidRDefault="002123F1" w:rsidP="00D06F3C">
            <w:pPr>
              <w:pStyle w:val="ListParagraph"/>
              <w:ind w:left="360"/>
              <w:rPr>
                <w:rFonts w:cs="Arial"/>
                <w:sz w:val="18"/>
                <w:szCs w:val="18"/>
              </w:rPr>
            </w:pPr>
          </w:p>
          <w:p w14:paraId="6D68462B" w14:textId="7C862106" w:rsidR="002123F1" w:rsidRPr="00D23308" w:rsidRDefault="002123F1" w:rsidP="00D23308">
            <w:pPr>
              <w:pStyle w:val="ListParagraph"/>
              <w:numPr>
                <w:ilvl w:val="0"/>
                <w:numId w:val="29"/>
              </w:numPr>
              <w:rPr>
                <w:rFonts w:cs="Arial"/>
                <w:sz w:val="18"/>
                <w:szCs w:val="18"/>
              </w:rPr>
            </w:pPr>
            <w:r w:rsidRPr="0006035B">
              <w:rPr>
                <w:rFonts w:cs="Arial"/>
                <w:sz w:val="18"/>
                <w:szCs w:val="18"/>
              </w:rPr>
              <w:t xml:space="preserve">Delete the attachment with invalid </w:t>
            </w:r>
            <w:r w:rsidR="00BB47CE" w:rsidRPr="0006035B">
              <w:rPr>
                <w:rFonts w:cs="Arial"/>
                <w:sz w:val="18"/>
                <w:szCs w:val="18"/>
              </w:rPr>
              <w:t>URL</w:t>
            </w:r>
            <w:r w:rsidRPr="0006035B">
              <w:rPr>
                <w:rFonts w:cs="Arial"/>
                <w:sz w:val="18"/>
                <w:szCs w:val="18"/>
              </w:rPr>
              <w:t xml:space="preserve"> parameter.</w:t>
            </w:r>
          </w:p>
          <w:p w14:paraId="5458D495"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Delete the attachment.</w:t>
            </w:r>
          </w:p>
          <w:p w14:paraId="6EE046CC" w14:textId="77777777" w:rsidR="002123F1" w:rsidRPr="0006035B" w:rsidRDefault="002123F1" w:rsidP="00D06F3C">
            <w:pPr>
              <w:pStyle w:val="ListParagraph"/>
              <w:ind w:left="360"/>
              <w:rPr>
                <w:rFonts w:cs="Arial"/>
                <w:sz w:val="18"/>
                <w:szCs w:val="18"/>
              </w:rPr>
            </w:pPr>
          </w:p>
          <w:p w14:paraId="2D08E4D1" w14:textId="77777777" w:rsidR="002123F1" w:rsidRPr="0006035B" w:rsidRDefault="002123F1" w:rsidP="0006035B">
            <w:pPr>
              <w:pStyle w:val="ListParagraph"/>
              <w:numPr>
                <w:ilvl w:val="0"/>
                <w:numId w:val="29"/>
              </w:numPr>
              <w:rPr>
                <w:rFonts w:cs="Arial"/>
                <w:sz w:val="18"/>
                <w:szCs w:val="18"/>
              </w:rPr>
            </w:pPr>
            <w:r w:rsidRPr="0006035B">
              <w:rPr>
                <w:rFonts w:cs="Arial"/>
                <w:sz w:val="18"/>
                <w:szCs w:val="18"/>
              </w:rPr>
              <w:t>Delete the list.</w:t>
            </w:r>
          </w:p>
        </w:tc>
      </w:tr>
      <w:tr w:rsidR="002123F1" w14:paraId="0D83C26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79A06EF"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B08D944" w14:textId="77777777" w:rsidR="002123F1" w:rsidRPr="002B7DC5" w:rsidRDefault="002123F1" w:rsidP="0006035B">
            <w:pPr>
              <w:pStyle w:val="LWPTableText"/>
            </w:pPr>
            <w:r w:rsidRPr="00D95C15">
              <w:t>N/A</w:t>
            </w:r>
          </w:p>
        </w:tc>
      </w:tr>
    </w:tbl>
    <w:p w14:paraId="12C57B7B" w14:textId="4F739001" w:rsidR="002123F1" w:rsidRDefault="002123F1" w:rsidP="0006035B">
      <w:pPr>
        <w:pStyle w:val="LWPTableCaption"/>
        <w:rPr>
          <w:bCs/>
          <w:szCs w:val="18"/>
          <w:lang w:eastAsia="zh-CN"/>
        </w:rPr>
      </w:pPr>
      <w:r w:rsidRPr="00AC5BF5">
        <w:rPr>
          <w:bCs/>
          <w:szCs w:val="18"/>
        </w:rPr>
        <w:t>MSLISTSWS_S04_TC06_DeleteAttachment_InvalidParameters</w:t>
      </w:r>
    </w:p>
    <w:p w14:paraId="76A69172"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1005270"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D1EC88B" w14:textId="36CC7B58" w:rsidR="002123F1" w:rsidRPr="0006035B" w:rsidRDefault="002123F1" w:rsidP="0006035B">
            <w:pPr>
              <w:pStyle w:val="LWPTableHeading"/>
              <w:rPr>
                <w:color w:val="0000FF"/>
              </w:rPr>
            </w:pPr>
            <w:r w:rsidRPr="000C70DB">
              <w:t>S04_OperationOnAttachment</w:t>
            </w:r>
          </w:p>
        </w:tc>
      </w:tr>
      <w:tr w:rsidR="002123F1" w14:paraId="0403D0B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46779A3" w14:textId="1F68657C"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70B25215" w14:textId="77777777" w:rsidR="002123F1" w:rsidRPr="002B7DC5" w:rsidRDefault="002123F1" w:rsidP="0006035B">
            <w:pPr>
              <w:pStyle w:val="LWPTableText"/>
            </w:pPr>
            <w:bookmarkStart w:id="630" w:name="S4_TC07"/>
            <w:bookmarkEnd w:id="630"/>
            <w:r w:rsidRPr="00D95C15">
              <w:t>MSLISTSWS_S04_TC07_DeleteAttachment_ListNameOrUrlExclude</w:t>
            </w:r>
          </w:p>
        </w:tc>
      </w:tr>
      <w:tr w:rsidR="002123F1" w14:paraId="4D784E9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16BA5B9"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9C1737D" w14:textId="492AA863" w:rsidR="002123F1" w:rsidRPr="002B7DC5" w:rsidRDefault="00187E57" w:rsidP="0006035B">
            <w:pPr>
              <w:pStyle w:val="LWPTableText"/>
            </w:pPr>
            <w:r>
              <w:t>This test case is used to verify DeleteAttachment operation when the list ItemId is specified but the list name or URL is excluded</w:t>
            </w:r>
            <w:r w:rsidR="002123F1" w:rsidRPr="00D95C15">
              <w:t>.</w:t>
            </w:r>
          </w:p>
        </w:tc>
      </w:tr>
      <w:tr w:rsidR="002123F1" w14:paraId="121803F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B6CAC7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320F306" w14:textId="77777777" w:rsidR="002123F1" w:rsidRPr="002B7DC5" w:rsidRDefault="002123F1" w:rsidP="0006035B">
            <w:pPr>
              <w:pStyle w:val="LWPTableText"/>
            </w:pPr>
            <w:r w:rsidRPr="00D95C15">
              <w:rPr>
                <w:color w:val="000000"/>
              </w:rPr>
              <w:t>N/A</w:t>
            </w:r>
          </w:p>
        </w:tc>
      </w:tr>
      <w:tr w:rsidR="002123F1" w14:paraId="7E5705E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E5C41CB" w14:textId="030A07D7"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454CB48" w14:textId="77777777" w:rsidR="002123F1" w:rsidRPr="0006035B" w:rsidRDefault="002123F1" w:rsidP="0006035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74076E62" w14:textId="77777777" w:rsidR="002123F1" w:rsidRPr="0006035B" w:rsidRDefault="002123F1" w:rsidP="00D06F3C">
            <w:pPr>
              <w:rPr>
                <w:rFonts w:cs="Arial"/>
                <w:noProof/>
                <w:color w:val="000000"/>
                <w:sz w:val="18"/>
                <w:szCs w:val="18"/>
              </w:rPr>
            </w:pPr>
          </w:p>
          <w:p w14:paraId="5C228EB9" w14:textId="77777777" w:rsidR="002123F1" w:rsidRPr="0006035B" w:rsidRDefault="002123F1" w:rsidP="00D06F3C">
            <w:pPr>
              <w:rPr>
                <w:rFonts w:cs="Arial"/>
                <w:noProof/>
                <w:color w:val="000000"/>
                <w:sz w:val="18"/>
                <w:szCs w:val="18"/>
              </w:rPr>
            </w:pPr>
            <w:r w:rsidRPr="0006035B">
              <w:rPr>
                <w:rFonts w:cs="Arial"/>
                <w:noProof/>
                <w:color w:val="000000"/>
                <w:sz w:val="18"/>
                <w:szCs w:val="18"/>
              </w:rPr>
              <w:t>2. Call method AddListItems to add a list item.</w:t>
            </w:r>
          </w:p>
          <w:p w14:paraId="34CA496B" w14:textId="77777777" w:rsidR="002123F1" w:rsidRPr="0006035B" w:rsidRDefault="002123F1" w:rsidP="00D06F3C">
            <w:pPr>
              <w:rPr>
                <w:rFonts w:cs="Arial"/>
                <w:noProof/>
                <w:color w:val="000000"/>
                <w:sz w:val="18"/>
                <w:szCs w:val="18"/>
              </w:rPr>
            </w:pPr>
          </w:p>
          <w:p w14:paraId="4F6F4B29" w14:textId="77777777" w:rsidR="002123F1" w:rsidRPr="0006035B" w:rsidRDefault="002123F1" w:rsidP="00D06F3C">
            <w:pPr>
              <w:rPr>
                <w:rFonts w:cs="Arial"/>
                <w:noProof/>
                <w:color w:val="000000"/>
                <w:sz w:val="18"/>
                <w:szCs w:val="18"/>
              </w:rPr>
            </w:pPr>
            <w:r w:rsidRPr="0006035B">
              <w:rPr>
                <w:rFonts w:cs="Arial"/>
                <w:noProof/>
                <w:color w:val="000000"/>
                <w:sz w:val="18"/>
                <w:szCs w:val="18"/>
              </w:rPr>
              <w:t>3. Call method AddAttachment to add an attachement.</w:t>
            </w:r>
          </w:p>
          <w:p w14:paraId="7BA3540F" w14:textId="77777777" w:rsidR="002123F1" w:rsidRPr="0006035B" w:rsidRDefault="002123F1" w:rsidP="00D06F3C">
            <w:pPr>
              <w:rPr>
                <w:rFonts w:cs="Arial"/>
                <w:noProof/>
                <w:color w:val="000000"/>
                <w:sz w:val="18"/>
                <w:szCs w:val="18"/>
              </w:rPr>
            </w:pPr>
          </w:p>
          <w:p w14:paraId="43DCC06E"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4. Call method DeleteAttachment to delete the attachment when listName set to null.</w:t>
            </w:r>
          </w:p>
          <w:p w14:paraId="06CF14E8" w14:textId="32DB62A7" w:rsidR="002123F1" w:rsidRPr="0006035B" w:rsidRDefault="0055769D" w:rsidP="00D06F3C">
            <w:pPr>
              <w:ind w:left="296"/>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5161ACB2" w14:textId="77777777" w:rsidR="002123F1" w:rsidRPr="0006035B" w:rsidRDefault="002123F1" w:rsidP="0006035B">
            <w:pPr>
              <w:pStyle w:val="ListParagraph"/>
              <w:numPr>
                <w:ilvl w:val="0"/>
                <w:numId w:val="37"/>
              </w:numPr>
              <w:rPr>
                <w:rFonts w:cs="Arial"/>
                <w:noProof/>
                <w:color w:val="000000"/>
                <w:sz w:val="18"/>
                <w:szCs w:val="18"/>
              </w:rPr>
            </w:pPr>
            <w:r w:rsidRPr="0006035B">
              <w:rPr>
                <w:rFonts w:cs="Arial"/>
                <w:noProof/>
                <w:color w:val="000000"/>
                <w:sz w:val="18"/>
                <w:szCs w:val="18"/>
              </w:rPr>
              <w:t>listName: null</w:t>
            </w:r>
          </w:p>
          <w:p w14:paraId="2B2B0D25" w14:textId="77777777" w:rsidR="002123F1" w:rsidRPr="0006035B" w:rsidRDefault="002123F1" w:rsidP="0006035B">
            <w:pPr>
              <w:pStyle w:val="ListParagraph"/>
              <w:numPr>
                <w:ilvl w:val="0"/>
                <w:numId w:val="37"/>
              </w:numPr>
              <w:rPr>
                <w:rFonts w:cs="Arial"/>
                <w:noProof/>
                <w:color w:val="000000"/>
                <w:sz w:val="18"/>
                <w:szCs w:val="18"/>
              </w:rPr>
            </w:pPr>
            <w:r w:rsidRPr="0006035B">
              <w:rPr>
                <w:rFonts w:cs="Arial"/>
                <w:noProof/>
                <w:color w:val="000000"/>
                <w:sz w:val="18"/>
                <w:szCs w:val="18"/>
              </w:rPr>
              <w:t>listItemID: 0</w:t>
            </w:r>
          </w:p>
          <w:p w14:paraId="2DA40E2C" w14:textId="77777777" w:rsidR="002123F1" w:rsidRPr="0006035B" w:rsidRDefault="002123F1" w:rsidP="0006035B">
            <w:pPr>
              <w:pStyle w:val="ListParagraph"/>
              <w:numPr>
                <w:ilvl w:val="0"/>
                <w:numId w:val="37"/>
              </w:numPr>
              <w:rPr>
                <w:rFonts w:cs="Arial"/>
                <w:noProof/>
                <w:color w:val="000000"/>
                <w:sz w:val="18"/>
                <w:szCs w:val="18"/>
              </w:rPr>
            </w:pPr>
            <w:r w:rsidRPr="0006035B">
              <w:rPr>
                <w:rFonts w:cs="Arial"/>
                <w:noProof/>
                <w:color w:val="000000"/>
                <w:sz w:val="18"/>
                <w:szCs w:val="18"/>
              </w:rPr>
              <w:t>urlFormat: valid value</w:t>
            </w:r>
          </w:p>
          <w:p w14:paraId="09C07DA3" w14:textId="77777777" w:rsidR="002123F1" w:rsidRPr="0006035B" w:rsidRDefault="002123F1" w:rsidP="00D06F3C">
            <w:pPr>
              <w:ind w:left="360"/>
              <w:rPr>
                <w:rFonts w:cs="Arial"/>
                <w:noProof/>
                <w:color w:val="000000"/>
                <w:sz w:val="18"/>
                <w:szCs w:val="18"/>
              </w:rPr>
            </w:pPr>
          </w:p>
          <w:p w14:paraId="38A08CEA" w14:textId="77777777" w:rsidR="002123F1" w:rsidRPr="0006035B" w:rsidRDefault="002123F1" w:rsidP="00D06F3C">
            <w:pPr>
              <w:ind w:left="207" w:hanging="207"/>
              <w:rPr>
                <w:rFonts w:cs="Arial"/>
                <w:noProof/>
                <w:color w:val="000000"/>
                <w:sz w:val="18"/>
                <w:szCs w:val="18"/>
              </w:rPr>
            </w:pPr>
            <w:r w:rsidRPr="0006035B">
              <w:rPr>
                <w:rFonts w:cs="Arial"/>
                <w:noProof/>
                <w:color w:val="000000"/>
                <w:sz w:val="18"/>
                <w:szCs w:val="18"/>
              </w:rPr>
              <w:t>5. Call method DeleteAttachment to delete the attachment when URL is null.</w:t>
            </w:r>
          </w:p>
          <w:p w14:paraId="024AB76A" w14:textId="25646635"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076B1F26"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listName: valid value</w:t>
            </w:r>
          </w:p>
          <w:p w14:paraId="3396ACC8"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listItemID: 0</w:t>
            </w:r>
          </w:p>
          <w:p w14:paraId="366F3310" w14:textId="77777777" w:rsidR="002123F1" w:rsidRPr="0006035B" w:rsidRDefault="002123F1" w:rsidP="00D06F3C">
            <w:pPr>
              <w:ind w:left="360" w:firstLine="255"/>
              <w:rPr>
                <w:rFonts w:cs="Arial"/>
                <w:noProof/>
                <w:color w:val="000000"/>
                <w:sz w:val="18"/>
                <w:szCs w:val="18"/>
              </w:rPr>
            </w:pPr>
            <w:r w:rsidRPr="0006035B">
              <w:rPr>
                <w:rFonts w:cs="Arial"/>
                <w:noProof/>
                <w:color w:val="000000"/>
                <w:sz w:val="18"/>
                <w:szCs w:val="18"/>
              </w:rPr>
              <w:t>•    urlFormat: null</w:t>
            </w:r>
          </w:p>
          <w:p w14:paraId="6306C32A" w14:textId="77777777" w:rsidR="002123F1" w:rsidRPr="0006035B" w:rsidRDefault="002123F1" w:rsidP="00D06F3C">
            <w:pPr>
              <w:ind w:left="360" w:firstLine="255"/>
              <w:rPr>
                <w:rFonts w:cs="Arial"/>
                <w:noProof/>
                <w:color w:val="000000"/>
                <w:sz w:val="18"/>
                <w:szCs w:val="18"/>
              </w:rPr>
            </w:pPr>
          </w:p>
          <w:p w14:paraId="157A1C65" w14:textId="77777777" w:rsidR="002123F1" w:rsidRPr="0006035B" w:rsidRDefault="002123F1" w:rsidP="00D06F3C">
            <w:pPr>
              <w:ind w:left="207" w:hanging="207"/>
              <w:rPr>
                <w:rFonts w:cs="Arial"/>
                <w:noProof/>
                <w:color w:val="000000"/>
                <w:sz w:val="18"/>
                <w:szCs w:val="18"/>
              </w:rPr>
            </w:pPr>
            <w:r w:rsidRPr="0006035B">
              <w:rPr>
                <w:rFonts w:cs="Arial"/>
                <w:noProof/>
                <w:color w:val="000000"/>
                <w:sz w:val="18"/>
                <w:szCs w:val="18"/>
              </w:rPr>
              <w:t>6. Call method DeleteAttachment to delete the attachment when listName and URL are null.</w:t>
            </w:r>
          </w:p>
          <w:p w14:paraId="08A00505" w14:textId="17B1B8F4" w:rsidR="002123F1" w:rsidRPr="0006035B" w:rsidRDefault="0055769D" w:rsidP="00D06F3C">
            <w:pPr>
              <w:ind w:left="360"/>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7DED3860"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listName: null</w:t>
            </w:r>
          </w:p>
          <w:p w14:paraId="1098B77C" w14:textId="77777777" w:rsidR="002123F1" w:rsidRPr="0006035B" w:rsidRDefault="002123F1" w:rsidP="00D06F3C">
            <w:pPr>
              <w:ind w:left="360"/>
              <w:rPr>
                <w:rFonts w:cs="Arial"/>
                <w:noProof/>
                <w:color w:val="000000"/>
                <w:sz w:val="18"/>
                <w:szCs w:val="18"/>
              </w:rPr>
            </w:pPr>
            <w:r w:rsidRPr="0006035B">
              <w:rPr>
                <w:rFonts w:cs="Arial"/>
                <w:noProof/>
                <w:color w:val="000000"/>
                <w:sz w:val="18"/>
                <w:szCs w:val="18"/>
              </w:rPr>
              <w:t xml:space="preserve">    •    listItemID: 0</w:t>
            </w:r>
          </w:p>
          <w:p w14:paraId="4DC3C638" w14:textId="77777777" w:rsidR="002123F1" w:rsidRPr="0006035B" w:rsidRDefault="002123F1" w:rsidP="00D06F3C">
            <w:pPr>
              <w:ind w:left="360" w:firstLine="255"/>
              <w:rPr>
                <w:rFonts w:cs="Arial"/>
                <w:noProof/>
                <w:color w:val="000000"/>
                <w:sz w:val="18"/>
                <w:szCs w:val="18"/>
              </w:rPr>
            </w:pPr>
            <w:r w:rsidRPr="0006035B">
              <w:rPr>
                <w:rFonts w:cs="Arial"/>
                <w:noProof/>
                <w:color w:val="000000"/>
                <w:sz w:val="18"/>
                <w:szCs w:val="18"/>
              </w:rPr>
              <w:t>•    urlFormat: null</w:t>
            </w:r>
          </w:p>
          <w:p w14:paraId="13302262" w14:textId="77777777" w:rsidR="002123F1" w:rsidRPr="0006035B" w:rsidRDefault="002123F1" w:rsidP="00D23308">
            <w:pPr>
              <w:rPr>
                <w:rFonts w:cs="Arial"/>
                <w:noProof/>
                <w:color w:val="000000"/>
                <w:sz w:val="18"/>
                <w:szCs w:val="18"/>
              </w:rPr>
            </w:pPr>
          </w:p>
          <w:p w14:paraId="38A3C8B1" w14:textId="77777777" w:rsidR="002123F1" w:rsidRPr="0006035B" w:rsidRDefault="002123F1" w:rsidP="00D06F3C">
            <w:pPr>
              <w:rPr>
                <w:rFonts w:cs="Arial"/>
                <w:sz w:val="18"/>
                <w:szCs w:val="18"/>
              </w:rPr>
            </w:pPr>
            <w:r w:rsidRPr="0006035B">
              <w:rPr>
                <w:rFonts w:cs="Arial"/>
                <w:color w:val="000000"/>
                <w:sz w:val="18"/>
                <w:szCs w:val="18"/>
              </w:rPr>
              <w:t>7. Clean up all the lists created in above operations. </w:t>
            </w:r>
          </w:p>
        </w:tc>
      </w:tr>
      <w:tr w:rsidR="002123F1" w14:paraId="4E9DC85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6467E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DF301ED" w14:textId="77777777" w:rsidR="002123F1" w:rsidRPr="002B7DC5" w:rsidRDefault="002123F1" w:rsidP="0006035B">
            <w:pPr>
              <w:pStyle w:val="LWPTableText"/>
            </w:pPr>
            <w:r w:rsidRPr="00D95C15">
              <w:t>N/A</w:t>
            </w:r>
          </w:p>
        </w:tc>
      </w:tr>
    </w:tbl>
    <w:p w14:paraId="161BE3B7" w14:textId="37D4EB5F" w:rsidR="002123F1" w:rsidRDefault="002123F1" w:rsidP="0006035B">
      <w:pPr>
        <w:pStyle w:val="LWPTableCaption"/>
        <w:rPr>
          <w:lang w:eastAsia="zh-CN"/>
        </w:rPr>
      </w:pPr>
      <w:bookmarkStart w:id="631" w:name="OLE_LINK15"/>
      <w:bookmarkStart w:id="632" w:name="OLE_LINK16"/>
      <w:r w:rsidRPr="005F438C">
        <w:t>MSLISTSWS_S04_TC07_DeleteAttachment_ListNameOrUrlExclude</w:t>
      </w:r>
    </w:p>
    <w:p w14:paraId="55E61D34"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A66820" w14:paraId="049F5DEF" w14:textId="77777777" w:rsidTr="00644C7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C7F2447" w14:textId="1BD3CE44" w:rsidR="00A66820" w:rsidRPr="0006035B" w:rsidRDefault="00A66820" w:rsidP="0006035B">
            <w:pPr>
              <w:pStyle w:val="LWPTableHeading"/>
              <w:rPr>
                <w:color w:val="0000FF"/>
              </w:rPr>
            </w:pPr>
            <w:r w:rsidRPr="000C70DB">
              <w:t>S04_OperationOnAttachment</w:t>
            </w:r>
          </w:p>
        </w:tc>
      </w:tr>
      <w:tr w:rsidR="00A66820" w14:paraId="53E777EE"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E35EC1" w14:textId="7E565BCC" w:rsidR="00A66820"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DB71683" w14:textId="23EF49FE" w:rsidR="00A66820" w:rsidRPr="0006035B" w:rsidRDefault="00A66820" w:rsidP="0006035B">
            <w:pPr>
              <w:pStyle w:val="LWPTableText"/>
            </w:pPr>
            <w:bookmarkStart w:id="633" w:name="S4_TC08"/>
            <w:bookmarkEnd w:id="633"/>
            <w:r w:rsidRPr="00D95C15">
              <w:t>MSLISTSWS_S04_TC</w:t>
            </w:r>
            <w:r w:rsidR="00C60141" w:rsidRPr="002B7DC5">
              <w:t>08</w:t>
            </w:r>
            <w:r w:rsidRPr="00003F0C">
              <w:t>_DeleteAttachment_ListItemIDNotCorrespond</w:t>
            </w:r>
          </w:p>
        </w:tc>
      </w:tr>
      <w:tr w:rsidR="00A66820" w14:paraId="4C4446C5"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1F0C537" w14:textId="77777777" w:rsidR="00A66820" w:rsidRDefault="00A66820"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CCAD46E" w14:textId="77777777" w:rsidR="00A66820" w:rsidRPr="00003F0C" w:rsidRDefault="00A66820" w:rsidP="0006035B">
            <w:pPr>
              <w:pStyle w:val="LWPTableText"/>
            </w:pPr>
            <w:r w:rsidRPr="00D95C15">
              <w:t xml:space="preserve">This test case is used to test the DeleteAttachment operation when </w:t>
            </w:r>
            <w:r w:rsidRPr="002B7DC5">
              <w:t>ListItemID parameter does not correspond to a list item.</w:t>
            </w:r>
          </w:p>
        </w:tc>
      </w:tr>
      <w:tr w:rsidR="00A66820" w14:paraId="13EA912E"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25BBFFE" w14:textId="77777777" w:rsidR="00A66820" w:rsidRDefault="00A66820"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4E1579A" w14:textId="77777777" w:rsidR="00A66820" w:rsidRPr="002B7DC5" w:rsidRDefault="00A66820" w:rsidP="0006035B">
            <w:pPr>
              <w:pStyle w:val="LWPTableText"/>
            </w:pPr>
            <w:r w:rsidRPr="00D95C15">
              <w:rPr>
                <w:color w:val="000000"/>
              </w:rPr>
              <w:t>N/A</w:t>
            </w:r>
          </w:p>
        </w:tc>
      </w:tr>
      <w:tr w:rsidR="00A66820" w14:paraId="16E43AC1"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8D04A35" w14:textId="520C9B77" w:rsidR="00A66820"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9BBAB71" w14:textId="77777777" w:rsidR="00A66820" w:rsidRPr="0006035B" w:rsidRDefault="00A66820" w:rsidP="00DC66DC">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0FAD063D" w14:textId="77777777" w:rsidR="00A66820" w:rsidRPr="0006035B" w:rsidRDefault="00A66820" w:rsidP="00644C7D">
            <w:pPr>
              <w:rPr>
                <w:rFonts w:cs="Arial"/>
                <w:noProof/>
                <w:color w:val="000000"/>
                <w:sz w:val="18"/>
                <w:szCs w:val="18"/>
              </w:rPr>
            </w:pPr>
          </w:p>
          <w:p w14:paraId="7BD5131F" w14:textId="77777777" w:rsidR="00A66820" w:rsidRPr="0006035B" w:rsidRDefault="00A66820" w:rsidP="00644C7D">
            <w:pPr>
              <w:rPr>
                <w:rFonts w:cs="Arial"/>
                <w:noProof/>
                <w:color w:val="000000"/>
                <w:sz w:val="18"/>
                <w:szCs w:val="18"/>
              </w:rPr>
            </w:pPr>
            <w:r w:rsidRPr="0006035B">
              <w:rPr>
                <w:rFonts w:cs="Arial"/>
                <w:noProof/>
                <w:color w:val="000000"/>
                <w:sz w:val="18"/>
                <w:szCs w:val="18"/>
              </w:rPr>
              <w:t>2. Call method AddListItems to add a list item.</w:t>
            </w:r>
          </w:p>
          <w:p w14:paraId="384B789C" w14:textId="77777777" w:rsidR="00A66820" w:rsidRPr="0006035B" w:rsidRDefault="00A66820" w:rsidP="00644C7D">
            <w:pPr>
              <w:rPr>
                <w:rFonts w:cs="Arial"/>
                <w:noProof/>
                <w:color w:val="000000"/>
                <w:sz w:val="18"/>
                <w:szCs w:val="18"/>
              </w:rPr>
            </w:pPr>
          </w:p>
          <w:p w14:paraId="425EC52D" w14:textId="77777777" w:rsidR="00A66820" w:rsidRPr="0006035B" w:rsidRDefault="00A66820" w:rsidP="00644C7D">
            <w:pPr>
              <w:rPr>
                <w:rFonts w:cs="Arial"/>
                <w:noProof/>
                <w:color w:val="000000"/>
                <w:sz w:val="18"/>
                <w:szCs w:val="18"/>
              </w:rPr>
            </w:pPr>
            <w:r w:rsidRPr="0006035B">
              <w:rPr>
                <w:rFonts w:cs="Arial"/>
                <w:noProof/>
                <w:color w:val="000000"/>
                <w:sz w:val="18"/>
                <w:szCs w:val="18"/>
              </w:rPr>
              <w:t>3. Call method AddAttachment to add an attachement.</w:t>
            </w:r>
          </w:p>
          <w:p w14:paraId="48BF1448" w14:textId="77777777" w:rsidR="00A66820" w:rsidRPr="0006035B" w:rsidRDefault="00A66820" w:rsidP="00644C7D">
            <w:pPr>
              <w:rPr>
                <w:rFonts w:cs="Arial"/>
                <w:noProof/>
                <w:color w:val="000000"/>
                <w:sz w:val="18"/>
                <w:szCs w:val="18"/>
              </w:rPr>
            </w:pPr>
          </w:p>
          <w:p w14:paraId="6579EC30" w14:textId="77777777" w:rsidR="00A66820" w:rsidRPr="0006035B" w:rsidRDefault="00A66820" w:rsidP="00644C7D">
            <w:pPr>
              <w:ind w:left="296" w:hanging="296"/>
              <w:rPr>
                <w:rFonts w:cs="Arial"/>
                <w:noProof/>
                <w:color w:val="000000"/>
                <w:sz w:val="18"/>
                <w:szCs w:val="18"/>
              </w:rPr>
            </w:pPr>
            <w:r w:rsidRPr="0006035B">
              <w:rPr>
                <w:rFonts w:cs="Arial"/>
                <w:noProof/>
                <w:color w:val="000000"/>
                <w:sz w:val="18"/>
                <w:szCs w:val="18"/>
              </w:rPr>
              <w:t>4. Call method DeleteAttachment to delete the attachment when listName set to null.</w:t>
            </w:r>
          </w:p>
          <w:p w14:paraId="1166EC12" w14:textId="48B515E5" w:rsidR="00A66820" w:rsidRPr="0006035B" w:rsidRDefault="0055769D" w:rsidP="00644C7D">
            <w:pPr>
              <w:ind w:left="296"/>
              <w:rPr>
                <w:rFonts w:cs="Arial"/>
                <w:b/>
                <w:noProof/>
                <w:color w:val="000000"/>
                <w:sz w:val="18"/>
                <w:szCs w:val="18"/>
                <w:u w:val="single"/>
              </w:rPr>
            </w:pPr>
            <w:r>
              <w:rPr>
                <w:rFonts w:cs="Arial"/>
                <w:b/>
                <w:noProof/>
                <w:color w:val="000000"/>
                <w:sz w:val="18"/>
                <w:szCs w:val="18"/>
                <w:u w:val="single"/>
              </w:rPr>
              <w:t>Input parameters:</w:t>
            </w:r>
            <w:r w:rsidR="00A66820" w:rsidRPr="0006035B">
              <w:rPr>
                <w:rFonts w:cs="Arial"/>
                <w:b/>
                <w:noProof/>
                <w:color w:val="000000"/>
                <w:sz w:val="18"/>
                <w:szCs w:val="18"/>
                <w:u w:val="single"/>
              </w:rPr>
              <w:t xml:space="preserve"> </w:t>
            </w:r>
          </w:p>
          <w:p w14:paraId="347B20F8" w14:textId="77777777" w:rsidR="00A66820" w:rsidRPr="0006035B" w:rsidRDefault="00A66820" w:rsidP="0006035B">
            <w:pPr>
              <w:pStyle w:val="ListParagraph"/>
              <w:numPr>
                <w:ilvl w:val="0"/>
                <w:numId w:val="37"/>
              </w:numPr>
              <w:rPr>
                <w:rFonts w:cs="Arial"/>
                <w:noProof/>
                <w:color w:val="000000"/>
                <w:sz w:val="18"/>
                <w:szCs w:val="18"/>
              </w:rPr>
            </w:pPr>
            <w:r w:rsidRPr="0006035B">
              <w:rPr>
                <w:rFonts w:cs="Arial"/>
                <w:noProof/>
                <w:color w:val="000000"/>
                <w:sz w:val="18"/>
                <w:szCs w:val="18"/>
              </w:rPr>
              <w:t>listName: valid value</w:t>
            </w:r>
          </w:p>
          <w:p w14:paraId="72AC86EF" w14:textId="77777777" w:rsidR="00A66820" w:rsidRPr="0006035B" w:rsidRDefault="00A66820" w:rsidP="0006035B">
            <w:pPr>
              <w:pStyle w:val="ListParagraph"/>
              <w:numPr>
                <w:ilvl w:val="0"/>
                <w:numId w:val="37"/>
              </w:numPr>
              <w:rPr>
                <w:rFonts w:cs="Arial"/>
                <w:noProof/>
                <w:color w:val="000000"/>
                <w:sz w:val="18"/>
                <w:szCs w:val="18"/>
              </w:rPr>
            </w:pPr>
            <w:r w:rsidRPr="0006035B">
              <w:rPr>
                <w:rFonts w:cs="Arial"/>
                <w:noProof/>
                <w:color w:val="000000"/>
                <w:sz w:val="18"/>
                <w:szCs w:val="18"/>
              </w:rPr>
              <w:t xml:space="preserve">listItemID: an item ID </w:t>
            </w:r>
            <w:r w:rsidRPr="0006035B">
              <w:rPr>
                <w:rFonts w:eastAsia="SimSun" w:cs="Arial"/>
                <w:sz w:val="18"/>
                <w:szCs w:val="18"/>
              </w:rPr>
              <w:t>does not correspond to a list item</w:t>
            </w:r>
          </w:p>
          <w:p w14:paraId="5FC16B8B" w14:textId="77777777" w:rsidR="00A66820" w:rsidRPr="0006035B" w:rsidRDefault="00A66820" w:rsidP="0006035B">
            <w:pPr>
              <w:pStyle w:val="ListParagraph"/>
              <w:numPr>
                <w:ilvl w:val="0"/>
                <w:numId w:val="37"/>
              </w:numPr>
              <w:rPr>
                <w:rFonts w:cs="Arial"/>
                <w:noProof/>
                <w:color w:val="000000"/>
                <w:sz w:val="18"/>
                <w:szCs w:val="18"/>
              </w:rPr>
            </w:pPr>
            <w:r w:rsidRPr="0006035B">
              <w:rPr>
                <w:rFonts w:cs="Arial"/>
                <w:noProof/>
                <w:color w:val="000000"/>
                <w:sz w:val="18"/>
                <w:szCs w:val="18"/>
              </w:rPr>
              <w:t>urlFormat: valid value</w:t>
            </w:r>
          </w:p>
          <w:p w14:paraId="7BBA68AC" w14:textId="77777777" w:rsidR="00A66820" w:rsidRPr="0006035B" w:rsidRDefault="00A66820" w:rsidP="00644C7D">
            <w:pPr>
              <w:ind w:left="360"/>
              <w:rPr>
                <w:rFonts w:cs="Arial"/>
                <w:noProof/>
                <w:color w:val="000000"/>
                <w:sz w:val="18"/>
                <w:szCs w:val="18"/>
              </w:rPr>
            </w:pPr>
          </w:p>
          <w:p w14:paraId="394E962E" w14:textId="77777777" w:rsidR="00A66820" w:rsidRPr="0006035B" w:rsidRDefault="00A66820" w:rsidP="00644C7D">
            <w:pPr>
              <w:rPr>
                <w:rFonts w:cs="Arial"/>
                <w:sz w:val="18"/>
                <w:szCs w:val="18"/>
              </w:rPr>
            </w:pPr>
            <w:r w:rsidRPr="0006035B">
              <w:rPr>
                <w:rFonts w:cs="Arial"/>
                <w:color w:val="000000"/>
                <w:sz w:val="18"/>
                <w:szCs w:val="18"/>
              </w:rPr>
              <w:t>5. Clean up all the lists created in above operations. </w:t>
            </w:r>
          </w:p>
        </w:tc>
      </w:tr>
      <w:tr w:rsidR="00A66820" w14:paraId="6BB77230"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6071D1" w14:textId="77777777" w:rsidR="00A66820" w:rsidRDefault="00A66820"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DFB45F4" w14:textId="77777777" w:rsidR="00A66820" w:rsidRPr="002B7DC5" w:rsidRDefault="00A66820" w:rsidP="0006035B">
            <w:pPr>
              <w:pStyle w:val="LWPTableText"/>
            </w:pPr>
            <w:r w:rsidRPr="00D95C15">
              <w:t>N/A</w:t>
            </w:r>
          </w:p>
        </w:tc>
      </w:tr>
    </w:tbl>
    <w:p w14:paraId="04B44A95" w14:textId="7367E198" w:rsidR="00A66820" w:rsidRDefault="00A66820" w:rsidP="0006035B">
      <w:pPr>
        <w:pStyle w:val="LWPTableCaption"/>
        <w:rPr>
          <w:lang w:eastAsia="zh-CN"/>
        </w:rPr>
      </w:pPr>
      <w:r w:rsidRPr="005F438C">
        <w:t>MSLISTSWS_S04_TC</w:t>
      </w:r>
      <w:r w:rsidR="00C60141">
        <w:t>08</w:t>
      </w:r>
      <w:r w:rsidRPr="005F438C">
        <w:t>_</w:t>
      </w:r>
      <w:r w:rsidRPr="00CA3408">
        <w:t>DeleteAttachment_ListItemIDNotCorrespond</w:t>
      </w:r>
    </w:p>
    <w:p w14:paraId="2CB9051E"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B79769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6FB8DBD" w14:textId="6F3F5754" w:rsidR="002123F1" w:rsidRPr="0006035B" w:rsidRDefault="002123F1" w:rsidP="0006035B">
            <w:pPr>
              <w:pStyle w:val="LWPTableHeading"/>
              <w:rPr>
                <w:color w:val="0000FF"/>
              </w:rPr>
            </w:pPr>
            <w:r w:rsidRPr="000C70DB">
              <w:t>S04_OperationOnAttachment</w:t>
            </w:r>
          </w:p>
        </w:tc>
      </w:tr>
      <w:tr w:rsidR="002123F1" w14:paraId="6F4FA55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DC713B0" w14:textId="734687A4"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94B0D73" w14:textId="1B2A17DE" w:rsidR="002123F1" w:rsidRPr="00D95C15" w:rsidRDefault="002123F1" w:rsidP="0006035B">
            <w:pPr>
              <w:pStyle w:val="LWPTableText"/>
            </w:pPr>
            <w:bookmarkStart w:id="634" w:name="S4_TC09"/>
            <w:bookmarkEnd w:id="634"/>
            <w:r w:rsidRPr="0006035B">
              <w:t>MSLISTSWS_S04_TC</w:t>
            </w:r>
            <w:r w:rsidR="00C60141" w:rsidRPr="0006035B">
              <w:t>09</w:t>
            </w:r>
            <w:r w:rsidRPr="0006035B">
              <w:t>_DeleteAttachment_NonExistentListName_WSS3</w:t>
            </w:r>
          </w:p>
        </w:tc>
      </w:tr>
      <w:tr w:rsidR="002123F1" w14:paraId="7723F4D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867C5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B5C8340" w14:textId="004C5396" w:rsidR="002123F1" w:rsidRPr="00D95C15" w:rsidRDefault="00AF5675" w:rsidP="0006035B">
            <w:pPr>
              <w:pStyle w:val="LWPTableText"/>
            </w:pPr>
            <w:r>
              <w:t>This test case is used to verify DeleteAttachment operation in Windows SharePoint Services 3.0 when ListName parameter cannot be found in the current existing lists</w:t>
            </w:r>
            <w:r w:rsidR="002123F1" w:rsidRPr="0006035B">
              <w:t>.</w:t>
            </w:r>
          </w:p>
        </w:tc>
      </w:tr>
      <w:tr w:rsidR="002123F1" w14:paraId="3F8EB7C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9746D44"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290941B" w14:textId="77777777" w:rsidR="002123F1" w:rsidRPr="00D95C15" w:rsidRDefault="002123F1" w:rsidP="0006035B">
            <w:pPr>
              <w:pStyle w:val="LWPTableText"/>
            </w:pPr>
            <w:r w:rsidRPr="00D95C15">
              <w:t xml:space="preserve">The </w:t>
            </w:r>
            <w:r w:rsidRPr="0006035B">
              <w:rPr>
                <w:noProof/>
              </w:rPr>
              <w:t>product should be Windows SharePoint Services 3.0.</w:t>
            </w:r>
          </w:p>
        </w:tc>
      </w:tr>
      <w:tr w:rsidR="002123F1" w14:paraId="711E03D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12E5E88" w14:textId="73CE8F5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AED7B8B"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a list on server.</w:t>
            </w:r>
          </w:p>
          <w:p w14:paraId="13A9722B" w14:textId="77777777" w:rsidR="002123F1" w:rsidRPr="0006035B" w:rsidRDefault="002123F1" w:rsidP="00D06F3C">
            <w:pPr>
              <w:ind w:left="360"/>
              <w:rPr>
                <w:noProof/>
                <w:color w:val="000000"/>
                <w:sz w:val="18"/>
                <w:szCs w:val="18"/>
              </w:rPr>
            </w:pPr>
          </w:p>
          <w:p w14:paraId="668D99F6" w14:textId="77777777" w:rsidR="002123F1" w:rsidRPr="0006035B" w:rsidRDefault="002123F1" w:rsidP="00D06F3C">
            <w:pPr>
              <w:rPr>
                <w:noProof/>
                <w:color w:val="000000"/>
                <w:sz w:val="18"/>
                <w:szCs w:val="18"/>
              </w:rPr>
            </w:pPr>
            <w:r w:rsidRPr="0006035B">
              <w:rPr>
                <w:noProof/>
                <w:color w:val="000000"/>
                <w:sz w:val="18"/>
                <w:szCs w:val="18"/>
              </w:rPr>
              <w:t>2. Call method AddAttachment to add a attachment.</w:t>
            </w:r>
          </w:p>
          <w:p w14:paraId="61585100" w14:textId="77777777" w:rsidR="002123F1" w:rsidRPr="0006035B" w:rsidRDefault="002123F1" w:rsidP="00D06F3C">
            <w:pPr>
              <w:ind w:left="360"/>
              <w:rPr>
                <w:noProof/>
                <w:color w:val="000000"/>
                <w:sz w:val="18"/>
                <w:szCs w:val="18"/>
              </w:rPr>
            </w:pPr>
          </w:p>
          <w:p w14:paraId="142856A7" w14:textId="77777777" w:rsidR="002123F1" w:rsidRPr="0006035B" w:rsidRDefault="002123F1" w:rsidP="00D06F3C">
            <w:pPr>
              <w:ind w:left="206" w:hanging="206"/>
              <w:rPr>
                <w:noProof/>
                <w:color w:val="000000"/>
                <w:sz w:val="18"/>
                <w:szCs w:val="18"/>
              </w:rPr>
            </w:pPr>
            <w:r w:rsidRPr="0006035B">
              <w:rPr>
                <w:noProof/>
                <w:color w:val="000000"/>
                <w:sz w:val="18"/>
                <w:szCs w:val="18"/>
              </w:rPr>
              <w:t>3. Call method DeleteAttachment to delete the added attachment.</w:t>
            </w:r>
          </w:p>
          <w:p w14:paraId="6A90FC7D" w14:textId="565E0B0B" w:rsidR="002123F1" w:rsidRPr="0006035B" w:rsidRDefault="002123F1" w:rsidP="00D06F3C">
            <w:pPr>
              <w:rPr>
                <w:b/>
                <w:noProof/>
                <w:color w:val="000000"/>
                <w:sz w:val="18"/>
                <w:szCs w:val="18"/>
                <w:u w:val="single"/>
              </w:rPr>
            </w:pPr>
            <w:r w:rsidRPr="0006035B">
              <w:rPr>
                <w:b/>
                <w:noProof/>
                <w:color w:val="000000"/>
                <w:sz w:val="18"/>
                <w:szCs w:val="18"/>
              </w:rPr>
              <w:t xml:space="preserve">    </w:t>
            </w:r>
            <w:r w:rsidR="0055769D">
              <w:rPr>
                <w:b/>
                <w:noProof/>
                <w:color w:val="000000"/>
                <w:sz w:val="18"/>
                <w:szCs w:val="18"/>
                <w:u w:val="single"/>
              </w:rPr>
              <w:t>Input parameters:</w:t>
            </w:r>
            <w:r w:rsidRPr="0006035B">
              <w:rPr>
                <w:b/>
                <w:noProof/>
                <w:color w:val="000000"/>
                <w:sz w:val="18"/>
                <w:szCs w:val="18"/>
                <w:u w:val="single"/>
              </w:rPr>
              <w:t xml:space="preserve"> </w:t>
            </w:r>
          </w:p>
          <w:p w14:paraId="57332D9C"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04169350" w14:textId="40ADE3D5" w:rsidR="002123F1" w:rsidRPr="0006035B" w:rsidRDefault="002123F1" w:rsidP="00D23308">
            <w:pPr>
              <w:rPr>
                <w:noProof/>
                <w:color w:val="000000"/>
                <w:sz w:val="18"/>
                <w:szCs w:val="18"/>
              </w:rPr>
            </w:pPr>
          </w:p>
        </w:tc>
      </w:tr>
      <w:tr w:rsidR="002123F1" w14:paraId="20785F0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4F74DDA"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E72AD8A" w14:textId="77777777" w:rsidR="002123F1" w:rsidRPr="00D95C15" w:rsidRDefault="002123F1" w:rsidP="0006035B">
            <w:pPr>
              <w:pStyle w:val="LWPTableText"/>
            </w:pPr>
            <w:r w:rsidRPr="0006035B">
              <w:t>N/A</w:t>
            </w:r>
          </w:p>
        </w:tc>
      </w:tr>
    </w:tbl>
    <w:p w14:paraId="44E2457E" w14:textId="30A11524" w:rsidR="002123F1" w:rsidRDefault="002123F1" w:rsidP="0006035B">
      <w:pPr>
        <w:pStyle w:val="LWPTableCaption"/>
        <w:rPr>
          <w:lang w:eastAsia="zh-CN"/>
        </w:rPr>
      </w:pPr>
      <w:r w:rsidRPr="003A3986">
        <w:t>MSLISTSWS_S04_TC0</w:t>
      </w:r>
      <w:r w:rsidR="00C60141">
        <w:t>9</w:t>
      </w:r>
      <w:r w:rsidRPr="003A3986">
        <w:t>_DeleteAttachment_NonExistentListName_WSS3</w:t>
      </w:r>
    </w:p>
    <w:p w14:paraId="7D4E3B8E"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7C48331"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790C439" w14:textId="688518DD" w:rsidR="002123F1" w:rsidRPr="0006035B" w:rsidRDefault="002123F1" w:rsidP="0006035B">
            <w:pPr>
              <w:pStyle w:val="LWPTableHeading"/>
              <w:rPr>
                <w:color w:val="0000FF"/>
              </w:rPr>
            </w:pPr>
            <w:r w:rsidRPr="000C70DB">
              <w:t>S04_OperationOnAttachment</w:t>
            </w:r>
          </w:p>
        </w:tc>
      </w:tr>
      <w:tr w:rsidR="002123F1" w14:paraId="73A04C8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8E9C963" w14:textId="2EB4D6C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BDFCBF6" w14:textId="1A347B8E" w:rsidR="002123F1" w:rsidRPr="00D95C15" w:rsidRDefault="002123F1" w:rsidP="0006035B">
            <w:pPr>
              <w:pStyle w:val="LWPTableText"/>
            </w:pPr>
            <w:bookmarkStart w:id="635" w:name="OLE_LINK10"/>
            <w:bookmarkStart w:id="636" w:name="S4_TC10"/>
            <w:bookmarkEnd w:id="635"/>
            <w:bookmarkEnd w:id="636"/>
            <w:r w:rsidRPr="0006035B">
              <w:t>MSLISTSWS_S04_TC</w:t>
            </w:r>
            <w:r w:rsidR="00C60141" w:rsidRPr="0006035B">
              <w:t>10</w:t>
            </w:r>
            <w:r w:rsidRPr="0006035B">
              <w:t>_DeleteAttachment_Succeed</w:t>
            </w:r>
          </w:p>
        </w:tc>
      </w:tr>
      <w:tr w:rsidR="002123F1" w14:paraId="3499C1E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7A568D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FB38247" w14:textId="7820FE4F" w:rsidR="002123F1" w:rsidRPr="00003F0C" w:rsidRDefault="009B7CD9" w:rsidP="0006035B">
            <w:pPr>
              <w:pStyle w:val="LWPTableText"/>
            </w:pPr>
            <w:r>
              <w:t>This test case is used to test DeleteAttachment operation when all its input parameters are valid</w:t>
            </w:r>
            <w:r w:rsidR="002123F1" w:rsidRPr="002B7DC5">
              <w:t>.</w:t>
            </w:r>
          </w:p>
        </w:tc>
      </w:tr>
      <w:tr w:rsidR="002123F1" w14:paraId="2B014D8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9B061CF"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EA50017" w14:textId="77777777" w:rsidR="002123F1" w:rsidRPr="002B7DC5" w:rsidRDefault="002123F1" w:rsidP="0006035B">
            <w:pPr>
              <w:pStyle w:val="LWPTableText"/>
            </w:pPr>
            <w:r w:rsidRPr="00D95C15">
              <w:t>Common Prerequisites</w:t>
            </w:r>
          </w:p>
        </w:tc>
      </w:tr>
      <w:tr w:rsidR="002123F1" w14:paraId="1947837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C08A981" w14:textId="6AA05BD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35BBC2A"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Call method AddList to add a list on server.</w:t>
            </w:r>
          </w:p>
          <w:p w14:paraId="114E6C4E" w14:textId="77777777" w:rsidR="002123F1" w:rsidRPr="0006035B" w:rsidRDefault="002123F1" w:rsidP="00D06F3C">
            <w:pPr>
              <w:pStyle w:val="ListParagraph"/>
              <w:ind w:left="360"/>
              <w:rPr>
                <w:rFonts w:cs="Arial"/>
                <w:sz w:val="18"/>
                <w:szCs w:val="18"/>
              </w:rPr>
            </w:pPr>
          </w:p>
          <w:p w14:paraId="089DA609"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Add a list item.</w:t>
            </w:r>
          </w:p>
          <w:p w14:paraId="22F75581" w14:textId="77777777" w:rsidR="002123F1" w:rsidRPr="0006035B" w:rsidRDefault="002123F1" w:rsidP="00D06F3C">
            <w:pPr>
              <w:rPr>
                <w:rFonts w:cs="Arial"/>
                <w:sz w:val="18"/>
                <w:szCs w:val="18"/>
              </w:rPr>
            </w:pPr>
          </w:p>
          <w:p w14:paraId="0597EC1E"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Add an attachment.</w:t>
            </w:r>
          </w:p>
          <w:p w14:paraId="3049DB7E" w14:textId="77777777" w:rsidR="002123F1" w:rsidRPr="0006035B" w:rsidRDefault="002123F1" w:rsidP="00D06F3C">
            <w:pPr>
              <w:rPr>
                <w:rFonts w:cs="Arial"/>
                <w:sz w:val="18"/>
                <w:szCs w:val="18"/>
              </w:rPr>
            </w:pPr>
          </w:p>
          <w:p w14:paraId="1C764B24"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Delete the attachment with valid GUID as listName parameter.</w:t>
            </w:r>
          </w:p>
          <w:p w14:paraId="7D7252EB"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Add an attachment.</w:t>
            </w:r>
          </w:p>
          <w:p w14:paraId="25E3F4EA" w14:textId="77777777" w:rsidR="002123F1" w:rsidRPr="0006035B" w:rsidRDefault="002123F1" w:rsidP="00D06F3C">
            <w:pPr>
              <w:pStyle w:val="ListParagraph"/>
              <w:ind w:left="360"/>
              <w:rPr>
                <w:rFonts w:cs="Arial"/>
                <w:sz w:val="18"/>
                <w:szCs w:val="18"/>
              </w:rPr>
            </w:pPr>
          </w:p>
          <w:p w14:paraId="35376BEE" w14:textId="77777777" w:rsidR="002123F1" w:rsidRPr="0006035B" w:rsidRDefault="002123F1" w:rsidP="0006035B">
            <w:pPr>
              <w:pStyle w:val="ListParagraph"/>
              <w:numPr>
                <w:ilvl w:val="0"/>
                <w:numId w:val="28"/>
              </w:numPr>
              <w:rPr>
                <w:rFonts w:cs="Arial"/>
                <w:sz w:val="18"/>
                <w:szCs w:val="18"/>
              </w:rPr>
            </w:pPr>
            <w:r w:rsidRPr="0006035B">
              <w:rPr>
                <w:rFonts w:cs="Arial"/>
                <w:sz w:val="18"/>
                <w:szCs w:val="18"/>
              </w:rPr>
              <w:t>Delete the attachment with valid list title as listName parameter.</w:t>
            </w:r>
          </w:p>
          <w:p w14:paraId="7C0132E7" w14:textId="77777777" w:rsidR="002123F1" w:rsidRPr="0006035B" w:rsidRDefault="002123F1" w:rsidP="00D06F3C">
            <w:pPr>
              <w:rPr>
                <w:rFonts w:cs="Arial"/>
                <w:sz w:val="18"/>
                <w:szCs w:val="18"/>
              </w:rPr>
            </w:pPr>
          </w:p>
          <w:p w14:paraId="550AC57F" w14:textId="77777777" w:rsidR="002123F1" w:rsidRPr="0006035B" w:rsidRDefault="002123F1" w:rsidP="0006035B">
            <w:pPr>
              <w:pStyle w:val="ListParagraph"/>
              <w:numPr>
                <w:ilvl w:val="0"/>
                <w:numId w:val="28"/>
              </w:numPr>
              <w:rPr>
                <w:rFonts w:cs="Arial"/>
                <w:color w:val="000000"/>
                <w:sz w:val="18"/>
                <w:szCs w:val="18"/>
              </w:rPr>
            </w:pPr>
            <w:r w:rsidRPr="0006035B">
              <w:rPr>
                <w:rFonts w:cs="Arial"/>
                <w:sz w:val="18"/>
                <w:szCs w:val="18"/>
              </w:rPr>
              <w:t>Delete the list.</w:t>
            </w:r>
          </w:p>
        </w:tc>
      </w:tr>
      <w:tr w:rsidR="002123F1" w14:paraId="3F3F871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06D26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0C20B7C" w14:textId="77777777" w:rsidR="002123F1" w:rsidRPr="00D95C15" w:rsidRDefault="002123F1" w:rsidP="0006035B">
            <w:pPr>
              <w:pStyle w:val="LWPTableText"/>
            </w:pPr>
            <w:r w:rsidRPr="0006035B">
              <w:t>N/A</w:t>
            </w:r>
          </w:p>
        </w:tc>
      </w:tr>
    </w:tbl>
    <w:p w14:paraId="032D43B0" w14:textId="7394623B" w:rsidR="002123F1" w:rsidRDefault="002123F1" w:rsidP="0006035B">
      <w:pPr>
        <w:pStyle w:val="LWPTableCaption"/>
        <w:rPr>
          <w:lang w:eastAsia="zh-CN"/>
        </w:rPr>
      </w:pPr>
      <w:r w:rsidRPr="00F6057F">
        <w:t>MSLISTSWS_S04_TC</w:t>
      </w:r>
      <w:r w:rsidR="00C60141">
        <w:t>10</w:t>
      </w:r>
      <w:r w:rsidRPr="00F6057F">
        <w:t>_DeleteAttachment_Succeed</w:t>
      </w:r>
    </w:p>
    <w:p w14:paraId="14278080"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A85FD2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A8A665D" w14:textId="7E6CEDC6" w:rsidR="002123F1" w:rsidRPr="0006035B" w:rsidRDefault="002123F1" w:rsidP="0006035B">
            <w:pPr>
              <w:pStyle w:val="LWPTableHeading"/>
              <w:rPr>
                <w:color w:val="0000FF"/>
              </w:rPr>
            </w:pPr>
            <w:r w:rsidRPr="000C70DB">
              <w:t>S04_OperationOnAttachment</w:t>
            </w:r>
          </w:p>
        </w:tc>
      </w:tr>
      <w:tr w:rsidR="002123F1" w14:paraId="38A2F9D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14E1CEE" w14:textId="1E896A25"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CB8CD25" w14:textId="033C0BA6" w:rsidR="002123F1" w:rsidRPr="00D95C15" w:rsidRDefault="002123F1" w:rsidP="0006035B">
            <w:pPr>
              <w:pStyle w:val="LWPTableText"/>
            </w:pPr>
            <w:bookmarkStart w:id="637" w:name="S4_TC11"/>
            <w:bookmarkEnd w:id="637"/>
            <w:r w:rsidRPr="0006035B">
              <w:t>MSLISTSWS_S04_TC1</w:t>
            </w:r>
            <w:r w:rsidR="00C60141" w:rsidRPr="0006035B">
              <w:t>1</w:t>
            </w:r>
            <w:r w:rsidRPr="0006035B">
              <w:t>_GetAttachmentCollection_ZeroAttachmentTest</w:t>
            </w:r>
          </w:p>
        </w:tc>
      </w:tr>
      <w:tr w:rsidR="002123F1" w14:paraId="020F1DA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F58123C"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0C0732B" w14:textId="77777777" w:rsidR="002123F1" w:rsidRPr="00003F0C" w:rsidRDefault="002123F1" w:rsidP="0006035B">
            <w:pPr>
              <w:pStyle w:val="LWPTableText"/>
            </w:pPr>
            <w:r w:rsidRPr="00D95C15">
              <w:t xml:space="preserve">This test case is used to test the server behavior when the input parameters are valid but no </w:t>
            </w:r>
            <w:r w:rsidRPr="002B7DC5">
              <w:t>attachment exists in GetAttachmentCollection operation.</w:t>
            </w:r>
          </w:p>
        </w:tc>
      </w:tr>
      <w:tr w:rsidR="002123F1" w14:paraId="51918D1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F05746"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750CB3B" w14:textId="77777777" w:rsidR="002123F1" w:rsidRPr="00003F0C" w:rsidRDefault="002123F1" w:rsidP="0006035B">
            <w:pPr>
              <w:pStyle w:val="LWPTableText"/>
            </w:pPr>
            <w:r w:rsidRPr="00D95C15">
              <w:t>Common Prerequisites</w:t>
            </w:r>
            <w:r w:rsidRPr="002B7DC5">
              <w:rPr>
                <w:b/>
              </w:rPr>
              <w:t xml:space="preserve"> </w:t>
            </w:r>
          </w:p>
        </w:tc>
      </w:tr>
      <w:tr w:rsidR="002123F1" w14:paraId="6E829F7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7DFAD4F" w14:textId="18B9D8E6"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B08A1BE" w14:textId="77777777" w:rsidR="002123F1" w:rsidRPr="0006035B" w:rsidRDefault="002123F1" w:rsidP="0006035B">
            <w:pPr>
              <w:pStyle w:val="Clickandtype"/>
              <w:numPr>
                <w:ilvl w:val="0"/>
                <w:numId w:val="140"/>
              </w:numPr>
              <w:rPr>
                <w:sz w:val="18"/>
                <w:szCs w:val="18"/>
              </w:rPr>
            </w:pPr>
            <w:r w:rsidRPr="0006035B">
              <w:rPr>
                <w:sz w:val="18"/>
                <w:szCs w:val="18"/>
              </w:rPr>
              <w:t>Call method DeleteList to delete the temporary list if the temporary list exists.</w:t>
            </w:r>
          </w:p>
          <w:p w14:paraId="5531BB08" w14:textId="77777777" w:rsidR="002123F1" w:rsidRPr="0006035B" w:rsidRDefault="002123F1" w:rsidP="00D06F3C">
            <w:pPr>
              <w:pStyle w:val="Clickandtype"/>
              <w:ind w:left="360"/>
              <w:rPr>
                <w:sz w:val="18"/>
                <w:szCs w:val="18"/>
              </w:rPr>
            </w:pPr>
          </w:p>
          <w:p w14:paraId="6FE106E8" w14:textId="77777777" w:rsidR="002123F1" w:rsidRPr="0006035B" w:rsidRDefault="002123F1" w:rsidP="0006035B">
            <w:pPr>
              <w:pStyle w:val="Clickandtype"/>
              <w:numPr>
                <w:ilvl w:val="0"/>
                <w:numId w:val="140"/>
              </w:numPr>
              <w:rPr>
                <w:sz w:val="18"/>
                <w:szCs w:val="18"/>
              </w:rPr>
            </w:pPr>
            <w:r w:rsidRPr="0006035B">
              <w:rPr>
                <w:sz w:val="18"/>
                <w:szCs w:val="18"/>
              </w:rPr>
              <w:t>Call method AddList to create a temporary list on the server.</w:t>
            </w:r>
          </w:p>
          <w:p w14:paraId="26D2ECCA" w14:textId="77777777" w:rsidR="002123F1" w:rsidRPr="0006035B" w:rsidRDefault="002123F1" w:rsidP="00D06F3C">
            <w:pPr>
              <w:pStyle w:val="Clickandtype"/>
              <w:rPr>
                <w:sz w:val="18"/>
                <w:szCs w:val="18"/>
              </w:rPr>
            </w:pPr>
          </w:p>
          <w:p w14:paraId="04D2DAA0" w14:textId="77777777" w:rsidR="002123F1" w:rsidRPr="0006035B" w:rsidRDefault="002123F1" w:rsidP="0006035B">
            <w:pPr>
              <w:pStyle w:val="Clickandtype"/>
              <w:numPr>
                <w:ilvl w:val="0"/>
                <w:numId w:val="140"/>
              </w:numPr>
              <w:rPr>
                <w:sz w:val="18"/>
                <w:szCs w:val="18"/>
              </w:rPr>
            </w:pPr>
            <w:r w:rsidRPr="0006035B">
              <w:rPr>
                <w:sz w:val="18"/>
                <w:szCs w:val="18"/>
              </w:rPr>
              <w:t>Call method UpdateListItems</w:t>
            </w:r>
            <w:r w:rsidRPr="0006035B">
              <w:rPr>
                <w:color w:val="1F497D"/>
                <w:sz w:val="18"/>
                <w:szCs w:val="18"/>
              </w:rPr>
              <w:t xml:space="preserve"> </w:t>
            </w:r>
            <w:r w:rsidRPr="0006035B">
              <w:rPr>
                <w:sz w:val="18"/>
                <w:szCs w:val="18"/>
              </w:rPr>
              <w:t>to add a list item on the list that previously added.</w:t>
            </w:r>
            <w:r w:rsidRPr="0006035B">
              <w:rPr>
                <w:color w:val="1F497D"/>
                <w:sz w:val="18"/>
                <w:szCs w:val="18"/>
              </w:rPr>
              <w:t xml:space="preserve"> </w:t>
            </w:r>
            <w:r w:rsidRPr="0006035B">
              <w:rPr>
                <w:sz w:val="18"/>
                <w:szCs w:val="18"/>
              </w:rPr>
              <w:t>This list item has no attachment by default.</w:t>
            </w:r>
          </w:p>
          <w:p w14:paraId="2819EC6A" w14:textId="77777777" w:rsidR="002123F1" w:rsidRPr="0006035B" w:rsidRDefault="002123F1" w:rsidP="00D06F3C">
            <w:pPr>
              <w:pStyle w:val="Clickandtype"/>
              <w:rPr>
                <w:sz w:val="18"/>
                <w:szCs w:val="18"/>
              </w:rPr>
            </w:pPr>
          </w:p>
          <w:p w14:paraId="058F7282" w14:textId="77777777" w:rsidR="002123F1" w:rsidRPr="0006035B" w:rsidRDefault="002123F1" w:rsidP="0006035B">
            <w:pPr>
              <w:pStyle w:val="Clickandtype"/>
              <w:numPr>
                <w:ilvl w:val="0"/>
                <w:numId w:val="140"/>
              </w:numPr>
              <w:rPr>
                <w:sz w:val="18"/>
                <w:szCs w:val="18"/>
              </w:rPr>
            </w:pPr>
            <w:r w:rsidRPr="0006035B">
              <w:rPr>
                <w:sz w:val="18"/>
                <w:szCs w:val="18"/>
              </w:rPr>
              <w:t>Call method GetAttachmentCollection</w:t>
            </w:r>
            <w:r w:rsidRPr="0006035B">
              <w:rPr>
                <w:color w:val="1F497D"/>
                <w:sz w:val="18"/>
                <w:szCs w:val="18"/>
              </w:rPr>
              <w:t xml:space="preserve"> </w:t>
            </w:r>
            <w:r w:rsidRPr="0006035B">
              <w:rPr>
                <w:sz w:val="18"/>
                <w:szCs w:val="18"/>
              </w:rPr>
              <w:t>to receive the attachment information on the list item added in the step 3.</w:t>
            </w:r>
          </w:p>
          <w:p w14:paraId="641AAD98" w14:textId="6A0A3792" w:rsidR="002123F1" w:rsidRPr="0006035B" w:rsidRDefault="002123F1" w:rsidP="00D06F3C">
            <w:pPr>
              <w:autoSpaceDE w:val="0"/>
              <w:autoSpaceDN w:val="0"/>
              <w:ind w:left="386"/>
              <w:rPr>
                <w:sz w:val="18"/>
                <w:szCs w:val="18"/>
              </w:rPr>
            </w:pPr>
          </w:p>
        </w:tc>
      </w:tr>
      <w:tr w:rsidR="002123F1" w14:paraId="6DB1142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4C3252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D75DD21" w14:textId="77777777" w:rsidR="002123F1" w:rsidRPr="002B7DC5" w:rsidRDefault="002123F1" w:rsidP="0006035B">
            <w:pPr>
              <w:pStyle w:val="LWPTableText"/>
            </w:pPr>
            <w:r w:rsidRPr="00D95C15">
              <w:t>Call method DeleteList operation to delete the temporary</w:t>
            </w:r>
          </w:p>
        </w:tc>
      </w:tr>
    </w:tbl>
    <w:p w14:paraId="3D5EFBDA" w14:textId="6A7B9B5B" w:rsidR="002123F1" w:rsidRDefault="002123F1" w:rsidP="0006035B">
      <w:pPr>
        <w:pStyle w:val="LWPTableCaption"/>
        <w:rPr>
          <w:lang w:eastAsia="zh-CN"/>
        </w:rPr>
      </w:pPr>
      <w:r w:rsidRPr="007B7980">
        <w:t>MSLISTSWS_S04_TC1</w:t>
      </w:r>
      <w:r w:rsidR="00C60141">
        <w:t>1</w:t>
      </w:r>
      <w:r w:rsidRPr="007B7980">
        <w:t>_GetAttachmentCollection_ZeroAttachmentTest</w:t>
      </w:r>
    </w:p>
    <w:p w14:paraId="5D4443F4"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FF851C9"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FF0B262" w14:textId="646C3037" w:rsidR="002123F1" w:rsidRPr="0006035B" w:rsidRDefault="002123F1" w:rsidP="0006035B">
            <w:pPr>
              <w:pStyle w:val="LWPTableHeading"/>
              <w:rPr>
                <w:color w:val="0000FF"/>
              </w:rPr>
            </w:pPr>
            <w:r w:rsidRPr="000C70DB">
              <w:t>S04_OperationOnAttachment</w:t>
            </w:r>
          </w:p>
        </w:tc>
      </w:tr>
      <w:tr w:rsidR="002123F1" w14:paraId="381466E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667359" w14:textId="2303E381"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963E350" w14:textId="459267D1" w:rsidR="002123F1" w:rsidRPr="00D95C15" w:rsidRDefault="002123F1" w:rsidP="0006035B">
            <w:pPr>
              <w:pStyle w:val="LWPTableText"/>
            </w:pPr>
            <w:bookmarkStart w:id="638" w:name="S4_TC12"/>
            <w:bookmarkEnd w:id="638"/>
            <w:r w:rsidRPr="0006035B">
              <w:t>MSLISTSWS_S04_TC1</w:t>
            </w:r>
            <w:r w:rsidR="00C60141" w:rsidRPr="0006035B">
              <w:t>2</w:t>
            </w:r>
            <w:r w:rsidRPr="0006035B">
              <w:t>_GetAttachmentCollection_InvalidParameters</w:t>
            </w:r>
          </w:p>
        </w:tc>
      </w:tr>
      <w:tr w:rsidR="002123F1" w14:paraId="2264DCD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1BD7D66"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5D8069BA" w14:textId="22386C94" w:rsidR="002123F1" w:rsidRPr="002B7DC5" w:rsidRDefault="008006AB" w:rsidP="0006035B">
            <w:pPr>
              <w:pStyle w:val="LWPTableText"/>
            </w:pPr>
            <w:r>
              <w:t>This test case is used to test GetAttachmentCollection operation when at least one of parameters are valid</w:t>
            </w:r>
            <w:r w:rsidR="002123F1" w:rsidRPr="00D95C15">
              <w:t>.</w:t>
            </w:r>
          </w:p>
        </w:tc>
      </w:tr>
      <w:tr w:rsidR="002123F1" w14:paraId="05A103D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278ED8A"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443D7AE9" w14:textId="77777777" w:rsidR="002123F1" w:rsidRPr="002B7DC5" w:rsidRDefault="002123F1" w:rsidP="0006035B">
            <w:pPr>
              <w:pStyle w:val="LWPTableText"/>
            </w:pPr>
            <w:r w:rsidRPr="00D95C15">
              <w:t>Common Prerequisites</w:t>
            </w:r>
          </w:p>
        </w:tc>
      </w:tr>
      <w:tr w:rsidR="002123F1" w14:paraId="22F68F1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1CA4ED" w14:textId="673B7F7D"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EEFC176" w14:textId="77777777" w:rsidR="002123F1" w:rsidRPr="0006035B" w:rsidRDefault="002123F1" w:rsidP="0006035B">
            <w:pPr>
              <w:pStyle w:val="LWPTableNumberList"/>
              <w:numPr>
                <w:ilvl w:val="0"/>
                <w:numId w:val="184"/>
              </w:numPr>
            </w:pPr>
            <w:r w:rsidRPr="0006035B">
              <w:t>Call method AddList to add a list on server.</w:t>
            </w:r>
          </w:p>
          <w:p w14:paraId="6EDD8988" w14:textId="77777777" w:rsidR="002123F1" w:rsidRPr="0006035B" w:rsidRDefault="002123F1" w:rsidP="00D06F3C">
            <w:pPr>
              <w:pStyle w:val="ListParagraph"/>
              <w:ind w:left="360"/>
              <w:rPr>
                <w:rFonts w:cs="Arial"/>
                <w:sz w:val="18"/>
                <w:szCs w:val="18"/>
              </w:rPr>
            </w:pPr>
          </w:p>
          <w:p w14:paraId="43F2130D" w14:textId="77777777" w:rsidR="002123F1" w:rsidRPr="0006035B" w:rsidRDefault="002123F1" w:rsidP="0006035B">
            <w:pPr>
              <w:pStyle w:val="LWPTableNumberList"/>
            </w:pPr>
            <w:r w:rsidRPr="0006035B">
              <w:t>Add a list item.</w:t>
            </w:r>
          </w:p>
          <w:p w14:paraId="38D1C219" w14:textId="77777777" w:rsidR="002123F1" w:rsidRPr="0006035B" w:rsidRDefault="002123F1" w:rsidP="00D06F3C">
            <w:pPr>
              <w:rPr>
                <w:rFonts w:cs="Arial"/>
                <w:sz w:val="18"/>
                <w:szCs w:val="18"/>
              </w:rPr>
            </w:pPr>
          </w:p>
          <w:p w14:paraId="621013E5" w14:textId="77777777" w:rsidR="002123F1" w:rsidRPr="0006035B" w:rsidRDefault="002123F1" w:rsidP="0006035B">
            <w:pPr>
              <w:pStyle w:val="LWPTableNumberList"/>
            </w:pPr>
            <w:r w:rsidRPr="0006035B">
              <w:t>Add an attachment.</w:t>
            </w:r>
          </w:p>
          <w:p w14:paraId="1DD817BA" w14:textId="77777777" w:rsidR="002123F1" w:rsidRPr="0006035B" w:rsidRDefault="002123F1" w:rsidP="00D06F3C">
            <w:pPr>
              <w:rPr>
                <w:rFonts w:cs="Arial"/>
                <w:sz w:val="18"/>
                <w:szCs w:val="18"/>
              </w:rPr>
            </w:pPr>
          </w:p>
          <w:p w14:paraId="061304C1" w14:textId="77777777" w:rsidR="002123F1" w:rsidRPr="0006035B" w:rsidRDefault="002123F1" w:rsidP="0006035B">
            <w:pPr>
              <w:pStyle w:val="LWPTableNumberList"/>
            </w:pPr>
            <w:r w:rsidRPr="0006035B">
              <w:t>Get the attachment collection with invalid listName parameter.</w:t>
            </w:r>
          </w:p>
          <w:p w14:paraId="736E635F" w14:textId="77777777" w:rsidR="002123F1" w:rsidRPr="0006035B" w:rsidRDefault="002123F1" w:rsidP="00D06F3C">
            <w:pPr>
              <w:pStyle w:val="ListParagraph"/>
              <w:ind w:left="360"/>
              <w:rPr>
                <w:rFonts w:cs="Arial"/>
                <w:sz w:val="18"/>
                <w:szCs w:val="18"/>
              </w:rPr>
            </w:pPr>
          </w:p>
          <w:p w14:paraId="6CE736A2" w14:textId="77777777" w:rsidR="002123F1" w:rsidRPr="0006035B" w:rsidRDefault="002123F1" w:rsidP="0006035B">
            <w:pPr>
              <w:pStyle w:val="LWPTableNumberList"/>
            </w:pPr>
            <w:r w:rsidRPr="0006035B">
              <w:t>Get the attachment collection with invalid listItemID parameter.</w:t>
            </w:r>
          </w:p>
          <w:p w14:paraId="7A0E4153" w14:textId="77777777" w:rsidR="002123F1" w:rsidRPr="0006035B" w:rsidRDefault="002123F1" w:rsidP="00D06F3C">
            <w:pPr>
              <w:rPr>
                <w:rFonts w:cs="Arial"/>
                <w:sz w:val="18"/>
                <w:szCs w:val="18"/>
              </w:rPr>
            </w:pPr>
          </w:p>
          <w:p w14:paraId="0FED04BE" w14:textId="77777777" w:rsidR="002123F1" w:rsidRPr="0006035B" w:rsidRDefault="002123F1" w:rsidP="0006035B">
            <w:pPr>
              <w:pStyle w:val="LWPTableNumberList"/>
            </w:pPr>
            <w:r w:rsidRPr="0006035B">
              <w:t>Delete the attachment.</w:t>
            </w:r>
          </w:p>
          <w:p w14:paraId="12DB9C9B" w14:textId="77777777" w:rsidR="002123F1" w:rsidRPr="0006035B" w:rsidRDefault="002123F1" w:rsidP="00D06F3C">
            <w:pPr>
              <w:rPr>
                <w:rFonts w:cs="Arial"/>
                <w:sz w:val="18"/>
                <w:szCs w:val="18"/>
              </w:rPr>
            </w:pPr>
          </w:p>
          <w:p w14:paraId="0E13A6E6" w14:textId="77777777" w:rsidR="002123F1" w:rsidRPr="006E6435" w:rsidRDefault="002123F1" w:rsidP="0006035B">
            <w:pPr>
              <w:pStyle w:val="LWPTableNumberList"/>
              <w:rPr>
                <w:noProof/>
                <w:color w:val="000000"/>
              </w:rPr>
            </w:pPr>
            <w:r w:rsidRPr="0006035B">
              <w:t>Delete the list.</w:t>
            </w:r>
          </w:p>
        </w:tc>
      </w:tr>
      <w:tr w:rsidR="002123F1" w14:paraId="0EBCB89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5C89459"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AEFDB4B" w14:textId="77777777" w:rsidR="002123F1" w:rsidRPr="00D95C15" w:rsidRDefault="002123F1" w:rsidP="0006035B">
            <w:pPr>
              <w:pStyle w:val="LWPTableText"/>
            </w:pPr>
            <w:r w:rsidRPr="0006035B">
              <w:t>N/A</w:t>
            </w:r>
          </w:p>
        </w:tc>
      </w:tr>
    </w:tbl>
    <w:p w14:paraId="79026BB8" w14:textId="191D07C5" w:rsidR="002123F1" w:rsidRDefault="002123F1" w:rsidP="0006035B">
      <w:pPr>
        <w:pStyle w:val="LWPTableCaption"/>
        <w:rPr>
          <w:lang w:eastAsia="zh-CN"/>
        </w:rPr>
      </w:pPr>
      <w:r w:rsidRPr="00C77155">
        <w:t>MSLISTSWS_S04_TC1</w:t>
      </w:r>
      <w:r w:rsidR="00C60141">
        <w:t>2</w:t>
      </w:r>
      <w:r w:rsidRPr="00C77155">
        <w:t>_GetAttachmentCollection_InvalidParameters</w:t>
      </w:r>
    </w:p>
    <w:p w14:paraId="7063D1B9"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C610C1E"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CEB5D23" w14:textId="59E156A3" w:rsidR="002123F1" w:rsidRPr="0006035B" w:rsidRDefault="002123F1" w:rsidP="0006035B">
            <w:pPr>
              <w:pStyle w:val="LWPTableHeading"/>
              <w:rPr>
                <w:color w:val="0000FF"/>
              </w:rPr>
            </w:pPr>
            <w:r w:rsidRPr="000C70DB">
              <w:t>S04_OperationOnAttachment</w:t>
            </w:r>
          </w:p>
        </w:tc>
      </w:tr>
      <w:tr w:rsidR="002123F1" w14:paraId="63EAF06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21A8CE0" w14:textId="1CC52C3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F9B4D22" w14:textId="4E78E4FD" w:rsidR="002123F1" w:rsidRPr="00D95C15" w:rsidRDefault="002123F1" w:rsidP="0006035B">
            <w:pPr>
              <w:pStyle w:val="LWPTableText"/>
            </w:pPr>
            <w:bookmarkStart w:id="639" w:name="S4_TC13"/>
            <w:bookmarkEnd w:id="639"/>
            <w:r w:rsidRPr="0006035B">
              <w:t>MSLISTSWS_S04_TC1</w:t>
            </w:r>
            <w:r w:rsidR="00C60141" w:rsidRPr="0006035B">
              <w:t>3</w:t>
            </w:r>
            <w:r w:rsidRPr="0006035B">
              <w:t>_GetAttachmentCollection_NonExistentListName_WSS3</w:t>
            </w:r>
          </w:p>
        </w:tc>
      </w:tr>
      <w:tr w:rsidR="002123F1" w14:paraId="5DC309C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16BF6B"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EBA57B1" w14:textId="0293E040" w:rsidR="002123F1" w:rsidRPr="00D95C15" w:rsidRDefault="00760269" w:rsidP="0006035B">
            <w:pPr>
              <w:pStyle w:val="LWPTableText"/>
            </w:pPr>
            <w:r>
              <w:t>This test case is used to verify GetAttachmentCollection operation in Windows SharePoint Services 3.0 when ListName parameter cannot be found in the current existing lists</w:t>
            </w:r>
            <w:r w:rsidR="002123F1" w:rsidRPr="0006035B">
              <w:t>.</w:t>
            </w:r>
          </w:p>
        </w:tc>
      </w:tr>
      <w:tr w:rsidR="002123F1" w14:paraId="30FD5AD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E59EC8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AD3F8D1" w14:textId="77777777" w:rsidR="002123F1" w:rsidRPr="00D95C15" w:rsidRDefault="002123F1" w:rsidP="0006035B">
            <w:pPr>
              <w:pStyle w:val="LWPTableText"/>
            </w:pPr>
            <w:r w:rsidRPr="00D95C15">
              <w:t xml:space="preserve">The </w:t>
            </w:r>
            <w:r w:rsidRPr="0006035B">
              <w:rPr>
                <w:noProof/>
              </w:rPr>
              <w:t>product should be Windows SharePoint Services 3.0.</w:t>
            </w:r>
          </w:p>
        </w:tc>
      </w:tr>
      <w:tr w:rsidR="002123F1" w14:paraId="5E15FE8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292E01F" w14:textId="533CF0F2"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7ACBBF5" w14:textId="77777777" w:rsidR="002123F1" w:rsidRPr="0006035B" w:rsidRDefault="002123F1" w:rsidP="00996C8B">
            <w:pPr>
              <w:numPr>
                <w:ilvl w:val="8"/>
                <w:numId w:val="0"/>
              </w:numPr>
              <w:tabs>
                <w:tab w:val="num" w:pos="360"/>
                <w:tab w:val="num" w:pos="540"/>
              </w:tabs>
              <w:contextualSpacing/>
              <w:rPr>
                <w:noProof/>
                <w:color w:val="000000"/>
                <w:sz w:val="18"/>
                <w:szCs w:val="18"/>
              </w:rPr>
            </w:pPr>
            <w:r w:rsidRPr="0006035B">
              <w:rPr>
                <w:noProof/>
                <w:color w:val="000000"/>
                <w:sz w:val="18"/>
                <w:szCs w:val="18"/>
              </w:rPr>
              <w:t>1. Initialize a list on server.</w:t>
            </w:r>
          </w:p>
          <w:p w14:paraId="18B396C7" w14:textId="77777777" w:rsidR="002123F1" w:rsidRPr="0006035B" w:rsidRDefault="002123F1" w:rsidP="00D06F3C">
            <w:pPr>
              <w:ind w:left="360"/>
              <w:rPr>
                <w:noProof/>
                <w:color w:val="000000"/>
                <w:sz w:val="18"/>
                <w:szCs w:val="18"/>
              </w:rPr>
            </w:pPr>
          </w:p>
          <w:p w14:paraId="3CAC0292" w14:textId="77777777" w:rsidR="002123F1" w:rsidRPr="0006035B" w:rsidRDefault="002123F1" w:rsidP="00D06F3C">
            <w:pPr>
              <w:rPr>
                <w:noProof/>
                <w:color w:val="000000"/>
                <w:sz w:val="18"/>
                <w:szCs w:val="18"/>
              </w:rPr>
            </w:pPr>
            <w:r w:rsidRPr="0006035B">
              <w:rPr>
                <w:noProof/>
                <w:color w:val="000000"/>
                <w:sz w:val="18"/>
                <w:szCs w:val="18"/>
              </w:rPr>
              <w:t xml:space="preserve">2. Call </w:t>
            </w:r>
            <w:r w:rsidRPr="0006035B">
              <w:rPr>
                <w:color w:val="000000"/>
                <w:sz w:val="18"/>
                <w:szCs w:val="18"/>
              </w:rPr>
              <w:t>method AddAttachment to</w:t>
            </w:r>
            <w:r w:rsidRPr="0006035B">
              <w:rPr>
                <w:noProof/>
                <w:color w:val="000000"/>
                <w:sz w:val="18"/>
                <w:szCs w:val="18"/>
              </w:rPr>
              <w:t xml:space="preserve"> add a attachment.</w:t>
            </w:r>
          </w:p>
          <w:p w14:paraId="2DEB704F" w14:textId="77777777" w:rsidR="002123F1" w:rsidRPr="0006035B" w:rsidRDefault="002123F1" w:rsidP="00D06F3C">
            <w:pPr>
              <w:ind w:left="360"/>
              <w:rPr>
                <w:noProof/>
                <w:color w:val="000000"/>
                <w:sz w:val="18"/>
                <w:szCs w:val="18"/>
              </w:rPr>
            </w:pPr>
          </w:p>
          <w:p w14:paraId="3C40554D" w14:textId="77777777" w:rsidR="002123F1" w:rsidRPr="0006035B" w:rsidRDefault="002123F1" w:rsidP="00D06F3C">
            <w:pPr>
              <w:ind w:left="296" w:hanging="296"/>
              <w:rPr>
                <w:noProof/>
                <w:color w:val="000000"/>
                <w:sz w:val="18"/>
                <w:szCs w:val="18"/>
              </w:rPr>
            </w:pPr>
            <w:r w:rsidRPr="0006035B">
              <w:rPr>
                <w:noProof/>
                <w:color w:val="000000"/>
                <w:sz w:val="18"/>
                <w:szCs w:val="18"/>
              </w:rPr>
              <w:t xml:space="preserve">3. Call </w:t>
            </w:r>
            <w:r w:rsidRPr="0006035B">
              <w:rPr>
                <w:color w:val="000000"/>
                <w:sz w:val="18"/>
                <w:szCs w:val="18"/>
              </w:rPr>
              <w:t>method GetAttachmentCollection to</w:t>
            </w:r>
            <w:r w:rsidRPr="0006035B">
              <w:rPr>
                <w:noProof/>
                <w:color w:val="000000"/>
                <w:sz w:val="18"/>
                <w:szCs w:val="18"/>
              </w:rPr>
              <w:t xml:space="preserve"> get the attachment collection.</w:t>
            </w:r>
          </w:p>
          <w:p w14:paraId="0B153335" w14:textId="63F46701"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475A2FA0" w14:textId="77777777" w:rsidR="002123F1" w:rsidRPr="0006035B" w:rsidRDefault="002123F1" w:rsidP="00D06F3C">
            <w:pPr>
              <w:ind w:left="926" w:hanging="566"/>
              <w:rPr>
                <w:noProof/>
                <w:color w:val="000000"/>
                <w:sz w:val="18"/>
                <w:szCs w:val="18"/>
              </w:rPr>
            </w:pPr>
            <w:r w:rsidRPr="0006035B">
              <w:rPr>
                <w:noProof/>
                <w:color w:val="000000"/>
                <w:sz w:val="18"/>
                <w:szCs w:val="18"/>
              </w:rPr>
              <w:t xml:space="preserve">    •    listName: listName is not a valid GUID and does not correspond to the listname that was added</w:t>
            </w:r>
          </w:p>
          <w:p w14:paraId="27BB78CC" w14:textId="2502CA09" w:rsidR="002123F1" w:rsidRPr="0006035B" w:rsidRDefault="002123F1" w:rsidP="00D23308">
            <w:pPr>
              <w:rPr>
                <w:noProof/>
                <w:color w:val="000000"/>
                <w:sz w:val="18"/>
                <w:szCs w:val="18"/>
              </w:rPr>
            </w:pPr>
          </w:p>
        </w:tc>
      </w:tr>
      <w:tr w:rsidR="002123F1" w14:paraId="5816081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50DDAE1"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F92A6CF" w14:textId="77777777" w:rsidR="002123F1" w:rsidRPr="00D95C15" w:rsidRDefault="002123F1" w:rsidP="0006035B">
            <w:pPr>
              <w:pStyle w:val="LWPTableText"/>
            </w:pPr>
            <w:r w:rsidRPr="0006035B">
              <w:t>N/A</w:t>
            </w:r>
          </w:p>
        </w:tc>
      </w:tr>
    </w:tbl>
    <w:p w14:paraId="60418A10" w14:textId="250EF0EE" w:rsidR="002123F1" w:rsidRDefault="002123F1" w:rsidP="0006035B">
      <w:pPr>
        <w:pStyle w:val="LWPTableCaption"/>
        <w:rPr>
          <w:lang w:eastAsia="zh-CN"/>
        </w:rPr>
      </w:pPr>
      <w:r w:rsidRPr="000641CA">
        <w:t>MSLISTSWS_S04_TC1</w:t>
      </w:r>
      <w:r w:rsidR="00C60141">
        <w:t>3</w:t>
      </w:r>
      <w:r w:rsidRPr="000641CA">
        <w:t>_GetAttachmentCollection_NonExistentListName_WSS3</w:t>
      </w:r>
    </w:p>
    <w:p w14:paraId="78657B31"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1F1378D5"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D5A5FA1" w14:textId="1F2E0135" w:rsidR="002123F1" w:rsidRPr="0006035B" w:rsidRDefault="002123F1" w:rsidP="0006035B">
            <w:pPr>
              <w:pStyle w:val="LWPTableHeading"/>
              <w:rPr>
                <w:color w:val="0000FF"/>
              </w:rPr>
            </w:pPr>
            <w:r w:rsidRPr="000C70DB">
              <w:t>S04_OperationOnAttachment</w:t>
            </w:r>
          </w:p>
        </w:tc>
      </w:tr>
      <w:tr w:rsidR="002123F1" w14:paraId="21D1821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90F58F2" w14:textId="493D9BE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CD42662" w14:textId="04DE4251" w:rsidR="002123F1" w:rsidRPr="00D95C15" w:rsidRDefault="002123F1" w:rsidP="0006035B">
            <w:pPr>
              <w:pStyle w:val="LWPTableText"/>
            </w:pPr>
            <w:bookmarkStart w:id="640" w:name="S4_TC14"/>
            <w:bookmarkEnd w:id="640"/>
            <w:r w:rsidRPr="0006035B">
              <w:t>MSLISTSWS_S04_TC1</w:t>
            </w:r>
            <w:r w:rsidR="00C60141" w:rsidRPr="0006035B">
              <w:t>4</w:t>
            </w:r>
            <w:r w:rsidRPr="0006035B">
              <w:t>_GetAttachmentCollection_NullItemId</w:t>
            </w:r>
          </w:p>
        </w:tc>
      </w:tr>
      <w:tr w:rsidR="002123F1" w14:paraId="3E557C2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D77F222"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D90FD61" w14:textId="162C6FE0" w:rsidR="002123F1" w:rsidRPr="002B7DC5" w:rsidRDefault="00D54536" w:rsidP="0006035B">
            <w:pPr>
              <w:pStyle w:val="LWPTableText"/>
            </w:pPr>
            <w:r>
              <w:t>The test case is used to verify GetAttachmentCollection operation when list item id is null</w:t>
            </w:r>
            <w:r w:rsidR="002123F1" w:rsidRPr="00D95C15">
              <w:t xml:space="preserve">.  </w:t>
            </w:r>
          </w:p>
        </w:tc>
      </w:tr>
      <w:tr w:rsidR="002123F1" w14:paraId="096AE41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089D9F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37C7A40" w14:textId="77777777" w:rsidR="002123F1" w:rsidRPr="00D95C15" w:rsidRDefault="002123F1" w:rsidP="0006035B">
            <w:pPr>
              <w:pStyle w:val="LWPTableText"/>
            </w:pPr>
            <w:r w:rsidRPr="0006035B">
              <w:t>N/A</w:t>
            </w:r>
          </w:p>
        </w:tc>
      </w:tr>
      <w:tr w:rsidR="002123F1" w14:paraId="11D2226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4BBE232" w14:textId="5B91A9CE"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6E194B3" w14:textId="77777777" w:rsidR="002123F1" w:rsidRPr="0006035B" w:rsidRDefault="002123F1" w:rsidP="00996C8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67124628" w14:textId="77777777" w:rsidR="002123F1" w:rsidRPr="0006035B" w:rsidRDefault="002123F1" w:rsidP="00D06F3C">
            <w:pPr>
              <w:ind w:left="360"/>
              <w:rPr>
                <w:rFonts w:cs="Arial"/>
                <w:noProof/>
                <w:color w:val="000000"/>
                <w:sz w:val="18"/>
                <w:szCs w:val="18"/>
              </w:rPr>
            </w:pPr>
          </w:p>
          <w:p w14:paraId="431A5009"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2. Call method GetAttachmentCollection to get the attachment collection.</w:t>
            </w:r>
          </w:p>
          <w:p w14:paraId="637D4B80" w14:textId="7E2C1DF9" w:rsidR="002123F1" w:rsidRPr="0006035B" w:rsidRDefault="0055769D" w:rsidP="00D06F3C">
            <w:pPr>
              <w:ind w:left="296"/>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58C64C5C" w14:textId="77777777" w:rsidR="002123F1" w:rsidRPr="0006035B" w:rsidRDefault="002123F1" w:rsidP="0006035B">
            <w:pPr>
              <w:pStyle w:val="ListParagraph"/>
              <w:numPr>
                <w:ilvl w:val="0"/>
                <w:numId w:val="38"/>
              </w:numPr>
              <w:rPr>
                <w:rFonts w:cs="Arial"/>
                <w:noProof/>
                <w:color w:val="000000"/>
                <w:sz w:val="18"/>
                <w:szCs w:val="18"/>
              </w:rPr>
            </w:pPr>
            <w:r w:rsidRPr="0006035B">
              <w:rPr>
                <w:rFonts w:cs="Arial"/>
                <w:noProof/>
                <w:color w:val="000000"/>
                <w:sz w:val="18"/>
                <w:szCs w:val="18"/>
              </w:rPr>
              <w:t>listItemID: null</w:t>
            </w:r>
          </w:p>
          <w:p w14:paraId="4A6C3D9D" w14:textId="77777777" w:rsidR="002123F1" w:rsidRPr="0006035B" w:rsidRDefault="002123F1" w:rsidP="0006035B">
            <w:pPr>
              <w:pStyle w:val="ListParagraph"/>
              <w:numPr>
                <w:ilvl w:val="0"/>
                <w:numId w:val="38"/>
              </w:numPr>
              <w:rPr>
                <w:rFonts w:cs="Arial"/>
                <w:noProof/>
                <w:color w:val="000000"/>
                <w:sz w:val="18"/>
                <w:szCs w:val="18"/>
              </w:rPr>
            </w:pPr>
            <w:r w:rsidRPr="0006035B">
              <w:rPr>
                <w:rFonts w:cs="Arial"/>
                <w:noProof/>
                <w:color w:val="000000"/>
                <w:sz w:val="18"/>
                <w:szCs w:val="18"/>
              </w:rPr>
              <w:t>listName: a valid list name</w:t>
            </w:r>
          </w:p>
          <w:p w14:paraId="30356748" w14:textId="77777777" w:rsidR="002123F1" w:rsidRPr="0006035B" w:rsidRDefault="002123F1" w:rsidP="00D06F3C">
            <w:pPr>
              <w:ind w:left="360"/>
              <w:rPr>
                <w:rFonts w:cs="Arial"/>
                <w:noProof/>
                <w:color w:val="000000"/>
                <w:sz w:val="18"/>
                <w:szCs w:val="18"/>
              </w:rPr>
            </w:pPr>
          </w:p>
          <w:p w14:paraId="0BC7FA18" w14:textId="77777777" w:rsidR="002123F1" w:rsidRPr="0006035B" w:rsidRDefault="002123F1" w:rsidP="00D06F3C">
            <w:pPr>
              <w:rPr>
                <w:rFonts w:cs="Arial"/>
                <w:noProof/>
                <w:color w:val="000000"/>
                <w:sz w:val="18"/>
                <w:szCs w:val="18"/>
              </w:rPr>
            </w:pPr>
            <w:r w:rsidRPr="0006035B">
              <w:rPr>
                <w:rFonts w:cs="Arial"/>
                <w:color w:val="000000"/>
                <w:sz w:val="18"/>
                <w:szCs w:val="18"/>
              </w:rPr>
              <w:t>3. Clean up all the lists created in above operations. </w:t>
            </w:r>
          </w:p>
        </w:tc>
      </w:tr>
      <w:tr w:rsidR="002123F1" w14:paraId="0F5F7DB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DEBE934"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4E5E368C" w14:textId="77777777" w:rsidR="002123F1" w:rsidRPr="00D95C15" w:rsidRDefault="002123F1" w:rsidP="0006035B">
            <w:pPr>
              <w:pStyle w:val="LWPTableText"/>
            </w:pPr>
            <w:bookmarkStart w:id="641" w:name="OLE_LINK255"/>
            <w:bookmarkStart w:id="642" w:name="OLE_LINK256"/>
            <w:r w:rsidRPr="0006035B">
              <w:t>N/A</w:t>
            </w:r>
            <w:bookmarkEnd w:id="641"/>
            <w:bookmarkEnd w:id="642"/>
          </w:p>
        </w:tc>
      </w:tr>
    </w:tbl>
    <w:p w14:paraId="5D669BB0" w14:textId="24A72225" w:rsidR="002123F1" w:rsidRDefault="002123F1" w:rsidP="0006035B">
      <w:pPr>
        <w:pStyle w:val="LWPTableCaption"/>
        <w:rPr>
          <w:lang w:eastAsia="zh-CN"/>
        </w:rPr>
      </w:pPr>
      <w:r w:rsidRPr="004909F2">
        <w:t>MSLISTSWS_S04_TC1</w:t>
      </w:r>
      <w:r w:rsidR="00C60141">
        <w:t>4</w:t>
      </w:r>
      <w:r w:rsidRPr="004909F2">
        <w:t>_GetAttachmentCollection_NullItemId</w:t>
      </w:r>
    </w:p>
    <w:p w14:paraId="5C07C379"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7015EE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46F9058" w14:textId="50828A4B" w:rsidR="002123F1" w:rsidRPr="0006035B" w:rsidRDefault="002123F1" w:rsidP="0006035B">
            <w:pPr>
              <w:pStyle w:val="LWPTableHeading"/>
              <w:rPr>
                <w:color w:val="0000FF"/>
              </w:rPr>
            </w:pPr>
            <w:r w:rsidRPr="000C70DB">
              <w:t>S04_OperationOnAttachment</w:t>
            </w:r>
          </w:p>
        </w:tc>
      </w:tr>
      <w:tr w:rsidR="002123F1" w14:paraId="2140026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A2A313" w14:textId="3AD5AD6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C5703F8" w14:textId="39403A6D" w:rsidR="002123F1" w:rsidRPr="00D95C15" w:rsidRDefault="002123F1" w:rsidP="0006035B">
            <w:pPr>
              <w:pStyle w:val="LWPTableText"/>
            </w:pPr>
            <w:bookmarkStart w:id="643" w:name="S4_TC15"/>
            <w:bookmarkEnd w:id="643"/>
            <w:r w:rsidRPr="0006035B">
              <w:t>MSLISTSWS_S04_TC1</w:t>
            </w:r>
            <w:r w:rsidR="00C60141" w:rsidRPr="0006035B">
              <w:t>5</w:t>
            </w:r>
            <w:r w:rsidRPr="0006035B">
              <w:t>_GetAttachmentCollection_NullListName</w:t>
            </w:r>
          </w:p>
        </w:tc>
      </w:tr>
      <w:tr w:rsidR="002123F1" w14:paraId="41FB07F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FAA1EC9"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C6BE348" w14:textId="1FACDD60" w:rsidR="002123F1" w:rsidRPr="00003F0C" w:rsidRDefault="00EC3470" w:rsidP="0006035B">
            <w:pPr>
              <w:pStyle w:val="LWPTableText"/>
            </w:pPr>
            <w:r>
              <w:t>This test case is used to verify GetAttachmentCollection operation when the list name is null</w:t>
            </w:r>
            <w:r w:rsidR="002123F1" w:rsidRPr="002B7DC5">
              <w:t>.</w:t>
            </w:r>
          </w:p>
        </w:tc>
      </w:tr>
      <w:tr w:rsidR="002123F1" w14:paraId="3BA1671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66D5B2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3C4EF1DC" w14:textId="77777777" w:rsidR="002123F1" w:rsidRPr="00D95C15" w:rsidRDefault="002123F1" w:rsidP="0006035B">
            <w:pPr>
              <w:pStyle w:val="LWPTableText"/>
            </w:pPr>
            <w:r w:rsidRPr="0006035B">
              <w:t>N/A</w:t>
            </w:r>
          </w:p>
        </w:tc>
      </w:tr>
      <w:tr w:rsidR="002123F1" w14:paraId="374AADB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9FC4228" w14:textId="3268FDBD"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1D82D4D8" w14:textId="77777777" w:rsidR="002123F1" w:rsidRPr="0006035B" w:rsidRDefault="002123F1" w:rsidP="0006035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3F2C33EB" w14:textId="77777777" w:rsidR="002123F1" w:rsidRPr="0006035B" w:rsidRDefault="002123F1" w:rsidP="00D06F3C">
            <w:pPr>
              <w:ind w:left="360"/>
              <w:rPr>
                <w:rFonts w:cs="Arial"/>
                <w:noProof/>
                <w:color w:val="000000"/>
                <w:sz w:val="18"/>
                <w:szCs w:val="18"/>
              </w:rPr>
            </w:pPr>
          </w:p>
          <w:p w14:paraId="1DD082DC" w14:textId="77777777" w:rsidR="002123F1" w:rsidRPr="0006035B" w:rsidRDefault="002123F1" w:rsidP="00D06F3C">
            <w:pPr>
              <w:rPr>
                <w:rFonts w:cs="Arial"/>
                <w:noProof/>
                <w:color w:val="000000"/>
                <w:sz w:val="18"/>
                <w:szCs w:val="18"/>
              </w:rPr>
            </w:pPr>
            <w:r w:rsidRPr="0006035B">
              <w:rPr>
                <w:rFonts w:cs="Arial"/>
                <w:noProof/>
                <w:color w:val="000000"/>
                <w:sz w:val="18"/>
                <w:szCs w:val="18"/>
              </w:rPr>
              <w:t>2. Call method AddListItems to add a list item.</w:t>
            </w:r>
          </w:p>
          <w:p w14:paraId="6338E625" w14:textId="77777777" w:rsidR="002123F1" w:rsidRPr="0006035B" w:rsidRDefault="002123F1" w:rsidP="00D06F3C">
            <w:pPr>
              <w:rPr>
                <w:rFonts w:cs="Arial"/>
                <w:noProof/>
                <w:color w:val="000000"/>
                <w:sz w:val="18"/>
                <w:szCs w:val="18"/>
              </w:rPr>
            </w:pPr>
          </w:p>
          <w:p w14:paraId="18E20A70" w14:textId="77777777" w:rsidR="002123F1" w:rsidRPr="0006035B" w:rsidRDefault="002123F1" w:rsidP="00D06F3C">
            <w:pPr>
              <w:ind w:left="296" w:hanging="296"/>
              <w:rPr>
                <w:rFonts w:cs="Arial"/>
                <w:noProof/>
                <w:color w:val="000000"/>
                <w:sz w:val="18"/>
                <w:szCs w:val="18"/>
              </w:rPr>
            </w:pPr>
            <w:r w:rsidRPr="0006035B">
              <w:rPr>
                <w:rFonts w:cs="Arial"/>
                <w:noProof/>
                <w:color w:val="000000"/>
                <w:sz w:val="18"/>
                <w:szCs w:val="18"/>
              </w:rPr>
              <w:t>3. Call method GetAttachmentCollection to get attachment collection.</w:t>
            </w:r>
          </w:p>
          <w:p w14:paraId="32B71ADE" w14:textId="00DB088A" w:rsidR="002123F1" w:rsidRPr="0006035B" w:rsidRDefault="0055769D" w:rsidP="00D06F3C">
            <w:pPr>
              <w:ind w:left="296"/>
              <w:rPr>
                <w:rFonts w:cs="Arial"/>
                <w:b/>
                <w:noProof/>
                <w:color w:val="000000"/>
                <w:sz w:val="18"/>
                <w:szCs w:val="18"/>
                <w:u w:val="single"/>
              </w:rPr>
            </w:pPr>
            <w:r>
              <w:rPr>
                <w:rFonts w:cs="Arial"/>
                <w:b/>
                <w:noProof/>
                <w:color w:val="000000"/>
                <w:sz w:val="18"/>
                <w:szCs w:val="18"/>
                <w:u w:val="single"/>
              </w:rPr>
              <w:t>Input parameters:</w:t>
            </w:r>
            <w:r w:rsidR="002123F1" w:rsidRPr="0006035B">
              <w:rPr>
                <w:rFonts w:cs="Arial"/>
                <w:b/>
                <w:noProof/>
                <w:color w:val="000000"/>
                <w:sz w:val="18"/>
                <w:szCs w:val="18"/>
                <w:u w:val="single"/>
              </w:rPr>
              <w:t xml:space="preserve"> </w:t>
            </w:r>
          </w:p>
          <w:p w14:paraId="358E889F" w14:textId="77777777" w:rsidR="002123F1" w:rsidRPr="0006035B" w:rsidRDefault="002123F1" w:rsidP="0006035B">
            <w:pPr>
              <w:pStyle w:val="ListParagraph"/>
              <w:numPr>
                <w:ilvl w:val="0"/>
                <w:numId w:val="38"/>
              </w:numPr>
              <w:rPr>
                <w:rFonts w:cs="Arial"/>
                <w:noProof/>
                <w:color w:val="000000"/>
                <w:sz w:val="18"/>
                <w:szCs w:val="18"/>
              </w:rPr>
            </w:pPr>
            <w:r w:rsidRPr="0006035B">
              <w:rPr>
                <w:rFonts w:cs="Arial"/>
                <w:noProof/>
                <w:color w:val="000000"/>
                <w:sz w:val="18"/>
                <w:szCs w:val="18"/>
              </w:rPr>
              <w:t>listItemID: a valid listItemID returned from step2</w:t>
            </w:r>
          </w:p>
          <w:p w14:paraId="381C0AA9" w14:textId="77777777" w:rsidR="002123F1" w:rsidRPr="0006035B" w:rsidRDefault="002123F1" w:rsidP="0006035B">
            <w:pPr>
              <w:pStyle w:val="ListParagraph"/>
              <w:numPr>
                <w:ilvl w:val="0"/>
                <w:numId w:val="38"/>
              </w:numPr>
              <w:rPr>
                <w:rFonts w:cs="Arial"/>
                <w:noProof/>
                <w:color w:val="000000"/>
                <w:sz w:val="18"/>
                <w:szCs w:val="18"/>
              </w:rPr>
            </w:pPr>
            <w:r w:rsidRPr="0006035B">
              <w:rPr>
                <w:rFonts w:cs="Arial"/>
                <w:noProof/>
                <w:color w:val="000000"/>
                <w:sz w:val="18"/>
                <w:szCs w:val="18"/>
              </w:rPr>
              <w:t>listName: null</w:t>
            </w:r>
          </w:p>
          <w:p w14:paraId="6478138D" w14:textId="77777777" w:rsidR="002123F1" w:rsidRPr="0006035B" w:rsidRDefault="002123F1" w:rsidP="00D23308">
            <w:pPr>
              <w:rPr>
                <w:rFonts w:cs="Arial"/>
                <w:noProof/>
                <w:color w:val="000000"/>
                <w:sz w:val="18"/>
                <w:szCs w:val="18"/>
              </w:rPr>
            </w:pPr>
          </w:p>
          <w:p w14:paraId="6D92E43B" w14:textId="77777777" w:rsidR="002123F1" w:rsidRPr="0006035B" w:rsidRDefault="002123F1" w:rsidP="00D06F3C">
            <w:pPr>
              <w:rPr>
                <w:rFonts w:cs="Arial"/>
                <w:noProof/>
                <w:color w:val="000000"/>
                <w:sz w:val="18"/>
                <w:szCs w:val="18"/>
              </w:rPr>
            </w:pPr>
            <w:r w:rsidRPr="0006035B">
              <w:rPr>
                <w:rFonts w:cs="Arial"/>
                <w:color w:val="000000"/>
                <w:sz w:val="18"/>
                <w:szCs w:val="18"/>
              </w:rPr>
              <w:t>4. Clean up all the lists created in above operations. </w:t>
            </w:r>
          </w:p>
        </w:tc>
      </w:tr>
      <w:tr w:rsidR="002123F1" w14:paraId="6D252E5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B5338C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2B60D34" w14:textId="77777777" w:rsidR="002123F1" w:rsidRPr="00D95C15" w:rsidRDefault="002123F1" w:rsidP="0006035B">
            <w:pPr>
              <w:pStyle w:val="LWPTableText"/>
            </w:pPr>
            <w:r w:rsidRPr="0006035B">
              <w:t>N/A</w:t>
            </w:r>
          </w:p>
        </w:tc>
      </w:tr>
    </w:tbl>
    <w:p w14:paraId="4670F257" w14:textId="7C44CFC1" w:rsidR="002123F1" w:rsidRDefault="002123F1" w:rsidP="0006035B">
      <w:pPr>
        <w:pStyle w:val="LWPTableCaption"/>
        <w:rPr>
          <w:lang w:eastAsia="zh-CN"/>
        </w:rPr>
      </w:pPr>
      <w:r w:rsidRPr="003024B0">
        <w:t>MSLISTSWS_S04_TC1</w:t>
      </w:r>
      <w:r w:rsidR="00C60141">
        <w:t>5</w:t>
      </w:r>
      <w:r w:rsidRPr="003024B0">
        <w:t>_GetAttachmentCollection_NullListName</w:t>
      </w:r>
    </w:p>
    <w:p w14:paraId="760D850B"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09DD281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60DC8CC" w14:textId="4E345D14" w:rsidR="002123F1" w:rsidRPr="0006035B" w:rsidRDefault="002123F1" w:rsidP="0006035B">
            <w:pPr>
              <w:pStyle w:val="LWPTableHeading"/>
              <w:rPr>
                <w:color w:val="0000FF"/>
              </w:rPr>
            </w:pPr>
            <w:r w:rsidRPr="000C70DB">
              <w:t>S04_OperationOnAttachment</w:t>
            </w:r>
          </w:p>
        </w:tc>
      </w:tr>
      <w:tr w:rsidR="002123F1" w14:paraId="0B8DBDE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58602A" w14:textId="76E31D37"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4D6DE241" w14:textId="1AD42D42" w:rsidR="002123F1" w:rsidRPr="00D95C15" w:rsidRDefault="002123F1" w:rsidP="0006035B">
            <w:pPr>
              <w:pStyle w:val="LWPTableText"/>
            </w:pPr>
            <w:bookmarkStart w:id="644" w:name="S4_TC16"/>
            <w:bookmarkEnd w:id="644"/>
            <w:r w:rsidRPr="0006035B">
              <w:t>MSLISTSWS_S04_TC1</w:t>
            </w:r>
            <w:r w:rsidR="00C60141" w:rsidRPr="0006035B">
              <w:t>6</w:t>
            </w:r>
            <w:r w:rsidRPr="0006035B">
              <w:t>_GetAttachmentCollection_Succeed</w:t>
            </w:r>
          </w:p>
        </w:tc>
      </w:tr>
      <w:tr w:rsidR="002123F1" w14:paraId="18AC548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7BAAB58"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2F4C2ECE" w14:textId="223DC2EC" w:rsidR="002123F1" w:rsidRPr="002B7DC5" w:rsidRDefault="00271CE9" w:rsidP="0006035B">
            <w:pPr>
              <w:pStyle w:val="LWPTableText"/>
            </w:pPr>
            <w:r>
              <w:t>This test case is used to test GetAttachmentCollection operation when all its input parameters are valid</w:t>
            </w:r>
            <w:r w:rsidR="002123F1" w:rsidRPr="00D95C15">
              <w:t>.</w:t>
            </w:r>
          </w:p>
        </w:tc>
      </w:tr>
      <w:tr w:rsidR="002123F1" w14:paraId="5D90363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63381A8"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101CFDE" w14:textId="77777777" w:rsidR="002123F1" w:rsidRPr="002B7DC5" w:rsidRDefault="002123F1" w:rsidP="0006035B">
            <w:pPr>
              <w:pStyle w:val="LWPTableText"/>
            </w:pPr>
            <w:r w:rsidRPr="00D95C15">
              <w:t>Common Prerequisites</w:t>
            </w:r>
          </w:p>
        </w:tc>
      </w:tr>
      <w:tr w:rsidR="002123F1" w14:paraId="56DA77F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07CA929" w14:textId="01E4BBC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97240D1"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Call method AddList to add a list on server.</w:t>
            </w:r>
          </w:p>
          <w:p w14:paraId="3F2D713C" w14:textId="77777777" w:rsidR="002123F1" w:rsidRPr="0006035B" w:rsidRDefault="002123F1" w:rsidP="00D06F3C">
            <w:pPr>
              <w:pStyle w:val="ListParagraph"/>
              <w:ind w:left="360"/>
              <w:rPr>
                <w:rFonts w:cs="Arial"/>
                <w:sz w:val="18"/>
                <w:szCs w:val="18"/>
              </w:rPr>
            </w:pPr>
          </w:p>
          <w:p w14:paraId="4D5DF1E6"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Add a list item.</w:t>
            </w:r>
          </w:p>
          <w:p w14:paraId="2815DBFF" w14:textId="77777777" w:rsidR="002123F1" w:rsidRPr="0006035B" w:rsidRDefault="002123F1" w:rsidP="00D06F3C">
            <w:pPr>
              <w:rPr>
                <w:rFonts w:cs="Arial"/>
                <w:sz w:val="18"/>
                <w:szCs w:val="18"/>
              </w:rPr>
            </w:pPr>
          </w:p>
          <w:p w14:paraId="69A59E80"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Add an attachment.</w:t>
            </w:r>
          </w:p>
          <w:p w14:paraId="11BE7EAD" w14:textId="77777777" w:rsidR="002123F1" w:rsidRPr="0006035B" w:rsidRDefault="002123F1" w:rsidP="00D06F3C">
            <w:pPr>
              <w:rPr>
                <w:rFonts w:cs="Arial"/>
                <w:sz w:val="18"/>
                <w:szCs w:val="18"/>
              </w:rPr>
            </w:pPr>
          </w:p>
          <w:p w14:paraId="49AE9659" w14:textId="52F917BC" w:rsidR="002123F1" w:rsidRPr="00D23308" w:rsidRDefault="002123F1" w:rsidP="00D06F3C">
            <w:pPr>
              <w:pStyle w:val="ListParagraph"/>
              <w:numPr>
                <w:ilvl w:val="0"/>
                <w:numId w:val="30"/>
              </w:numPr>
              <w:rPr>
                <w:rFonts w:cs="Arial"/>
                <w:sz w:val="18"/>
                <w:szCs w:val="18"/>
              </w:rPr>
            </w:pPr>
            <w:r w:rsidRPr="0006035B">
              <w:rPr>
                <w:rFonts w:cs="Arial"/>
                <w:sz w:val="18"/>
                <w:szCs w:val="18"/>
              </w:rPr>
              <w:t>Get the attachment collection with valid GUID as listName parameter.</w:t>
            </w:r>
          </w:p>
          <w:p w14:paraId="60E6F926" w14:textId="77777777" w:rsidR="002123F1" w:rsidRPr="0006035B" w:rsidRDefault="002123F1" w:rsidP="00D06F3C">
            <w:pPr>
              <w:pStyle w:val="ListParagraph"/>
              <w:ind w:left="360"/>
              <w:rPr>
                <w:rFonts w:cs="Arial"/>
                <w:sz w:val="18"/>
                <w:szCs w:val="18"/>
              </w:rPr>
            </w:pPr>
          </w:p>
          <w:p w14:paraId="17F1206B"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Get the attachment collection with valid list title as listName parameter.</w:t>
            </w:r>
          </w:p>
          <w:p w14:paraId="187554C8" w14:textId="77777777" w:rsidR="002123F1" w:rsidRPr="0006035B" w:rsidRDefault="002123F1" w:rsidP="00D06F3C">
            <w:pPr>
              <w:pStyle w:val="ListParagraph"/>
              <w:ind w:left="360"/>
              <w:rPr>
                <w:rFonts w:cs="Arial"/>
                <w:sz w:val="18"/>
                <w:szCs w:val="18"/>
              </w:rPr>
            </w:pPr>
          </w:p>
          <w:p w14:paraId="7CDCECDB" w14:textId="77777777" w:rsidR="002123F1" w:rsidRPr="0006035B" w:rsidRDefault="002123F1" w:rsidP="00D06F3C">
            <w:pPr>
              <w:pStyle w:val="ListParagraph"/>
              <w:ind w:left="360"/>
              <w:rPr>
                <w:rFonts w:cs="Arial"/>
                <w:sz w:val="18"/>
                <w:szCs w:val="18"/>
              </w:rPr>
            </w:pPr>
          </w:p>
          <w:p w14:paraId="42778A17"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Delete the attachment.</w:t>
            </w:r>
          </w:p>
          <w:p w14:paraId="7EF969D8" w14:textId="77777777" w:rsidR="002123F1" w:rsidRPr="0006035B" w:rsidRDefault="002123F1" w:rsidP="00D06F3C">
            <w:pPr>
              <w:pStyle w:val="ListParagraph"/>
              <w:ind w:left="360"/>
              <w:rPr>
                <w:rFonts w:cs="Arial"/>
                <w:sz w:val="18"/>
                <w:szCs w:val="18"/>
              </w:rPr>
            </w:pPr>
          </w:p>
          <w:p w14:paraId="415E8D56" w14:textId="77777777" w:rsidR="002123F1" w:rsidRPr="0006035B" w:rsidRDefault="002123F1" w:rsidP="0006035B">
            <w:pPr>
              <w:pStyle w:val="ListParagraph"/>
              <w:numPr>
                <w:ilvl w:val="0"/>
                <w:numId w:val="30"/>
              </w:numPr>
              <w:rPr>
                <w:rFonts w:cs="Arial"/>
                <w:sz w:val="18"/>
                <w:szCs w:val="18"/>
              </w:rPr>
            </w:pPr>
            <w:r w:rsidRPr="0006035B">
              <w:rPr>
                <w:rFonts w:cs="Arial"/>
                <w:sz w:val="18"/>
                <w:szCs w:val="18"/>
              </w:rPr>
              <w:t>Get the attachment collection with valid GUID as listName parameter.</w:t>
            </w:r>
          </w:p>
          <w:p w14:paraId="480488B8" w14:textId="77777777" w:rsidR="002123F1" w:rsidRPr="0006035B" w:rsidRDefault="002123F1" w:rsidP="00D06F3C">
            <w:pPr>
              <w:pStyle w:val="ListParagraph"/>
              <w:ind w:left="360"/>
              <w:rPr>
                <w:rFonts w:cs="Arial"/>
                <w:sz w:val="18"/>
                <w:szCs w:val="18"/>
              </w:rPr>
            </w:pPr>
          </w:p>
          <w:p w14:paraId="70FDE22B" w14:textId="77777777" w:rsidR="002123F1" w:rsidRPr="0006035B" w:rsidRDefault="002123F1" w:rsidP="0006035B">
            <w:pPr>
              <w:pStyle w:val="ListParagraph"/>
              <w:numPr>
                <w:ilvl w:val="0"/>
                <w:numId w:val="30"/>
              </w:numPr>
              <w:rPr>
                <w:rFonts w:cs="Arial"/>
                <w:noProof/>
                <w:color w:val="000000"/>
                <w:sz w:val="18"/>
                <w:szCs w:val="18"/>
              </w:rPr>
            </w:pPr>
            <w:r w:rsidRPr="0006035B">
              <w:rPr>
                <w:rFonts w:cs="Arial"/>
                <w:sz w:val="18"/>
                <w:szCs w:val="18"/>
              </w:rPr>
              <w:t>Delete the list.</w:t>
            </w:r>
          </w:p>
        </w:tc>
      </w:tr>
      <w:tr w:rsidR="002123F1" w14:paraId="16A438B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C49C217"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4A7DBB2" w14:textId="77777777" w:rsidR="002123F1" w:rsidRPr="00D95C15" w:rsidRDefault="002123F1" w:rsidP="0006035B">
            <w:pPr>
              <w:pStyle w:val="LWPTableText"/>
            </w:pPr>
            <w:r w:rsidRPr="0006035B">
              <w:t>N/A</w:t>
            </w:r>
          </w:p>
        </w:tc>
      </w:tr>
    </w:tbl>
    <w:p w14:paraId="3520CAC1" w14:textId="38CC1976" w:rsidR="002123F1" w:rsidRDefault="002123F1" w:rsidP="0006035B">
      <w:pPr>
        <w:pStyle w:val="LWPTableCaption"/>
        <w:rPr>
          <w:lang w:eastAsia="zh-CN"/>
        </w:rPr>
      </w:pPr>
      <w:r w:rsidRPr="0068695A">
        <w:t>MSLISTSWS_S04_TC1</w:t>
      </w:r>
      <w:r w:rsidR="00C60141">
        <w:t>6</w:t>
      </w:r>
      <w:r w:rsidRPr="0068695A">
        <w:t>_GetAttachmentCollection_Succeed</w:t>
      </w:r>
    </w:p>
    <w:p w14:paraId="4CBE5F54"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7577F4" w14:paraId="7B158536" w14:textId="77777777" w:rsidTr="00644C7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8DC00C0" w14:textId="4F4AD5A4" w:rsidR="007577F4" w:rsidRPr="0006035B" w:rsidRDefault="007577F4" w:rsidP="0006035B">
            <w:pPr>
              <w:pStyle w:val="LWPTableHeading"/>
              <w:rPr>
                <w:color w:val="0000FF"/>
              </w:rPr>
            </w:pPr>
            <w:r w:rsidRPr="000C70DB">
              <w:t>S04_OperationOnAttachment</w:t>
            </w:r>
          </w:p>
        </w:tc>
      </w:tr>
      <w:tr w:rsidR="007577F4" w14:paraId="36CE0A2D"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3A4630E" w14:textId="08F99BFD" w:rsidR="007577F4"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478BBEB" w14:textId="2F9B75BA" w:rsidR="007577F4" w:rsidRPr="0006035B" w:rsidRDefault="007577F4" w:rsidP="0006035B">
            <w:pPr>
              <w:pStyle w:val="LWPTableText"/>
            </w:pPr>
            <w:bookmarkStart w:id="645" w:name="S4_TC17"/>
            <w:bookmarkEnd w:id="645"/>
            <w:r w:rsidRPr="0006035B">
              <w:t>MSLISTSWS_S04_TC</w:t>
            </w:r>
            <w:r w:rsidR="00C60141" w:rsidRPr="0006035B">
              <w:t>17</w:t>
            </w:r>
            <w:r w:rsidRPr="0006035B">
              <w:t>_GetAttachmentCollection_</w:t>
            </w:r>
            <w:r w:rsidR="00006DAD" w:rsidRPr="0006035B">
              <w:t>NegativeListItemID</w:t>
            </w:r>
          </w:p>
        </w:tc>
      </w:tr>
      <w:tr w:rsidR="007577F4" w14:paraId="4385179F"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693817" w14:textId="77777777" w:rsidR="007577F4" w:rsidRDefault="007577F4"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49998BA" w14:textId="121BCA1B" w:rsidR="007577F4" w:rsidRPr="0006035B" w:rsidRDefault="00006DAD" w:rsidP="0006035B">
            <w:pPr>
              <w:pStyle w:val="LWPTableText"/>
              <w:rPr>
                <w:color w:val="008000"/>
              </w:rPr>
            </w:pPr>
            <w:r w:rsidRPr="0006035B">
              <w:t>The test case will verify GetAttachmentCollection operation when list item ID is negative.</w:t>
            </w:r>
          </w:p>
        </w:tc>
      </w:tr>
      <w:tr w:rsidR="007577F4" w14:paraId="6A392BF3"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3E818EF" w14:textId="77777777" w:rsidR="007577F4" w:rsidRDefault="007577F4"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A11716C" w14:textId="77777777" w:rsidR="007577F4" w:rsidRPr="002B7DC5" w:rsidRDefault="007577F4" w:rsidP="0006035B">
            <w:pPr>
              <w:pStyle w:val="LWPTableText"/>
            </w:pPr>
            <w:r w:rsidRPr="00D95C15">
              <w:t>Common Prerequisites</w:t>
            </w:r>
          </w:p>
        </w:tc>
      </w:tr>
      <w:tr w:rsidR="00DB578C" w14:paraId="16E3C431"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5802D0" w14:textId="6AE1DD66" w:rsidR="00DB578C"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7A0DDDCE" w14:textId="77777777" w:rsidR="00DB578C" w:rsidRPr="0006035B" w:rsidRDefault="00DB578C" w:rsidP="0006035B">
            <w:pPr>
              <w:numPr>
                <w:ilvl w:val="8"/>
                <w:numId w:val="0"/>
              </w:numPr>
              <w:tabs>
                <w:tab w:val="num" w:pos="360"/>
                <w:tab w:val="num" w:pos="540"/>
              </w:tabs>
              <w:contextualSpacing/>
              <w:rPr>
                <w:rFonts w:cs="Arial"/>
                <w:noProof/>
                <w:color w:val="000000"/>
                <w:sz w:val="18"/>
                <w:szCs w:val="18"/>
              </w:rPr>
            </w:pPr>
            <w:r w:rsidRPr="0006035B">
              <w:rPr>
                <w:rFonts w:cs="Arial"/>
                <w:noProof/>
                <w:color w:val="000000"/>
                <w:sz w:val="18"/>
                <w:szCs w:val="18"/>
              </w:rPr>
              <w:t>1. Initialize the list on server.</w:t>
            </w:r>
          </w:p>
          <w:p w14:paraId="25703614" w14:textId="77777777" w:rsidR="00DB578C" w:rsidRPr="0006035B" w:rsidRDefault="00DB578C" w:rsidP="00644C7D">
            <w:pPr>
              <w:rPr>
                <w:rFonts w:cs="Arial"/>
                <w:noProof/>
                <w:color w:val="000000"/>
                <w:sz w:val="18"/>
                <w:szCs w:val="18"/>
              </w:rPr>
            </w:pPr>
          </w:p>
          <w:p w14:paraId="5CD7517D" w14:textId="58BCFABC" w:rsidR="00DB578C" w:rsidRPr="0006035B" w:rsidRDefault="00DB578C" w:rsidP="00644C7D">
            <w:pPr>
              <w:ind w:left="296" w:hanging="296"/>
              <w:rPr>
                <w:rFonts w:cs="Arial"/>
                <w:noProof/>
                <w:color w:val="000000"/>
                <w:sz w:val="18"/>
                <w:szCs w:val="18"/>
              </w:rPr>
            </w:pPr>
            <w:r w:rsidRPr="0006035B">
              <w:rPr>
                <w:rFonts w:cs="Arial"/>
                <w:noProof/>
                <w:color w:val="000000"/>
                <w:sz w:val="18"/>
                <w:szCs w:val="18"/>
              </w:rPr>
              <w:t>2. Call method GetAttachmentCollection to get attachment collection.</w:t>
            </w:r>
          </w:p>
          <w:p w14:paraId="4B5E1967" w14:textId="75F77D80" w:rsidR="00DB578C" w:rsidRPr="0006035B" w:rsidRDefault="0055769D" w:rsidP="00644C7D">
            <w:pPr>
              <w:ind w:left="296"/>
              <w:rPr>
                <w:rFonts w:cs="Arial"/>
                <w:b/>
                <w:noProof/>
                <w:color w:val="000000"/>
                <w:sz w:val="18"/>
                <w:szCs w:val="18"/>
                <w:u w:val="single"/>
              </w:rPr>
            </w:pPr>
            <w:r>
              <w:rPr>
                <w:rFonts w:cs="Arial"/>
                <w:b/>
                <w:noProof/>
                <w:color w:val="000000"/>
                <w:sz w:val="18"/>
                <w:szCs w:val="18"/>
                <w:u w:val="single"/>
              </w:rPr>
              <w:t>Input parameters:</w:t>
            </w:r>
            <w:r w:rsidR="00DB578C" w:rsidRPr="0006035B">
              <w:rPr>
                <w:rFonts w:cs="Arial"/>
                <w:b/>
                <w:noProof/>
                <w:color w:val="000000"/>
                <w:sz w:val="18"/>
                <w:szCs w:val="18"/>
                <w:u w:val="single"/>
              </w:rPr>
              <w:t xml:space="preserve"> </w:t>
            </w:r>
          </w:p>
          <w:p w14:paraId="74015AF5" w14:textId="75F0FFE7" w:rsidR="00DB578C" w:rsidRPr="0006035B" w:rsidRDefault="00DB578C" w:rsidP="0006035B">
            <w:pPr>
              <w:pStyle w:val="ListParagraph"/>
              <w:numPr>
                <w:ilvl w:val="0"/>
                <w:numId w:val="38"/>
              </w:numPr>
              <w:rPr>
                <w:rFonts w:cs="Arial"/>
                <w:noProof/>
                <w:color w:val="000000"/>
                <w:sz w:val="18"/>
                <w:szCs w:val="18"/>
              </w:rPr>
            </w:pPr>
            <w:r w:rsidRPr="0006035B">
              <w:rPr>
                <w:rFonts w:cs="Arial"/>
                <w:noProof/>
                <w:color w:val="000000"/>
                <w:sz w:val="18"/>
                <w:szCs w:val="18"/>
              </w:rPr>
              <w:t>listItemID: a negative value</w:t>
            </w:r>
          </w:p>
          <w:p w14:paraId="730B6156" w14:textId="5361B40A" w:rsidR="00DB578C" w:rsidRPr="0006035B" w:rsidRDefault="00DB578C" w:rsidP="0006035B">
            <w:pPr>
              <w:pStyle w:val="ListParagraph"/>
              <w:numPr>
                <w:ilvl w:val="0"/>
                <w:numId w:val="38"/>
              </w:numPr>
              <w:rPr>
                <w:rFonts w:cs="Arial"/>
                <w:noProof/>
                <w:color w:val="000000"/>
                <w:sz w:val="18"/>
                <w:szCs w:val="18"/>
              </w:rPr>
            </w:pPr>
            <w:r w:rsidRPr="0006035B">
              <w:rPr>
                <w:rFonts w:cs="Arial"/>
                <w:noProof/>
                <w:color w:val="000000"/>
                <w:sz w:val="18"/>
                <w:szCs w:val="18"/>
              </w:rPr>
              <w:t>listName: a valid listName</w:t>
            </w:r>
          </w:p>
          <w:p w14:paraId="6A490575" w14:textId="77777777" w:rsidR="00DB578C" w:rsidRPr="0006035B" w:rsidRDefault="00DB578C" w:rsidP="00DB578C">
            <w:pPr>
              <w:rPr>
                <w:rFonts w:cs="Arial"/>
                <w:noProof/>
                <w:color w:val="000000"/>
                <w:sz w:val="18"/>
                <w:szCs w:val="18"/>
              </w:rPr>
            </w:pPr>
          </w:p>
          <w:p w14:paraId="38CC7651" w14:textId="4217413B" w:rsidR="00DB578C" w:rsidRPr="0006035B" w:rsidRDefault="00DB578C" w:rsidP="00A0564B">
            <w:pPr>
              <w:rPr>
                <w:rFonts w:cs="Arial"/>
                <w:noProof/>
                <w:color w:val="000000"/>
                <w:sz w:val="18"/>
                <w:szCs w:val="18"/>
              </w:rPr>
            </w:pPr>
            <w:r w:rsidRPr="0006035B">
              <w:rPr>
                <w:rFonts w:cs="Arial"/>
                <w:color w:val="000000"/>
                <w:sz w:val="18"/>
                <w:szCs w:val="18"/>
              </w:rPr>
              <w:t>3. Clean up all the lists created in above operations. </w:t>
            </w:r>
          </w:p>
        </w:tc>
      </w:tr>
      <w:tr w:rsidR="00DB578C" w14:paraId="040AC275"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26F19AB" w14:textId="77777777" w:rsidR="00DB578C" w:rsidRDefault="00DB578C"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B389076" w14:textId="77777777" w:rsidR="00DB578C" w:rsidRPr="00D95C15" w:rsidRDefault="00DB578C" w:rsidP="0006035B">
            <w:pPr>
              <w:pStyle w:val="LWPTableText"/>
            </w:pPr>
            <w:r w:rsidRPr="0006035B">
              <w:t>N/A</w:t>
            </w:r>
          </w:p>
        </w:tc>
      </w:tr>
    </w:tbl>
    <w:p w14:paraId="6EFDE663" w14:textId="62DBED5A" w:rsidR="007577F4" w:rsidRDefault="001D1963" w:rsidP="0006035B">
      <w:pPr>
        <w:pStyle w:val="LWPTableCaption"/>
        <w:rPr>
          <w:lang w:eastAsia="zh-CN"/>
        </w:rPr>
      </w:pPr>
      <w:r w:rsidRPr="001D1963">
        <w:t>MSLISTSWS_S04_TC</w:t>
      </w:r>
      <w:r w:rsidR="00C60141">
        <w:t>17</w:t>
      </w:r>
      <w:r w:rsidRPr="001D1963">
        <w:t>_GetAttachmentCollection_NegativeListItemID</w:t>
      </w:r>
    </w:p>
    <w:p w14:paraId="2A99A433"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B9CAE6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60F14C5" w14:textId="67CA15A9" w:rsidR="002123F1" w:rsidRPr="0006035B" w:rsidRDefault="002123F1" w:rsidP="0006035B">
            <w:pPr>
              <w:pStyle w:val="LWPTableHeading"/>
              <w:rPr>
                <w:color w:val="0000FF"/>
              </w:rPr>
            </w:pPr>
            <w:r w:rsidRPr="000C70DB">
              <w:t>S05_</w:t>
            </w:r>
            <w:r w:rsidR="008B1496" w:rsidRPr="000C70DB">
              <w:t>OperationOnFiles</w:t>
            </w:r>
          </w:p>
        </w:tc>
      </w:tr>
      <w:tr w:rsidR="002123F1" w14:paraId="236FBA7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4DC2B71" w14:textId="2A2D6EF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1D7B6F76" w14:textId="10F76B9D" w:rsidR="002123F1" w:rsidRPr="0006035B" w:rsidRDefault="002123F1" w:rsidP="0006035B">
            <w:pPr>
              <w:pStyle w:val="LWPTableText"/>
            </w:pPr>
            <w:bookmarkStart w:id="646" w:name="S5_TC01"/>
            <w:bookmarkEnd w:id="646"/>
            <w:r w:rsidRPr="00D95C15">
              <w:t>MSLISTSWS_S05_TC01_CheckInFile_With</w:t>
            </w:r>
            <w:r w:rsidR="000F14F1" w:rsidRPr="002B7DC5">
              <w:t>out</w:t>
            </w:r>
            <w:r w:rsidRPr="00003F0C">
              <w:t>Document</w:t>
            </w:r>
          </w:p>
        </w:tc>
      </w:tr>
      <w:tr w:rsidR="002123F1" w14:paraId="44D5D41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05039DA"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70C80788" w14:textId="67D60859" w:rsidR="002123F1" w:rsidRPr="00003F0C" w:rsidRDefault="005F4E60" w:rsidP="0006035B">
            <w:pPr>
              <w:pStyle w:val="LWPTableText"/>
            </w:pPr>
            <w:r>
              <w:t>This test case is used to test that SOAP fault returns when the input pageUrl parameter does not refer to a document library in CheckInFile operation</w:t>
            </w:r>
            <w:r w:rsidR="002123F1" w:rsidRPr="002B7DC5">
              <w:t>.</w:t>
            </w:r>
          </w:p>
        </w:tc>
      </w:tr>
      <w:tr w:rsidR="002123F1" w14:paraId="6D4E485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A36F8A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9ED3D1D" w14:textId="77777777" w:rsidR="002123F1" w:rsidRPr="002B7DC5" w:rsidRDefault="002123F1" w:rsidP="0006035B">
            <w:pPr>
              <w:pStyle w:val="LWPTableText"/>
            </w:pPr>
            <w:r w:rsidRPr="00D95C15">
              <w:t>Common Prerequisites</w:t>
            </w:r>
          </w:p>
        </w:tc>
      </w:tr>
      <w:tr w:rsidR="002123F1" w14:paraId="530E222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F3A2465" w14:textId="2C05AD7A"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24931B06" w14:textId="77777777" w:rsidR="002123F1" w:rsidRPr="0006035B" w:rsidRDefault="002123F1" w:rsidP="0006035B">
            <w:pPr>
              <w:pStyle w:val="Clickandtype"/>
              <w:numPr>
                <w:ilvl w:val="0"/>
                <w:numId w:val="141"/>
              </w:numPr>
              <w:rPr>
                <w:sz w:val="18"/>
                <w:szCs w:val="18"/>
              </w:rPr>
            </w:pPr>
            <w:r w:rsidRPr="0006035B">
              <w:rPr>
                <w:sz w:val="18"/>
                <w:szCs w:val="18"/>
              </w:rPr>
              <w:t>Call method CheckInFile with pageUrl not referring to a document library.</w:t>
            </w:r>
          </w:p>
          <w:p w14:paraId="3A80710C" w14:textId="77777777" w:rsidR="002123F1" w:rsidRPr="0006035B" w:rsidRDefault="002123F1" w:rsidP="00D06F3C">
            <w:pPr>
              <w:pStyle w:val="Clickandtype"/>
              <w:rPr>
                <w:b/>
                <w:sz w:val="18"/>
                <w:szCs w:val="18"/>
                <w:u w:val="single"/>
              </w:rPr>
            </w:pPr>
            <w:r w:rsidRPr="0006035B">
              <w:rPr>
                <w:sz w:val="18"/>
                <w:szCs w:val="18"/>
              </w:rPr>
              <w:t xml:space="preserve">      </w:t>
            </w:r>
            <w:r w:rsidRPr="0006035B">
              <w:rPr>
                <w:b/>
                <w:sz w:val="18"/>
                <w:szCs w:val="18"/>
                <w:u w:val="single"/>
              </w:rPr>
              <w:t>Input parameter:</w:t>
            </w:r>
          </w:p>
          <w:p w14:paraId="6C7DB837" w14:textId="77777777" w:rsidR="002123F1" w:rsidRPr="0006035B" w:rsidRDefault="002123F1" w:rsidP="0006035B">
            <w:pPr>
              <w:pStyle w:val="Clickandtype"/>
              <w:numPr>
                <w:ilvl w:val="0"/>
                <w:numId w:val="18"/>
              </w:numPr>
              <w:rPr>
                <w:sz w:val="18"/>
                <w:szCs w:val="18"/>
              </w:rPr>
            </w:pPr>
            <w:r w:rsidRPr="0006035B">
              <w:rPr>
                <w:sz w:val="18"/>
                <w:szCs w:val="18"/>
              </w:rPr>
              <w:t>strPageUrl: Not refer to a document library</w:t>
            </w:r>
          </w:p>
          <w:p w14:paraId="384BE7F3" w14:textId="0B5A57FC" w:rsidR="002123F1" w:rsidRPr="0006035B" w:rsidRDefault="002123F1" w:rsidP="00D06F3C">
            <w:pPr>
              <w:pStyle w:val="Clickandtype"/>
              <w:rPr>
                <w:sz w:val="18"/>
                <w:szCs w:val="18"/>
              </w:rPr>
            </w:pPr>
          </w:p>
        </w:tc>
      </w:tr>
      <w:tr w:rsidR="002123F1" w14:paraId="7A92484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0F510B"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CA4D529" w14:textId="77777777" w:rsidR="002123F1" w:rsidRPr="002B7DC5" w:rsidRDefault="002123F1" w:rsidP="0006035B">
            <w:pPr>
              <w:pStyle w:val="LWPTableText"/>
            </w:pPr>
            <w:r w:rsidRPr="00D95C15">
              <w:t>N/A</w:t>
            </w:r>
          </w:p>
        </w:tc>
      </w:tr>
    </w:tbl>
    <w:bookmarkEnd w:id="631"/>
    <w:bookmarkEnd w:id="632"/>
    <w:p w14:paraId="58EBC972" w14:textId="5823AE4F" w:rsidR="002123F1" w:rsidRDefault="002123F1" w:rsidP="0006035B">
      <w:pPr>
        <w:pStyle w:val="LWPTableCaption"/>
        <w:rPr>
          <w:lang w:eastAsia="zh-CN"/>
        </w:rPr>
      </w:pPr>
      <w:r w:rsidRPr="00913882">
        <w:t>MSLISTSWS_S05_TC01_CheckInFile_</w:t>
      </w:r>
      <w:r w:rsidR="00AF484A" w:rsidRPr="00AF484A">
        <w:t>WithoutDocument</w:t>
      </w:r>
    </w:p>
    <w:p w14:paraId="326E626D" w14:textId="77777777" w:rsidR="00363FC0" w:rsidRPr="0006035B" w:rsidRDefault="00363FC0"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457CCAAD"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89C0BC7" w14:textId="1B0A4390" w:rsidR="002123F1" w:rsidRPr="0006035B" w:rsidRDefault="002123F1" w:rsidP="0006035B">
            <w:pPr>
              <w:pStyle w:val="LWPTableHeading"/>
              <w:rPr>
                <w:color w:val="0000FF"/>
              </w:rPr>
            </w:pPr>
            <w:r w:rsidRPr="000C70DB">
              <w:t>S05_</w:t>
            </w:r>
            <w:r w:rsidR="008B1496" w:rsidRPr="000C70DB">
              <w:t>OperationOnFiles</w:t>
            </w:r>
          </w:p>
        </w:tc>
      </w:tr>
      <w:tr w:rsidR="002123F1" w14:paraId="28D508A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F783293" w14:textId="6BE302C9"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139288A" w14:textId="77777777" w:rsidR="002123F1" w:rsidRPr="002B7DC5" w:rsidRDefault="002123F1" w:rsidP="0006035B">
            <w:pPr>
              <w:pStyle w:val="LWPTableText"/>
            </w:pPr>
            <w:bookmarkStart w:id="647" w:name="S5_TC02"/>
            <w:bookmarkEnd w:id="647"/>
            <w:r w:rsidRPr="00D95C15">
              <w:t>MSLISTSWS_S05_TC02_CheckInFile_EmptyCheckInType</w:t>
            </w:r>
          </w:p>
        </w:tc>
      </w:tr>
      <w:tr w:rsidR="002123F1" w14:paraId="29D55F9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FB8E1CE"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2BB6318" w14:textId="27607E7D" w:rsidR="002123F1" w:rsidRPr="00003F0C" w:rsidRDefault="00A26C87" w:rsidP="0006035B">
            <w:pPr>
              <w:pStyle w:val="LWPTableText"/>
            </w:pPr>
            <w:r>
              <w:t>This test case is used to verify that the server returns a SOAP fault without error code when the checkInType parameter is an empty string in CheckInFile operation.</w:t>
            </w:r>
          </w:p>
        </w:tc>
      </w:tr>
      <w:tr w:rsidR="002123F1" w14:paraId="6007586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9C115D1"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F6EFDB0" w14:textId="77777777" w:rsidR="002123F1" w:rsidRPr="002B7DC5" w:rsidRDefault="002123F1" w:rsidP="0006035B">
            <w:pPr>
              <w:pStyle w:val="LWPTableText"/>
            </w:pPr>
            <w:r w:rsidRPr="00D95C15">
              <w:rPr>
                <w:color w:val="000000"/>
              </w:rPr>
              <w:t>N/A</w:t>
            </w:r>
          </w:p>
        </w:tc>
      </w:tr>
      <w:tr w:rsidR="002123F1" w14:paraId="32386AC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4D82172" w14:textId="7EEEBD0C"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287CFB5" w14:textId="77777777" w:rsidR="002123F1" w:rsidRPr="0006035B" w:rsidRDefault="002123F1" w:rsidP="0006035B">
            <w:pPr>
              <w:numPr>
                <w:ilvl w:val="8"/>
                <w:numId w:val="0"/>
              </w:numPr>
              <w:tabs>
                <w:tab w:val="num" w:pos="360"/>
                <w:tab w:val="num" w:pos="540"/>
              </w:tabs>
              <w:contextualSpacing/>
              <w:rPr>
                <w:noProof/>
                <w:color w:val="000000"/>
                <w:sz w:val="18"/>
                <w:szCs w:val="18"/>
              </w:rPr>
            </w:pPr>
            <w:r w:rsidRPr="0006035B">
              <w:rPr>
                <w:noProof/>
                <w:color w:val="000000"/>
                <w:sz w:val="18"/>
                <w:szCs w:val="18"/>
              </w:rPr>
              <w:t xml:space="preserve">1. Call </w:t>
            </w:r>
            <w:r w:rsidRPr="0006035B">
              <w:rPr>
                <w:sz w:val="18"/>
                <w:szCs w:val="18"/>
              </w:rPr>
              <w:t>method AddList to add a list on server.</w:t>
            </w:r>
          </w:p>
          <w:p w14:paraId="6F381C8E" w14:textId="77777777" w:rsidR="002123F1" w:rsidRPr="0006035B" w:rsidRDefault="002123F1" w:rsidP="00D06F3C">
            <w:pPr>
              <w:ind w:left="360"/>
              <w:rPr>
                <w:noProof/>
                <w:color w:val="000000"/>
                <w:sz w:val="18"/>
                <w:szCs w:val="18"/>
              </w:rPr>
            </w:pPr>
          </w:p>
          <w:p w14:paraId="56AC7091" w14:textId="77777777" w:rsidR="002123F1" w:rsidRPr="0006035B" w:rsidRDefault="002123F1" w:rsidP="00D06F3C">
            <w:pPr>
              <w:rPr>
                <w:noProof/>
                <w:color w:val="000000"/>
                <w:sz w:val="18"/>
                <w:szCs w:val="18"/>
              </w:rPr>
            </w:pPr>
            <w:r w:rsidRPr="0006035B">
              <w:rPr>
                <w:noProof/>
                <w:color w:val="000000"/>
                <w:sz w:val="18"/>
                <w:szCs w:val="18"/>
              </w:rPr>
              <w:t xml:space="preserve">2. Call </w:t>
            </w:r>
            <w:r w:rsidRPr="0006035B">
              <w:rPr>
                <w:sz w:val="18"/>
                <w:szCs w:val="18"/>
              </w:rPr>
              <w:t>method UploadFile to upload a file.</w:t>
            </w:r>
          </w:p>
          <w:p w14:paraId="3067439E" w14:textId="77777777" w:rsidR="002123F1" w:rsidRPr="0006035B" w:rsidRDefault="002123F1" w:rsidP="00D06F3C">
            <w:pPr>
              <w:ind w:left="360"/>
              <w:rPr>
                <w:noProof/>
                <w:color w:val="000000"/>
                <w:sz w:val="18"/>
                <w:szCs w:val="18"/>
              </w:rPr>
            </w:pPr>
          </w:p>
          <w:p w14:paraId="0499CF2E" w14:textId="77777777" w:rsidR="002123F1" w:rsidRPr="0006035B" w:rsidRDefault="002123F1" w:rsidP="00D06F3C">
            <w:pPr>
              <w:rPr>
                <w:noProof/>
                <w:color w:val="000000"/>
                <w:sz w:val="18"/>
                <w:szCs w:val="18"/>
              </w:rPr>
            </w:pPr>
            <w:r w:rsidRPr="0006035B">
              <w:rPr>
                <w:noProof/>
                <w:color w:val="000000"/>
                <w:sz w:val="18"/>
                <w:szCs w:val="18"/>
              </w:rPr>
              <w:t xml:space="preserve">3. Call </w:t>
            </w:r>
            <w:r w:rsidRPr="0006035B">
              <w:rPr>
                <w:sz w:val="18"/>
                <w:szCs w:val="18"/>
              </w:rPr>
              <w:t>method CheckOutFile to check</w:t>
            </w:r>
            <w:r w:rsidRPr="0006035B">
              <w:rPr>
                <w:noProof/>
                <w:color w:val="000000"/>
                <w:sz w:val="18"/>
                <w:szCs w:val="18"/>
              </w:rPr>
              <w:t xml:space="preserve"> out the added file.</w:t>
            </w:r>
          </w:p>
          <w:p w14:paraId="1BADD5D4" w14:textId="77777777" w:rsidR="002123F1" w:rsidRPr="0006035B" w:rsidRDefault="002123F1" w:rsidP="00D06F3C">
            <w:pPr>
              <w:ind w:left="360"/>
              <w:rPr>
                <w:noProof/>
                <w:color w:val="000000"/>
                <w:sz w:val="18"/>
                <w:szCs w:val="18"/>
              </w:rPr>
            </w:pPr>
          </w:p>
          <w:p w14:paraId="76F0EFBE" w14:textId="77777777" w:rsidR="002123F1" w:rsidRPr="0006035B" w:rsidRDefault="002123F1" w:rsidP="00D06F3C">
            <w:pPr>
              <w:ind w:left="206" w:hanging="206"/>
              <w:rPr>
                <w:noProof/>
                <w:color w:val="000000"/>
                <w:sz w:val="18"/>
                <w:szCs w:val="18"/>
              </w:rPr>
            </w:pPr>
            <w:r w:rsidRPr="0006035B">
              <w:rPr>
                <w:noProof/>
                <w:color w:val="000000"/>
                <w:sz w:val="18"/>
                <w:szCs w:val="18"/>
              </w:rPr>
              <w:t>4. Call method CheckInFile to check in the file which has been checked out.</w:t>
            </w:r>
          </w:p>
          <w:p w14:paraId="142A420A" w14:textId="27D76215" w:rsidR="002123F1" w:rsidRPr="0006035B" w:rsidRDefault="0055769D" w:rsidP="00D06F3C">
            <w:pPr>
              <w:ind w:left="360"/>
              <w:rPr>
                <w:b/>
                <w:noProof/>
                <w:color w:val="000000"/>
                <w:sz w:val="18"/>
                <w:szCs w:val="18"/>
                <w:u w:val="single"/>
              </w:rPr>
            </w:pPr>
            <w:r>
              <w:rPr>
                <w:b/>
                <w:noProof/>
                <w:color w:val="000000"/>
                <w:sz w:val="18"/>
                <w:szCs w:val="18"/>
                <w:u w:val="single"/>
              </w:rPr>
              <w:t>Input parameters:</w:t>
            </w:r>
            <w:r w:rsidR="002123F1" w:rsidRPr="0006035B">
              <w:rPr>
                <w:b/>
                <w:noProof/>
                <w:color w:val="000000"/>
                <w:sz w:val="18"/>
                <w:szCs w:val="18"/>
                <w:u w:val="single"/>
              </w:rPr>
              <w:t xml:space="preserve"> </w:t>
            </w:r>
          </w:p>
          <w:p w14:paraId="34343068" w14:textId="77777777" w:rsidR="002123F1" w:rsidRPr="0006035B" w:rsidRDefault="002123F1" w:rsidP="00D06F3C">
            <w:pPr>
              <w:ind w:left="360"/>
              <w:rPr>
                <w:noProof/>
                <w:color w:val="000000"/>
                <w:sz w:val="18"/>
                <w:szCs w:val="18"/>
              </w:rPr>
            </w:pPr>
            <w:r w:rsidRPr="0006035B">
              <w:rPr>
                <w:noProof/>
                <w:color w:val="000000"/>
                <w:sz w:val="18"/>
                <w:szCs w:val="18"/>
              </w:rPr>
              <w:t xml:space="preserve">    •    checkInType: empty</w:t>
            </w:r>
          </w:p>
          <w:p w14:paraId="2DA1C612" w14:textId="481ADF49" w:rsidR="002123F1" w:rsidRPr="0006035B" w:rsidRDefault="002123F1" w:rsidP="00E13006">
            <w:pPr>
              <w:pStyle w:val="Clickandtype"/>
              <w:rPr>
                <w:sz w:val="18"/>
                <w:szCs w:val="18"/>
              </w:rPr>
            </w:pPr>
          </w:p>
        </w:tc>
      </w:tr>
      <w:tr w:rsidR="002123F1" w14:paraId="0FBBEA5D"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DA427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734CD7D" w14:textId="77777777" w:rsidR="002123F1" w:rsidRPr="002B7DC5" w:rsidRDefault="002123F1" w:rsidP="0006035B">
            <w:pPr>
              <w:pStyle w:val="LWPTableText"/>
            </w:pPr>
            <w:r w:rsidRPr="00D95C15">
              <w:t>N/A</w:t>
            </w:r>
          </w:p>
        </w:tc>
      </w:tr>
    </w:tbl>
    <w:p w14:paraId="371A9CDF" w14:textId="23B8DADB" w:rsidR="002123F1" w:rsidRDefault="002123F1" w:rsidP="0006035B">
      <w:pPr>
        <w:pStyle w:val="LWPTableCaption"/>
        <w:rPr>
          <w:lang w:eastAsia="zh-CN"/>
        </w:rPr>
      </w:pPr>
      <w:r w:rsidRPr="009A3A61">
        <w:t>MSLISTSWS_S05_TC02_CheckInFile_EmptyCheckInType</w:t>
      </w:r>
    </w:p>
    <w:p w14:paraId="43943538"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2F171BA"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300DB80" w14:textId="7D369682" w:rsidR="002123F1" w:rsidRPr="0006035B" w:rsidRDefault="002123F1" w:rsidP="0006035B">
            <w:pPr>
              <w:pStyle w:val="LWPTableHeading"/>
              <w:rPr>
                <w:color w:val="0000FF"/>
              </w:rPr>
            </w:pPr>
            <w:r w:rsidRPr="000C70DB">
              <w:t>S05_</w:t>
            </w:r>
            <w:r w:rsidR="008B1496" w:rsidRPr="000C70DB">
              <w:t>OperationOnFiles</w:t>
            </w:r>
          </w:p>
        </w:tc>
      </w:tr>
      <w:tr w:rsidR="002123F1" w14:paraId="1C30E28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3A4B733" w14:textId="05B0B82A"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114F613" w14:textId="77777777" w:rsidR="002123F1" w:rsidRPr="002B7DC5" w:rsidRDefault="002123F1" w:rsidP="0006035B">
            <w:pPr>
              <w:pStyle w:val="LWPTableText"/>
            </w:pPr>
            <w:bookmarkStart w:id="648" w:name="S5_TC03"/>
            <w:bookmarkEnd w:id="648"/>
            <w:r w:rsidRPr="00D95C15">
              <w:t>MSLISTSWS_S05_TC03_CheckInFile_InvalidParameter</w:t>
            </w:r>
          </w:p>
        </w:tc>
      </w:tr>
      <w:tr w:rsidR="002123F1" w14:paraId="7B9CEE5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A6E8A7E"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DC3CD05" w14:textId="3F3457E7" w:rsidR="002123F1" w:rsidRPr="00003F0C" w:rsidRDefault="00886E6D" w:rsidP="0006035B">
            <w:pPr>
              <w:pStyle w:val="LWPTableText"/>
            </w:pPr>
            <w:r>
              <w:t>This test case is used to test CheckInFile operation when at least one of its input parameters is invalid</w:t>
            </w:r>
            <w:r w:rsidR="002123F1" w:rsidRPr="002B7DC5">
              <w:t>.</w:t>
            </w:r>
          </w:p>
        </w:tc>
      </w:tr>
      <w:tr w:rsidR="002123F1" w14:paraId="395D7E9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E70D75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5A02D2CA" w14:textId="77777777" w:rsidR="002123F1" w:rsidRPr="002B7DC5" w:rsidRDefault="002123F1" w:rsidP="0006035B">
            <w:pPr>
              <w:pStyle w:val="LWPTableText"/>
            </w:pPr>
            <w:r w:rsidRPr="00D95C15">
              <w:t>Common Prerequisites</w:t>
            </w:r>
          </w:p>
        </w:tc>
      </w:tr>
      <w:tr w:rsidR="002123F1" w14:paraId="299C270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2CDBC85" w14:textId="6795C400"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9C62278" w14:textId="77777777" w:rsidR="002123F1" w:rsidRPr="0006035B" w:rsidRDefault="002123F1" w:rsidP="0006035B">
            <w:pPr>
              <w:pStyle w:val="Clickandtype"/>
              <w:numPr>
                <w:ilvl w:val="0"/>
                <w:numId w:val="142"/>
              </w:numPr>
              <w:rPr>
                <w:sz w:val="18"/>
                <w:szCs w:val="18"/>
              </w:rPr>
            </w:pPr>
            <w:r w:rsidRPr="0006035B">
              <w:rPr>
                <w:sz w:val="18"/>
                <w:szCs w:val="18"/>
              </w:rPr>
              <w:t>Call method AddList to add a list whose template is document library.</w:t>
            </w:r>
          </w:p>
          <w:p w14:paraId="01251B82" w14:textId="77777777" w:rsidR="002123F1" w:rsidRPr="0006035B" w:rsidRDefault="002123F1" w:rsidP="00D06F3C">
            <w:pPr>
              <w:pStyle w:val="Clickandtype"/>
              <w:ind w:left="360"/>
              <w:rPr>
                <w:sz w:val="18"/>
                <w:szCs w:val="18"/>
              </w:rPr>
            </w:pPr>
          </w:p>
          <w:p w14:paraId="079CE967" w14:textId="77777777" w:rsidR="002123F1" w:rsidRPr="0006035B" w:rsidRDefault="002123F1" w:rsidP="0006035B">
            <w:pPr>
              <w:pStyle w:val="Clickandtype"/>
              <w:numPr>
                <w:ilvl w:val="0"/>
                <w:numId w:val="142"/>
              </w:numPr>
              <w:rPr>
                <w:sz w:val="18"/>
                <w:szCs w:val="18"/>
              </w:rPr>
            </w:pPr>
            <w:r w:rsidRPr="0006035B">
              <w:rPr>
                <w:sz w:val="18"/>
                <w:szCs w:val="18"/>
              </w:rPr>
              <w:t>Call method UploadFile to upload a file.</w:t>
            </w:r>
          </w:p>
          <w:p w14:paraId="29B2B71D" w14:textId="77777777" w:rsidR="002123F1" w:rsidRPr="0006035B" w:rsidRDefault="002123F1" w:rsidP="00D06F3C">
            <w:pPr>
              <w:pStyle w:val="Clickandtype"/>
              <w:rPr>
                <w:sz w:val="18"/>
                <w:szCs w:val="18"/>
              </w:rPr>
            </w:pPr>
          </w:p>
          <w:p w14:paraId="48279655" w14:textId="77777777" w:rsidR="002123F1" w:rsidRPr="0006035B" w:rsidRDefault="002123F1" w:rsidP="0006035B">
            <w:pPr>
              <w:pStyle w:val="Clickandtype"/>
              <w:numPr>
                <w:ilvl w:val="0"/>
                <w:numId w:val="142"/>
              </w:numPr>
              <w:rPr>
                <w:sz w:val="18"/>
                <w:szCs w:val="18"/>
              </w:rPr>
            </w:pPr>
            <w:r w:rsidRPr="0006035B">
              <w:rPr>
                <w:sz w:val="18"/>
                <w:szCs w:val="18"/>
              </w:rPr>
              <w:t>Call method CheckOutFile to check out the added file.</w:t>
            </w:r>
          </w:p>
          <w:p w14:paraId="31BF2551" w14:textId="77777777" w:rsidR="002123F1" w:rsidRPr="0006035B" w:rsidRDefault="002123F1" w:rsidP="00D06F3C">
            <w:pPr>
              <w:pStyle w:val="Clickandtype"/>
              <w:rPr>
                <w:sz w:val="18"/>
                <w:szCs w:val="18"/>
              </w:rPr>
            </w:pPr>
          </w:p>
          <w:p w14:paraId="0D075BE9" w14:textId="77777777" w:rsidR="002123F1" w:rsidRPr="0006035B" w:rsidRDefault="002123F1" w:rsidP="0006035B">
            <w:pPr>
              <w:pStyle w:val="Clickandtype"/>
              <w:numPr>
                <w:ilvl w:val="0"/>
                <w:numId w:val="142"/>
              </w:numPr>
              <w:rPr>
                <w:sz w:val="18"/>
                <w:szCs w:val="18"/>
              </w:rPr>
            </w:pPr>
            <w:r w:rsidRPr="0006035B">
              <w:rPr>
                <w:sz w:val="18"/>
                <w:szCs w:val="18"/>
              </w:rPr>
              <w:t>Call method CheckInFile to check in the file which has been checked out with invalid pageUrl parameter.</w:t>
            </w:r>
          </w:p>
          <w:p w14:paraId="4DE18C31" w14:textId="77777777" w:rsidR="00366D6C" w:rsidRPr="0006035B" w:rsidRDefault="00366D6C" w:rsidP="00D06F3C">
            <w:pPr>
              <w:pStyle w:val="Clickandtype"/>
              <w:ind w:left="360"/>
              <w:rPr>
                <w:sz w:val="18"/>
                <w:szCs w:val="18"/>
              </w:rPr>
            </w:pPr>
          </w:p>
          <w:p w14:paraId="335492D0" w14:textId="1649F002" w:rsidR="002123F1" w:rsidRPr="0006035B" w:rsidRDefault="00366D6C" w:rsidP="0006035B">
            <w:pPr>
              <w:pStyle w:val="Clickandtype"/>
              <w:numPr>
                <w:ilvl w:val="0"/>
                <w:numId w:val="142"/>
              </w:numPr>
              <w:rPr>
                <w:sz w:val="18"/>
                <w:szCs w:val="18"/>
              </w:rPr>
            </w:pPr>
            <w:r w:rsidRPr="0006035B">
              <w:rPr>
                <w:sz w:val="18"/>
                <w:szCs w:val="18"/>
              </w:rPr>
              <w:t>Call method CheckInFile to check in the file with empty pageUrl parameter</w:t>
            </w:r>
          </w:p>
          <w:p w14:paraId="4DB69556" w14:textId="77777777" w:rsidR="00366D6C" w:rsidRPr="0006035B" w:rsidRDefault="00366D6C" w:rsidP="00366D6C">
            <w:pPr>
              <w:pStyle w:val="Clickandtype"/>
              <w:rPr>
                <w:sz w:val="18"/>
                <w:szCs w:val="18"/>
              </w:rPr>
            </w:pPr>
          </w:p>
          <w:p w14:paraId="19143024" w14:textId="77777777" w:rsidR="008F6E56" w:rsidRPr="0006035B" w:rsidRDefault="008F6E56" w:rsidP="0006035B">
            <w:pPr>
              <w:pStyle w:val="Clickandtype"/>
              <w:numPr>
                <w:ilvl w:val="0"/>
                <w:numId w:val="142"/>
              </w:numPr>
              <w:rPr>
                <w:sz w:val="18"/>
                <w:szCs w:val="18"/>
              </w:rPr>
            </w:pPr>
            <w:r w:rsidRPr="0006035B">
              <w:rPr>
                <w:sz w:val="18"/>
                <w:szCs w:val="18"/>
              </w:rPr>
              <w:t>Call method CheckInFile to check in the file which has been checked out with pageUrl parameter set to Invalid URL.</w:t>
            </w:r>
          </w:p>
          <w:p w14:paraId="4BDC05CA" w14:textId="77777777" w:rsidR="008F6E56" w:rsidRPr="0006035B" w:rsidRDefault="008F6E56" w:rsidP="00366D6C">
            <w:pPr>
              <w:pStyle w:val="Clickandtype"/>
              <w:rPr>
                <w:sz w:val="18"/>
                <w:szCs w:val="18"/>
              </w:rPr>
            </w:pPr>
          </w:p>
          <w:p w14:paraId="5EDFB6A8" w14:textId="5722D4D3" w:rsidR="001B1E6A" w:rsidRPr="0006035B" w:rsidRDefault="001B1E6A" w:rsidP="0006035B">
            <w:pPr>
              <w:pStyle w:val="Clickandtype"/>
              <w:numPr>
                <w:ilvl w:val="0"/>
                <w:numId w:val="142"/>
              </w:numPr>
              <w:rPr>
                <w:sz w:val="18"/>
                <w:szCs w:val="18"/>
              </w:rPr>
            </w:pPr>
            <w:r w:rsidRPr="0006035B">
              <w:rPr>
                <w:sz w:val="18"/>
                <w:szCs w:val="18"/>
              </w:rPr>
              <w:t>Call method CheckInFile to check in the file with valid pageUrl parameter</w:t>
            </w:r>
          </w:p>
          <w:p w14:paraId="4DD7270A" w14:textId="77777777" w:rsidR="001B1E6A" w:rsidRPr="0006035B" w:rsidRDefault="001B1E6A" w:rsidP="001B1E6A">
            <w:pPr>
              <w:pStyle w:val="Clickandtype"/>
              <w:ind w:left="360"/>
              <w:rPr>
                <w:sz w:val="18"/>
                <w:szCs w:val="18"/>
              </w:rPr>
            </w:pPr>
          </w:p>
          <w:p w14:paraId="4E90F1E1" w14:textId="77777777" w:rsidR="002123F1" w:rsidRPr="0006035B" w:rsidRDefault="002123F1" w:rsidP="0006035B">
            <w:pPr>
              <w:pStyle w:val="Clickandtype"/>
              <w:numPr>
                <w:ilvl w:val="0"/>
                <w:numId w:val="142"/>
              </w:numPr>
              <w:rPr>
                <w:sz w:val="18"/>
                <w:szCs w:val="18"/>
              </w:rPr>
            </w:pPr>
            <w:r w:rsidRPr="0006035B">
              <w:rPr>
                <w:sz w:val="18"/>
                <w:szCs w:val="18"/>
              </w:rPr>
              <w:t>Delete the list.</w:t>
            </w:r>
          </w:p>
        </w:tc>
      </w:tr>
      <w:tr w:rsidR="002123F1" w14:paraId="38E264A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119AFD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217C4EA9" w14:textId="77777777" w:rsidR="002123F1" w:rsidRPr="00003F0C" w:rsidRDefault="002123F1" w:rsidP="0006035B">
            <w:pPr>
              <w:pStyle w:val="LWPTableText"/>
            </w:pPr>
            <w:r w:rsidRPr="00D95C15">
              <w:t>N/A</w:t>
            </w:r>
          </w:p>
        </w:tc>
      </w:tr>
    </w:tbl>
    <w:p w14:paraId="603C9B3B" w14:textId="1F45338A" w:rsidR="002123F1" w:rsidRDefault="002123F1" w:rsidP="0006035B">
      <w:pPr>
        <w:pStyle w:val="LWPTableCaption"/>
        <w:rPr>
          <w:lang w:eastAsia="zh-CN"/>
        </w:rPr>
      </w:pPr>
      <w:r w:rsidRPr="00DB3916">
        <w:t>MSLISTSWS_S05_TC03_CheckInFile_InvalidParameter</w:t>
      </w:r>
    </w:p>
    <w:p w14:paraId="0462CE74"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1F4D90C"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01C1F99" w14:textId="316DBCE7" w:rsidR="002123F1" w:rsidRPr="0006035B" w:rsidRDefault="002123F1" w:rsidP="0006035B">
            <w:pPr>
              <w:pStyle w:val="LWPTableHeading"/>
              <w:rPr>
                <w:color w:val="0000FF"/>
              </w:rPr>
            </w:pPr>
            <w:r w:rsidRPr="000C70DB">
              <w:t>S05_</w:t>
            </w:r>
            <w:r w:rsidR="008B1496" w:rsidRPr="000C70DB">
              <w:t>OperationOnFiles</w:t>
            </w:r>
          </w:p>
        </w:tc>
      </w:tr>
      <w:tr w:rsidR="002123F1" w14:paraId="19AC5A1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9375822" w14:textId="3CD6F9F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B3CE1B9" w14:textId="77777777" w:rsidR="002123F1" w:rsidRPr="00003F0C" w:rsidRDefault="002123F1" w:rsidP="0006035B">
            <w:pPr>
              <w:pStyle w:val="LWPTableText"/>
            </w:pPr>
            <w:bookmarkStart w:id="649" w:name="S5_TC04"/>
            <w:bookmarkEnd w:id="649"/>
            <w:r w:rsidRPr="00D95C15">
              <w:t>MSLISTSWS_S05_TC04_CheckInFile_Succeed</w:t>
            </w:r>
          </w:p>
        </w:tc>
      </w:tr>
      <w:tr w:rsidR="002123F1" w14:paraId="273090E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408DCC8"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630A8F83" w14:textId="77777777" w:rsidR="002123F1" w:rsidRPr="00003F0C" w:rsidRDefault="002123F1" w:rsidP="0006035B">
            <w:pPr>
              <w:pStyle w:val="LWPTableText"/>
            </w:pPr>
            <w:r w:rsidRPr="00D95C15">
              <w:t>This test case is used to test the CheckInFile operation when all its input parameters are valid.</w:t>
            </w:r>
          </w:p>
        </w:tc>
      </w:tr>
      <w:tr w:rsidR="002123F1" w14:paraId="0A2F710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D338825"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CFABCF3" w14:textId="77777777" w:rsidR="002123F1" w:rsidRPr="00003F0C" w:rsidRDefault="002123F1" w:rsidP="0006035B">
            <w:pPr>
              <w:pStyle w:val="LWPTableText"/>
            </w:pPr>
            <w:r w:rsidRPr="00D95C15">
              <w:t>Common Prerequisites</w:t>
            </w:r>
          </w:p>
        </w:tc>
      </w:tr>
      <w:tr w:rsidR="002123F1" w14:paraId="6531DC9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90FB63D" w14:textId="1E415C5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ACF31CE" w14:textId="77777777" w:rsidR="002123F1" w:rsidRPr="0006035B" w:rsidRDefault="002123F1" w:rsidP="0006035B">
            <w:pPr>
              <w:pStyle w:val="Clickandtype"/>
              <w:numPr>
                <w:ilvl w:val="0"/>
                <w:numId w:val="32"/>
              </w:numPr>
              <w:rPr>
                <w:sz w:val="18"/>
                <w:szCs w:val="18"/>
              </w:rPr>
            </w:pPr>
            <w:r w:rsidRPr="0006035B">
              <w:rPr>
                <w:sz w:val="18"/>
                <w:szCs w:val="18"/>
              </w:rPr>
              <w:t>Call method AddList to add a specific list whose template is document library.</w:t>
            </w:r>
          </w:p>
          <w:p w14:paraId="09B6780B" w14:textId="77777777" w:rsidR="002123F1" w:rsidRPr="0006035B" w:rsidRDefault="002123F1" w:rsidP="00D06F3C">
            <w:pPr>
              <w:pStyle w:val="Clickandtype"/>
              <w:ind w:left="360"/>
              <w:rPr>
                <w:sz w:val="18"/>
                <w:szCs w:val="18"/>
              </w:rPr>
            </w:pPr>
          </w:p>
          <w:p w14:paraId="3827E70F" w14:textId="77777777" w:rsidR="002123F1" w:rsidRPr="0006035B" w:rsidRDefault="002123F1" w:rsidP="0006035B">
            <w:pPr>
              <w:pStyle w:val="Clickandtype"/>
              <w:numPr>
                <w:ilvl w:val="0"/>
                <w:numId w:val="32"/>
              </w:numPr>
              <w:rPr>
                <w:sz w:val="18"/>
                <w:szCs w:val="18"/>
              </w:rPr>
            </w:pPr>
            <w:r w:rsidRPr="0006035B">
              <w:rPr>
                <w:sz w:val="18"/>
                <w:szCs w:val="18"/>
              </w:rPr>
              <w:t>Call method UploadFile to upload a file.</w:t>
            </w:r>
          </w:p>
          <w:p w14:paraId="6DD7F29A" w14:textId="77777777" w:rsidR="002123F1" w:rsidRPr="0006035B" w:rsidRDefault="002123F1" w:rsidP="00D06F3C">
            <w:pPr>
              <w:pStyle w:val="ListParagraph"/>
              <w:rPr>
                <w:sz w:val="18"/>
                <w:szCs w:val="18"/>
              </w:rPr>
            </w:pPr>
          </w:p>
          <w:p w14:paraId="1082FB14" w14:textId="77777777" w:rsidR="002123F1" w:rsidRPr="0006035B" w:rsidRDefault="002123F1" w:rsidP="0006035B">
            <w:pPr>
              <w:pStyle w:val="Clickandtype"/>
              <w:numPr>
                <w:ilvl w:val="0"/>
                <w:numId w:val="32"/>
              </w:numPr>
              <w:rPr>
                <w:sz w:val="18"/>
                <w:szCs w:val="18"/>
              </w:rPr>
            </w:pPr>
            <w:r w:rsidRPr="0006035B">
              <w:rPr>
                <w:sz w:val="18"/>
                <w:szCs w:val="18"/>
              </w:rPr>
              <w:t>Call method CheckOutFile to check out the added file.</w:t>
            </w:r>
          </w:p>
          <w:p w14:paraId="0BE6EEC8" w14:textId="77777777" w:rsidR="002123F1" w:rsidRPr="0006035B" w:rsidRDefault="002123F1" w:rsidP="00D06F3C">
            <w:pPr>
              <w:pStyle w:val="Clickandtype"/>
              <w:rPr>
                <w:sz w:val="18"/>
                <w:szCs w:val="18"/>
              </w:rPr>
            </w:pPr>
          </w:p>
          <w:p w14:paraId="35633132" w14:textId="77777777" w:rsidR="002123F1" w:rsidRPr="0006035B" w:rsidRDefault="002123F1" w:rsidP="0006035B">
            <w:pPr>
              <w:pStyle w:val="Clickandtype"/>
              <w:numPr>
                <w:ilvl w:val="0"/>
                <w:numId w:val="32"/>
              </w:numPr>
              <w:rPr>
                <w:sz w:val="18"/>
                <w:szCs w:val="18"/>
              </w:rPr>
            </w:pPr>
            <w:r w:rsidRPr="0006035B">
              <w:rPr>
                <w:sz w:val="18"/>
                <w:szCs w:val="18"/>
              </w:rPr>
              <w:t>Call method CheckInFile to check in the file which has been checked out using the valid parameters.</w:t>
            </w:r>
          </w:p>
          <w:p w14:paraId="5287F39F" w14:textId="77777777" w:rsidR="002123F1" w:rsidRPr="0006035B" w:rsidRDefault="002123F1" w:rsidP="00D06F3C">
            <w:pPr>
              <w:pStyle w:val="Clickandtype"/>
              <w:ind w:left="360"/>
              <w:rPr>
                <w:sz w:val="18"/>
                <w:szCs w:val="18"/>
              </w:rPr>
            </w:pPr>
          </w:p>
          <w:p w14:paraId="449A0EAD" w14:textId="77777777" w:rsidR="002123F1" w:rsidRPr="0006035B" w:rsidRDefault="002123F1" w:rsidP="0006035B">
            <w:pPr>
              <w:pStyle w:val="Clickandtype"/>
              <w:numPr>
                <w:ilvl w:val="0"/>
                <w:numId w:val="32"/>
              </w:numPr>
              <w:rPr>
                <w:sz w:val="18"/>
                <w:szCs w:val="18"/>
              </w:rPr>
            </w:pPr>
            <w:r w:rsidRPr="0006035B">
              <w:rPr>
                <w:sz w:val="18"/>
                <w:szCs w:val="18"/>
              </w:rPr>
              <w:t>Delete the list.</w:t>
            </w:r>
          </w:p>
        </w:tc>
      </w:tr>
      <w:tr w:rsidR="002123F1" w14:paraId="3E36AA0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711EAEC"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56E2964" w14:textId="77777777" w:rsidR="002123F1" w:rsidRPr="00003F0C" w:rsidRDefault="002123F1" w:rsidP="0006035B">
            <w:pPr>
              <w:pStyle w:val="LWPTableText"/>
            </w:pPr>
            <w:r w:rsidRPr="00D95C15">
              <w:t>N/A</w:t>
            </w:r>
          </w:p>
        </w:tc>
      </w:tr>
    </w:tbl>
    <w:p w14:paraId="5224EFE8" w14:textId="51238525" w:rsidR="002123F1" w:rsidRDefault="002123F1" w:rsidP="0006035B">
      <w:pPr>
        <w:pStyle w:val="LWPTableCaption"/>
        <w:rPr>
          <w:lang w:eastAsia="zh-CN"/>
        </w:rPr>
      </w:pPr>
      <w:r>
        <w:t>MSLISTSWS_S05_TC04_CheckInFile_Succeed</w:t>
      </w:r>
    </w:p>
    <w:p w14:paraId="1DCC4AD0"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4A5BD02"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6E1487AC" w14:textId="7D5393C9" w:rsidR="002123F1" w:rsidRPr="0006035B" w:rsidRDefault="002123F1" w:rsidP="0006035B">
            <w:pPr>
              <w:pStyle w:val="LWPTableHeading"/>
              <w:rPr>
                <w:color w:val="0000FF"/>
              </w:rPr>
            </w:pPr>
            <w:r w:rsidRPr="000C70DB">
              <w:t>S05_</w:t>
            </w:r>
            <w:r w:rsidR="008B1496" w:rsidRPr="000C70DB">
              <w:t>OperationOnFiles</w:t>
            </w:r>
          </w:p>
        </w:tc>
      </w:tr>
      <w:tr w:rsidR="002123F1" w14:paraId="0D4BC5F8"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550C262" w14:textId="5AB7AFAF"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63DD61D" w14:textId="77777777" w:rsidR="002123F1" w:rsidRPr="00003F0C" w:rsidRDefault="002123F1" w:rsidP="0006035B">
            <w:pPr>
              <w:pStyle w:val="LWPTableText"/>
            </w:pPr>
            <w:bookmarkStart w:id="650" w:name="S5_TC05"/>
            <w:bookmarkEnd w:id="650"/>
            <w:r w:rsidRPr="00D95C15">
              <w:t>MSLISTSWS_S05_TC05_CheckOutFile_WithInvalidDocument</w:t>
            </w:r>
          </w:p>
        </w:tc>
      </w:tr>
      <w:tr w:rsidR="002123F1" w14:paraId="40DA9AB6"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EF66DBF"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3EDD0A22" w14:textId="4B403CEB" w:rsidR="002123F1" w:rsidRPr="0006035B" w:rsidRDefault="000549F5" w:rsidP="00FF746B">
            <w:pPr>
              <w:pStyle w:val="LWPTableText"/>
            </w:pPr>
            <w:r>
              <w:t>This test case is used to test that the SOAP fault return</w:t>
            </w:r>
            <w:r w:rsidR="00FF746B">
              <w:t>s</w:t>
            </w:r>
            <w:r>
              <w:t xml:space="preserve"> when the input pageUrl parameter does not refer to a document library in CheckOutFile operation.</w:t>
            </w:r>
          </w:p>
        </w:tc>
      </w:tr>
      <w:tr w:rsidR="002123F1" w14:paraId="6D8AAA3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6E0239"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05810D6" w14:textId="77777777" w:rsidR="002123F1" w:rsidRPr="00003F0C" w:rsidRDefault="002123F1" w:rsidP="0006035B">
            <w:pPr>
              <w:pStyle w:val="LWPTableText"/>
            </w:pPr>
            <w:r w:rsidRPr="00D95C15">
              <w:t>Common Prerequisites</w:t>
            </w:r>
          </w:p>
        </w:tc>
      </w:tr>
      <w:tr w:rsidR="002123F1" w14:paraId="569376F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BB032CD" w14:textId="53DBC535"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3199DF3B" w14:textId="77777777" w:rsidR="002123F1" w:rsidRPr="0006035B" w:rsidRDefault="002123F1" w:rsidP="0006035B">
            <w:pPr>
              <w:pStyle w:val="Clickandtype"/>
              <w:numPr>
                <w:ilvl w:val="0"/>
                <w:numId w:val="143"/>
              </w:numPr>
              <w:rPr>
                <w:sz w:val="18"/>
                <w:szCs w:val="18"/>
              </w:rPr>
            </w:pPr>
            <w:r w:rsidRPr="0006035B">
              <w:rPr>
                <w:sz w:val="18"/>
                <w:szCs w:val="18"/>
              </w:rPr>
              <w:t>Call method CheckOutFile with pageUrl is not a valid document library.</w:t>
            </w:r>
          </w:p>
          <w:p w14:paraId="77159E8A" w14:textId="77777777" w:rsidR="002123F1" w:rsidRPr="0006035B" w:rsidRDefault="002123F1" w:rsidP="00D06F3C">
            <w:pPr>
              <w:pStyle w:val="Clickandtype"/>
              <w:ind w:right="144"/>
              <w:rPr>
                <w:b/>
                <w:sz w:val="18"/>
                <w:szCs w:val="18"/>
                <w:u w:val="single"/>
              </w:rPr>
            </w:pPr>
            <w:r w:rsidRPr="0006035B">
              <w:rPr>
                <w:sz w:val="18"/>
                <w:szCs w:val="18"/>
              </w:rPr>
              <w:t xml:space="preserve">      </w:t>
            </w:r>
            <w:r w:rsidRPr="0006035B">
              <w:rPr>
                <w:b/>
                <w:sz w:val="18"/>
                <w:szCs w:val="18"/>
                <w:u w:val="single"/>
              </w:rPr>
              <w:t>Input parameter:</w:t>
            </w:r>
          </w:p>
          <w:p w14:paraId="1370189C" w14:textId="77777777" w:rsidR="002123F1" w:rsidRPr="0006035B" w:rsidRDefault="002123F1" w:rsidP="0006035B">
            <w:pPr>
              <w:pStyle w:val="Clickandtype"/>
              <w:numPr>
                <w:ilvl w:val="0"/>
                <w:numId w:val="19"/>
              </w:numPr>
              <w:ind w:right="144"/>
              <w:rPr>
                <w:sz w:val="18"/>
                <w:szCs w:val="18"/>
              </w:rPr>
            </w:pPr>
            <w:r w:rsidRPr="0006035B">
              <w:rPr>
                <w:sz w:val="18"/>
                <w:szCs w:val="18"/>
              </w:rPr>
              <w:t>strPageUrl: Not a valid document library</w:t>
            </w:r>
          </w:p>
          <w:p w14:paraId="4E20ACD6" w14:textId="49F4C02C" w:rsidR="002123F1" w:rsidRPr="0006035B" w:rsidRDefault="002123F1" w:rsidP="00D06F3C">
            <w:pPr>
              <w:pStyle w:val="Clickandtype"/>
              <w:ind w:left="360"/>
              <w:rPr>
                <w:sz w:val="18"/>
                <w:szCs w:val="18"/>
              </w:rPr>
            </w:pPr>
          </w:p>
        </w:tc>
      </w:tr>
      <w:tr w:rsidR="002123F1" w14:paraId="00C22C4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40C20DE"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5055A5B0" w14:textId="77777777" w:rsidR="002123F1" w:rsidRPr="00003F0C" w:rsidRDefault="002123F1" w:rsidP="0006035B">
            <w:pPr>
              <w:pStyle w:val="LWPTableText"/>
            </w:pPr>
            <w:r w:rsidRPr="00D95C15">
              <w:t>N/A</w:t>
            </w:r>
          </w:p>
        </w:tc>
      </w:tr>
    </w:tbl>
    <w:p w14:paraId="34296361" w14:textId="5CB6BA46" w:rsidR="002123F1" w:rsidRDefault="002123F1" w:rsidP="0006035B">
      <w:pPr>
        <w:pStyle w:val="LWPTableCaption"/>
        <w:rPr>
          <w:lang w:eastAsia="zh-CN"/>
        </w:rPr>
      </w:pPr>
      <w:r w:rsidRPr="000D382D">
        <w:t>MSLISTSWS_S05_TC05_CheckOutFile_WithInvalidDocument</w:t>
      </w:r>
    </w:p>
    <w:p w14:paraId="12FDE406"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635ED90B"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2D653EF" w14:textId="6D632749" w:rsidR="002123F1" w:rsidRPr="0006035B" w:rsidRDefault="002123F1" w:rsidP="0006035B">
            <w:pPr>
              <w:pStyle w:val="LWPTableHeading"/>
              <w:rPr>
                <w:color w:val="0000FF"/>
              </w:rPr>
            </w:pPr>
            <w:r w:rsidRPr="000C70DB">
              <w:t>S05_</w:t>
            </w:r>
            <w:r w:rsidR="008B1496" w:rsidRPr="000C70DB">
              <w:t>OperationOnFiles</w:t>
            </w:r>
          </w:p>
        </w:tc>
      </w:tr>
      <w:tr w:rsidR="002123F1" w14:paraId="26D06FD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8B95BB1" w14:textId="6914FE9F"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09FF6B9F" w14:textId="77777777" w:rsidR="002123F1" w:rsidRPr="00003F0C" w:rsidRDefault="002123F1" w:rsidP="0006035B">
            <w:pPr>
              <w:pStyle w:val="LWPTableText"/>
            </w:pPr>
            <w:bookmarkStart w:id="651" w:name="S5_TC06"/>
            <w:bookmarkEnd w:id="651"/>
            <w:r w:rsidRPr="00D95C15">
              <w:t>MSLISTSWS_S05_TC06_CheckOutFile_InvalidParameter</w:t>
            </w:r>
          </w:p>
        </w:tc>
      </w:tr>
      <w:tr w:rsidR="002123F1" w14:paraId="2E8DFCB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55EF348"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6A7CDC6" w14:textId="77777777" w:rsidR="002123F1" w:rsidRPr="0006035B" w:rsidRDefault="002123F1" w:rsidP="0006035B">
            <w:pPr>
              <w:pStyle w:val="LWPTableText"/>
            </w:pPr>
            <w:r w:rsidRPr="00D95C15">
              <w:t xml:space="preserve">This test case is used to </w:t>
            </w:r>
            <w:r w:rsidRPr="00003F0C">
              <w:t>test the CheckOutFile operation when at least one of its input parameters is invalid.</w:t>
            </w:r>
          </w:p>
        </w:tc>
      </w:tr>
      <w:tr w:rsidR="002123F1" w14:paraId="0D4FA7F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82600B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04F6DB81" w14:textId="77777777" w:rsidR="002123F1" w:rsidRPr="00003F0C" w:rsidRDefault="002123F1" w:rsidP="0006035B">
            <w:pPr>
              <w:pStyle w:val="LWPTableText"/>
            </w:pPr>
            <w:r w:rsidRPr="00D95C15">
              <w:t>Common Prerequisites</w:t>
            </w:r>
          </w:p>
        </w:tc>
      </w:tr>
      <w:tr w:rsidR="002123F1" w14:paraId="0649CA72"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3EBD991" w14:textId="657908E1"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A066EE9" w14:textId="77777777" w:rsidR="002123F1" w:rsidRPr="0006035B" w:rsidRDefault="002123F1" w:rsidP="0006035B">
            <w:pPr>
              <w:pStyle w:val="Clickandtype"/>
              <w:numPr>
                <w:ilvl w:val="0"/>
                <w:numId w:val="144"/>
              </w:numPr>
              <w:rPr>
                <w:sz w:val="18"/>
                <w:szCs w:val="18"/>
              </w:rPr>
            </w:pPr>
            <w:r w:rsidRPr="0006035B">
              <w:rPr>
                <w:sz w:val="18"/>
                <w:szCs w:val="18"/>
              </w:rPr>
              <w:t>Call method AddList to add a list whose template is document library.</w:t>
            </w:r>
          </w:p>
          <w:p w14:paraId="73D9B550" w14:textId="77777777" w:rsidR="002123F1" w:rsidRPr="0006035B" w:rsidRDefault="002123F1" w:rsidP="00D06F3C">
            <w:pPr>
              <w:pStyle w:val="Clickandtype"/>
              <w:rPr>
                <w:sz w:val="18"/>
                <w:szCs w:val="18"/>
              </w:rPr>
            </w:pPr>
          </w:p>
          <w:p w14:paraId="020DA1A5" w14:textId="77777777" w:rsidR="002123F1" w:rsidRPr="0006035B" w:rsidRDefault="002123F1" w:rsidP="0006035B">
            <w:pPr>
              <w:pStyle w:val="Clickandtype"/>
              <w:numPr>
                <w:ilvl w:val="0"/>
                <w:numId w:val="144"/>
              </w:numPr>
              <w:rPr>
                <w:sz w:val="18"/>
                <w:szCs w:val="18"/>
              </w:rPr>
            </w:pPr>
            <w:r w:rsidRPr="0006035B">
              <w:rPr>
                <w:sz w:val="18"/>
                <w:szCs w:val="18"/>
              </w:rPr>
              <w:t>Call method UploadFile to upload a file.</w:t>
            </w:r>
          </w:p>
          <w:p w14:paraId="5FFEF9DA" w14:textId="77777777" w:rsidR="002123F1" w:rsidRPr="0006035B" w:rsidRDefault="002123F1" w:rsidP="00D06F3C">
            <w:pPr>
              <w:pStyle w:val="Clickandtype"/>
              <w:rPr>
                <w:sz w:val="18"/>
                <w:szCs w:val="18"/>
              </w:rPr>
            </w:pPr>
          </w:p>
          <w:p w14:paraId="53C401E7" w14:textId="77777777" w:rsidR="002123F1" w:rsidRPr="0006035B" w:rsidRDefault="002123F1" w:rsidP="0006035B">
            <w:pPr>
              <w:pStyle w:val="Clickandtype"/>
              <w:numPr>
                <w:ilvl w:val="0"/>
                <w:numId w:val="144"/>
              </w:numPr>
              <w:rPr>
                <w:sz w:val="18"/>
                <w:szCs w:val="18"/>
              </w:rPr>
            </w:pPr>
            <w:r w:rsidRPr="0006035B">
              <w:rPr>
                <w:sz w:val="18"/>
                <w:szCs w:val="18"/>
              </w:rPr>
              <w:t>Call method CheckOutFile to check out the added file with invalid pageUrl parameter.</w:t>
            </w:r>
          </w:p>
          <w:p w14:paraId="2E810780" w14:textId="77777777" w:rsidR="002123F1" w:rsidRPr="0006035B" w:rsidRDefault="002123F1" w:rsidP="00D06F3C">
            <w:pPr>
              <w:rPr>
                <w:sz w:val="18"/>
                <w:szCs w:val="18"/>
              </w:rPr>
            </w:pPr>
          </w:p>
          <w:p w14:paraId="2709930B" w14:textId="77777777" w:rsidR="002123F1" w:rsidRPr="0006035B" w:rsidRDefault="002123F1" w:rsidP="0006035B">
            <w:pPr>
              <w:pStyle w:val="Clickandtype"/>
              <w:numPr>
                <w:ilvl w:val="0"/>
                <w:numId w:val="144"/>
              </w:numPr>
              <w:rPr>
                <w:sz w:val="18"/>
                <w:szCs w:val="18"/>
              </w:rPr>
            </w:pPr>
            <w:r w:rsidRPr="0006035B">
              <w:rPr>
                <w:sz w:val="18"/>
                <w:szCs w:val="18"/>
              </w:rPr>
              <w:t>Call method CheckOutFile to check out the added file with pageUrl is empty string.</w:t>
            </w:r>
          </w:p>
          <w:p w14:paraId="0BFCD37E" w14:textId="77777777" w:rsidR="002123F1" w:rsidRPr="0006035B" w:rsidRDefault="002123F1" w:rsidP="00D06F3C">
            <w:pPr>
              <w:pStyle w:val="Clickandtype"/>
              <w:ind w:left="360"/>
              <w:rPr>
                <w:sz w:val="18"/>
                <w:szCs w:val="18"/>
              </w:rPr>
            </w:pPr>
          </w:p>
          <w:p w14:paraId="5A3274DB" w14:textId="77777777" w:rsidR="008F6E56" w:rsidRPr="0006035B" w:rsidRDefault="008F6E56" w:rsidP="0006035B">
            <w:pPr>
              <w:pStyle w:val="Clickandtype"/>
              <w:numPr>
                <w:ilvl w:val="0"/>
                <w:numId w:val="144"/>
              </w:numPr>
              <w:rPr>
                <w:sz w:val="18"/>
                <w:szCs w:val="18"/>
              </w:rPr>
            </w:pPr>
            <w:r w:rsidRPr="0006035B">
              <w:rPr>
                <w:sz w:val="18"/>
                <w:szCs w:val="18"/>
              </w:rPr>
              <w:t>Call method CheckOutFile to check out the added file with pageUrl is Invalid URL.</w:t>
            </w:r>
          </w:p>
          <w:p w14:paraId="7D4A3C3F" w14:textId="77777777" w:rsidR="002123F1" w:rsidRPr="0006035B" w:rsidRDefault="002123F1" w:rsidP="00D06F3C">
            <w:pPr>
              <w:pStyle w:val="Clickandtype"/>
              <w:ind w:left="360"/>
              <w:rPr>
                <w:sz w:val="18"/>
                <w:szCs w:val="18"/>
              </w:rPr>
            </w:pPr>
          </w:p>
          <w:p w14:paraId="23F634ED" w14:textId="77777777" w:rsidR="002123F1" w:rsidRPr="0006035B" w:rsidRDefault="002123F1" w:rsidP="0006035B">
            <w:pPr>
              <w:pStyle w:val="Clickandtype"/>
              <w:numPr>
                <w:ilvl w:val="0"/>
                <w:numId w:val="144"/>
              </w:numPr>
              <w:rPr>
                <w:sz w:val="18"/>
                <w:szCs w:val="18"/>
              </w:rPr>
            </w:pPr>
            <w:r w:rsidRPr="0006035B">
              <w:rPr>
                <w:sz w:val="18"/>
                <w:szCs w:val="18"/>
              </w:rPr>
              <w:t xml:space="preserve">Call method CheckOutFile to check out the added file with the checkoutToLocal parameter which does not resolve to a valid Boolean string. </w:t>
            </w:r>
          </w:p>
          <w:p w14:paraId="702D3EF2" w14:textId="77777777" w:rsidR="002123F1" w:rsidRPr="0006035B" w:rsidRDefault="002123F1" w:rsidP="00D06F3C">
            <w:pPr>
              <w:pStyle w:val="Clickandtype"/>
              <w:ind w:left="360"/>
              <w:rPr>
                <w:sz w:val="18"/>
                <w:szCs w:val="18"/>
              </w:rPr>
            </w:pPr>
          </w:p>
          <w:p w14:paraId="12D4BC55" w14:textId="77777777" w:rsidR="002123F1" w:rsidRPr="0006035B" w:rsidRDefault="002123F1" w:rsidP="0006035B">
            <w:pPr>
              <w:pStyle w:val="Clickandtype"/>
              <w:numPr>
                <w:ilvl w:val="0"/>
                <w:numId w:val="144"/>
              </w:numPr>
              <w:rPr>
                <w:sz w:val="18"/>
                <w:szCs w:val="18"/>
              </w:rPr>
            </w:pPr>
            <w:r w:rsidRPr="0006035B">
              <w:rPr>
                <w:sz w:val="18"/>
                <w:szCs w:val="18"/>
              </w:rPr>
              <w:t>Delete the list.</w:t>
            </w:r>
          </w:p>
        </w:tc>
      </w:tr>
      <w:tr w:rsidR="002123F1" w14:paraId="6E8C0DD5"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5A8B488"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74229A72" w14:textId="77777777" w:rsidR="002123F1" w:rsidRPr="00003F0C" w:rsidRDefault="002123F1" w:rsidP="0006035B">
            <w:pPr>
              <w:pStyle w:val="LWPTableText"/>
            </w:pPr>
            <w:r w:rsidRPr="00D95C15">
              <w:t>N/A</w:t>
            </w:r>
          </w:p>
        </w:tc>
      </w:tr>
    </w:tbl>
    <w:p w14:paraId="0DFB9F57" w14:textId="6915738E" w:rsidR="002123F1" w:rsidRDefault="002123F1" w:rsidP="0006035B">
      <w:pPr>
        <w:pStyle w:val="LWPTableCaption"/>
        <w:rPr>
          <w:lang w:eastAsia="zh-CN"/>
        </w:rPr>
      </w:pPr>
      <w:r w:rsidRPr="005E5471">
        <w:t>MSLISTSWS_S05_TC06_CheckOutFile_InvalidParameter</w:t>
      </w:r>
    </w:p>
    <w:p w14:paraId="667812BA"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25D7B263"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91C82EF" w14:textId="37D7DF98" w:rsidR="002123F1" w:rsidRPr="0006035B" w:rsidRDefault="002123F1" w:rsidP="0006035B">
            <w:pPr>
              <w:pStyle w:val="LWPTableHeading"/>
              <w:rPr>
                <w:color w:val="0000FF"/>
              </w:rPr>
            </w:pPr>
            <w:r w:rsidRPr="000C70DB">
              <w:t>S05_</w:t>
            </w:r>
            <w:r w:rsidR="008B1496" w:rsidRPr="000C70DB">
              <w:t>OperationOnFiles</w:t>
            </w:r>
          </w:p>
        </w:tc>
      </w:tr>
      <w:tr w:rsidR="002123F1" w14:paraId="09214ADE"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EE35635" w14:textId="76FEF5D6"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26F0BB7" w14:textId="77777777" w:rsidR="002123F1" w:rsidRPr="00003F0C" w:rsidRDefault="002123F1" w:rsidP="0006035B">
            <w:pPr>
              <w:pStyle w:val="LWPTableText"/>
            </w:pPr>
            <w:bookmarkStart w:id="652" w:name="S5_TC07"/>
            <w:bookmarkEnd w:id="652"/>
            <w:r w:rsidRPr="00D95C15">
              <w:t>MSLISTSWS_S05_TC07_CheckOutFile_Succeed</w:t>
            </w:r>
          </w:p>
        </w:tc>
      </w:tr>
      <w:tr w:rsidR="002123F1" w14:paraId="70A0D53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5D41E2E4"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43AA202A" w14:textId="77777777" w:rsidR="002123F1" w:rsidRPr="00003F0C" w:rsidRDefault="002123F1" w:rsidP="0006035B">
            <w:pPr>
              <w:pStyle w:val="LWPTableText"/>
            </w:pPr>
            <w:r w:rsidRPr="00D95C15">
              <w:t>This test case is used to test the CheckOutFile operation when all its input parameters are valid.</w:t>
            </w:r>
          </w:p>
        </w:tc>
      </w:tr>
      <w:tr w:rsidR="002123F1" w14:paraId="0801D88F"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52025F2"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1D5CB113" w14:textId="77777777" w:rsidR="002123F1" w:rsidRPr="00003F0C" w:rsidRDefault="002123F1" w:rsidP="0006035B">
            <w:pPr>
              <w:pStyle w:val="LWPTableText"/>
            </w:pPr>
            <w:r w:rsidRPr="00D95C15">
              <w:t>Common Prerequisites</w:t>
            </w:r>
          </w:p>
        </w:tc>
      </w:tr>
      <w:tr w:rsidR="002123F1" w14:paraId="1301F9D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49DD9155" w14:textId="2E29F81F"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541D4A3C" w14:textId="77777777" w:rsidR="002123F1" w:rsidRPr="0006035B" w:rsidRDefault="002123F1" w:rsidP="0006035B">
            <w:pPr>
              <w:pStyle w:val="Clickandtype"/>
              <w:numPr>
                <w:ilvl w:val="0"/>
                <w:numId w:val="145"/>
              </w:numPr>
              <w:rPr>
                <w:sz w:val="18"/>
                <w:szCs w:val="18"/>
              </w:rPr>
            </w:pPr>
            <w:r w:rsidRPr="0006035B">
              <w:rPr>
                <w:sz w:val="18"/>
                <w:szCs w:val="18"/>
              </w:rPr>
              <w:t>Call method AddList to add a list whose template is document library.</w:t>
            </w:r>
          </w:p>
          <w:p w14:paraId="02B5D045" w14:textId="77777777" w:rsidR="002123F1" w:rsidRPr="0006035B" w:rsidRDefault="002123F1" w:rsidP="00D06F3C">
            <w:pPr>
              <w:pStyle w:val="Clickandtype"/>
              <w:ind w:left="360"/>
              <w:rPr>
                <w:sz w:val="18"/>
                <w:szCs w:val="18"/>
              </w:rPr>
            </w:pPr>
          </w:p>
          <w:p w14:paraId="14038CD5" w14:textId="77777777" w:rsidR="002123F1" w:rsidRPr="0006035B" w:rsidRDefault="002123F1" w:rsidP="0006035B">
            <w:pPr>
              <w:pStyle w:val="Clickandtype"/>
              <w:numPr>
                <w:ilvl w:val="0"/>
                <w:numId w:val="145"/>
              </w:numPr>
              <w:rPr>
                <w:sz w:val="18"/>
                <w:szCs w:val="18"/>
              </w:rPr>
            </w:pPr>
            <w:r w:rsidRPr="0006035B">
              <w:rPr>
                <w:sz w:val="18"/>
                <w:szCs w:val="18"/>
              </w:rPr>
              <w:t>Call method CheckOutFile to check out the added file with all valid parameters.</w:t>
            </w:r>
          </w:p>
          <w:p w14:paraId="0ACA6F17" w14:textId="4D7D2ADB" w:rsidR="002123F1" w:rsidRPr="0006035B" w:rsidRDefault="002123F1" w:rsidP="00E13006">
            <w:pPr>
              <w:pStyle w:val="Clickandtype"/>
              <w:rPr>
                <w:sz w:val="18"/>
                <w:szCs w:val="18"/>
              </w:rPr>
            </w:pPr>
            <w:r w:rsidRPr="0006035B">
              <w:rPr>
                <w:sz w:val="18"/>
                <w:szCs w:val="18"/>
              </w:rPr>
              <w:t xml:space="preserve"> </w:t>
            </w:r>
          </w:p>
          <w:p w14:paraId="13147610" w14:textId="77777777" w:rsidR="002123F1" w:rsidRPr="0006035B" w:rsidRDefault="002123F1" w:rsidP="0006035B">
            <w:pPr>
              <w:pStyle w:val="Clickandtype"/>
              <w:numPr>
                <w:ilvl w:val="0"/>
                <w:numId w:val="145"/>
              </w:numPr>
              <w:rPr>
                <w:sz w:val="18"/>
                <w:szCs w:val="18"/>
              </w:rPr>
            </w:pPr>
            <w:r w:rsidRPr="0006035B">
              <w:rPr>
                <w:sz w:val="18"/>
                <w:szCs w:val="18"/>
              </w:rPr>
              <w:t>Delete the list.</w:t>
            </w:r>
          </w:p>
        </w:tc>
      </w:tr>
      <w:tr w:rsidR="002123F1" w14:paraId="7C680357"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9C4ADC0"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394A8F4B" w14:textId="77777777" w:rsidR="002123F1" w:rsidRPr="00003F0C" w:rsidRDefault="002123F1" w:rsidP="0006035B">
            <w:pPr>
              <w:pStyle w:val="LWPTableText"/>
            </w:pPr>
            <w:r w:rsidRPr="00D95C15">
              <w:t>N/A</w:t>
            </w:r>
          </w:p>
        </w:tc>
      </w:tr>
    </w:tbl>
    <w:p w14:paraId="3D550B4E" w14:textId="06F2BE6B" w:rsidR="002123F1" w:rsidRDefault="002123F1" w:rsidP="0006035B">
      <w:pPr>
        <w:pStyle w:val="LWPTableCaption"/>
        <w:rPr>
          <w:lang w:eastAsia="zh-CN"/>
        </w:rPr>
      </w:pPr>
      <w:r w:rsidRPr="004975DD">
        <w:t>MSLISTSWS_S05_TC07_CheckOutFile_Succeed</w:t>
      </w:r>
    </w:p>
    <w:p w14:paraId="02802709"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B646BC8"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29F7BFE" w14:textId="5ED512BC" w:rsidR="002123F1" w:rsidRPr="0006035B" w:rsidRDefault="002123F1" w:rsidP="0006035B">
            <w:pPr>
              <w:pStyle w:val="LWPTableHeading"/>
              <w:rPr>
                <w:color w:val="0000FF"/>
              </w:rPr>
            </w:pPr>
            <w:r w:rsidRPr="000C70DB">
              <w:t>S05_</w:t>
            </w:r>
            <w:r w:rsidR="008B1496" w:rsidRPr="000C70DB">
              <w:t>OperationOnFiles</w:t>
            </w:r>
          </w:p>
        </w:tc>
      </w:tr>
      <w:tr w:rsidR="002123F1" w14:paraId="5DC2CEC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687AD74" w14:textId="297FB3D0"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6E1604CB" w14:textId="77777777" w:rsidR="002123F1" w:rsidRPr="00003F0C" w:rsidRDefault="002123F1" w:rsidP="0006035B">
            <w:pPr>
              <w:pStyle w:val="LWPTableText"/>
            </w:pPr>
            <w:bookmarkStart w:id="653" w:name="S5_TC08"/>
            <w:bookmarkEnd w:id="653"/>
            <w:r w:rsidRPr="00D95C15">
              <w:t>MSLISTSWS_S05_TC08_UndoCheckOut_WithNoDocument</w:t>
            </w:r>
          </w:p>
        </w:tc>
      </w:tr>
      <w:tr w:rsidR="002123F1" w14:paraId="6FF6B4E9"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583FC91"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37D10B5" w14:textId="39746199" w:rsidR="002123F1" w:rsidRPr="00003F0C" w:rsidRDefault="00FF746B" w:rsidP="0006035B">
            <w:pPr>
              <w:pStyle w:val="LWPTableText"/>
            </w:pPr>
            <w:r>
              <w:t>This test case is used to test that the SOAP fault returns when the input pageUrl parameter does not refer to a document library in UndoCheckOut operation.</w:t>
            </w:r>
          </w:p>
        </w:tc>
      </w:tr>
      <w:tr w:rsidR="002123F1" w14:paraId="0D7F739C"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6874195"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6DEBE364" w14:textId="77777777" w:rsidR="002123F1" w:rsidRPr="0006035B" w:rsidRDefault="002123F1" w:rsidP="0006035B">
            <w:pPr>
              <w:pStyle w:val="LWPTableText"/>
            </w:pPr>
            <w:r w:rsidRPr="00D95C15">
              <w:t xml:space="preserve">Common </w:t>
            </w:r>
            <w:r w:rsidRPr="00003F0C">
              <w:t>Prerequisites</w:t>
            </w:r>
          </w:p>
        </w:tc>
      </w:tr>
      <w:tr w:rsidR="002123F1" w14:paraId="2F5212D4"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D82D9F2" w14:textId="2321FB18" w:rsidR="002123F1"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4FF0148C" w14:textId="77777777" w:rsidR="002123F1" w:rsidRPr="0006035B" w:rsidRDefault="002123F1" w:rsidP="0006035B">
            <w:pPr>
              <w:pStyle w:val="Clickandtype"/>
              <w:numPr>
                <w:ilvl w:val="0"/>
                <w:numId w:val="146"/>
              </w:numPr>
              <w:rPr>
                <w:sz w:val="18"/>
                <w:szCs w:val="18"/>
              </w:rPr>
            </w:pPr>
            <w:r w:rsidRPr="0006035B">
              <w:rPr>
                <w:sz w:val="18"/>
                <w:szCs w:val="18"/>
              </w:rPr>
              <w:t>Call method UndoCheckOut with pageUrl is not a valid document library.</w:t>
            </w:r>
          </w:p>
          <w:p w14:paraId="48510D75" w14:textId="77777777" w:rsidR="002123F1" w:rsidRPr="0006035B" w:rsidRDefault="002123F1" w:rsidP="00D06F3C">
            <w:pPr>
              <w:pStyle w:val="Clickandtype"/>
              <w:rPr>
                <w:b/>
                <w:sz w:val="18"/>
                <w:szCs w:val="18"/>
                <w:u w:val="single"/>
              </w:rPr>
            </w:pPr>
            <w:r w:rsidRPr="0006035B">
              <w:rPr>
                <w:b/>
                <w:sz w:val="18"/>
                <w:szCs w:val="18"/>
              </w:rPr>
              <w:t xml:space="preserve">      </w:t>
            </w:r>
            <w:r w:rsidRPr="0006035B">
              <w:rPr>
                <w:b/>
                <w:sz w:val="18"/>
                <w:szCs w:val="18"/>
                <w:u w:val="single"/>
              </w:rPr>
              <w:t>Input parameter:</w:t>
            </w:r>
          </w:p>
          <w:p w14:paraId="687E3019" w14:textId="77777777" w:rsidR="002123F1" w:rsidRPr="0006035B" w:rsidRDefault="002123F1" w:rsidP="0006035B">
            <w:pPr>
              <w:pStyle w:val="Clickandtype"/>
              <w:numPr>
                <w:ilvl w:val="0"/>
                <w:numId w:val="20"/>
              </w:numPr>
              <w:rPr>
                <w:sz w:val="18"/>
                <w:szCs w:val="18"/>
              </w:rPr>
            </w:pPr>
            <w:r w:rsidRPr="0006035B">
              <w:rPr>
                <w:sz w:val="18"/>
                <w:szCs w:val="18"/>
              </w:rPr>
              <w:t>strPageUrl: Not refer to a document library</w:t>
            </w:r>
          </w:p>
          <w:p w14:paraId="211B4C7D" w14:textId="55E1E95A" w:rsidR="002123F1" w:rsidRPr="0006035B" w:rsidRDefault="002123F1" w:rsidP="00D06F3C">
            <w:pPr>
              <w:pStyle w:val="Clickandtype"/>
              <w:ind w:left="360"/>
              <w:rPr>
                <w:sz w:val="18"/>
                <w:szCs w:val="18"/>
              </w:rPr>
            </w:pPr>
          </w:p>
        </w:tc>
      </w:tr>
      <w:tr w:rsidR="002123F1" w14:paraId="00BFB803"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74A5903E"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0E9B8EBE" w14:textId="77777777" w:rsidR="002123F1" w:rsidRPr="00003F0C" w:rsidRDefault="002123F1" w:rsidP="0006035B">
            <w:pPr>
              <w:pStyle w:val="LWPTableText"/>
            </w:pPr>
            <w:r w:rsidRPr="00D95C15">
              <w:t>N/A</w:t>
            </w:r>
          </w:p>
        </w:tc>
      </w:tr>
    </w:tbl>
    <w:p w14:paraId="56030C47" w14:textId="08A49C22" w:rsidR="002123F1" w:rsidRDefault="002123F1" w:rsidP="0006035B">
      <w:pPr>
        <w:pStyle w:val="LWPTableCaption"/>
        <w:rPr>
          <w:lang w:eastAsia="zh-CN"/>
        </w:rPr>
      </w:pPr>
      <w:r w:rsidRPr="00DC2BBF">
        <w:t>MSLISTSWS_S05_TC08_UndoCheckOut_WithNoDocument</w:t>
      </w:r>
    </w:p>
    <w:p w14:paraId="6284E549"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D82615" w14:paraId="66DC7A22" w14:textId="77777777" w:rsidTr="00644C7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695409C" w14:textId="61BC58A7" w:rsidR="00D82615" w:rsidRPr="0006035B" w:rsidRDefault="00D82615" w:rsidP="0006035B">
            <w:pPr>
              <w:pStyle w:val="LWPTableHeading"/>
              <w:rPr>
                <w:color w:val="0000FF"/>
              </w:rPr>
            </w:pPr>
            <w:r w:rsidRPr="000C70DB">
              <w:t>S05_</w:t>
            </w:r>
            <w:r w:rsidR="008B1496" w:rsidRPr="000C70DB">
              <w:t>OperationOnFiles</w:t>
            </w:r>
          </w:p>
        </w:tc>
      </w:tr>
      <w:tr w:rsidR="00D82615" w14:paraId="25AD6726"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334665E9" w14:textId="2E067056" w:rsidR="00D82615"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2EC06347" w14:textId="77777777" w:rsidR="00D82615" w:rsidRPr="00003F0C" w:rsidRDefault="00D82615" w:rsidP="0006035B">
            <w:pPr>
              <w:pStyle w:val="LWPTableText"/>
            </w:pPr>
            <w:bookmarkStart w:id="654" w:name="S5_TC09"/>
            <w:bookmarkEnd w:id="654"/>
            <w:r w:rsidRPr="00D95C15">
              <w:t>MSLISTSWS_S05_TC09_UndoCheckOut_InvalidParameter</w:t>
            </w:r>
          </w:p>
        </w:tc>
      </w:tr>
      <w:tr w:rsidR="00D82615" w14:paraId="7D8CAE43"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85AD3CE" w14:textId="77777777" w:rsidR="00D82615" w:rsidRDefault="00D82615"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1F7C45C1" w14:textId="77777777" w:rsidR="00D82615" w:rsidRPr="0006035B" w:rsidRDefault="00D82615" w:rsidP="0006035B">
            <w:pPr>
              <w:pStyle w:val="LWPTableText"/>
            </w:pPr>
            <w:r w:rsidRPr="00D95C15">
              <w:t xml:space="preserve">This test case is used to test </w:t>
            </w:r>
            <w:r w:rsidRPr="00003F0C">
              <w:t>the UndoCheckOut operation when at least one of its input parameters is invalid.</w:t>
            </w:r>
          </w:p>
        </w:tc>
      </w:tr>
      <w:tr w:rsidR="00D82615" w14:paraId="6E1CD022"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906468A" w14:textId="77777777" w:rsidR="00D82615" w:rsidRDefault="00D82615"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20CCDBE6" w14:textId="77777777" w:rsidR="00D82615" w:rsidRPr="00003F0C" w:rsidRDefault="00D82615" w:rsidP="0006035B">
            <w:pPr>
              <w:pStyle w:val="LWPTableText"/>
            </w:pPr>
            <w:r w:rsidRPr="00D95C15">
              <w:t>Common Prerequisites</w:t>
            </w:r>
          </w:p>
        </w:tc>
      </w:tr>
      <w:tr w:rsidR="00D82615" w14:paraId="57AC420D" w14:textId="77777777" w:rsidTr="00644C7D">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269906D" w14:textId="48105E9F" w:rsidR="00D82615" w:rsidRDefault="0011630F" w:rsidP="0006035B">
            <w:pPr>
              <w:pStyle w:val="LWPTableHeading"/>
            </w:pPr>
            <w:r>
              <w:t>Test execution steps</w:t>
            </w:r>
          </w:p>
        </w:tc>
        <w:tc>
          <w:tcPr>
            <w:tcW w:w="3679" w:type="pct"/>
            <w:tcBorders>
              <w:top w:val="single" w:sz="4" w:space="0" w:color="auto"/>
              <w:left w:val="single" w:sz="4" w:space="0" w:color="auto"/>
              <w:bottom w:val="single" w:sz="4" w:space="0" w:color="auto"/>
              <w:right w:val="single" w:sz="4" w:space="0" w:color="auto"/>
            </w:tcBorders>
            <w:hideMark/>
          </w:tcPr>
          <w:p w14:paraId="06D68AFB" w14:textId="77777777" w:rsidR="00D82615" w:rsidRPr="0006035B" w:rsidRDefault="00D82615" w:rsidP="0006035B">
            <w:pPr>
              <w:pStyle w:val="Clickandtype"/>
              <w:numPr>
                <w:ilvl w:val="0"/>
                <w:numId w:val="33"/>
              </w:numPr>
              <w:rPr>
                <w:sz w:val="18"/>
                <w:szCs w:val="18"/>
              </w:rPr>
            </w:pPr>
            <w:r w:rsidRPr="0006035B">
              <w:rPr>
                <w:sz w:val="18"/>
                <w:szCs w:val="18"/>
              </w:rPr>
              <w:t>Call method AddList to add a list whose template is document library.</w:t>
            </w:r>
          </w:p>
          <w:p w14:paraId="6F9E6971" w14:textId="77777777" w:rsidR="00D82615" w:rsidRPr="0006035B" w:rsidRDefault="00D82615" w:rsidP="00644C7D">
            <w:pPr>
              <w:pStyle w:val="Clickandtype"/>
              <w:ind w:left="360"/>
              <w:rPr>
                <w:sz w:val="18"/>
                <w:szCs w:val="18"/>
              </w:rPr>
            </w:pPr>
          </w:p>
          <w:p w14:paraId="2B3FFEFA" w14:textId="77777777" w:rsidR="00D82615" w:rsidRPr="0006035B" w:rsidRDefault="00D82615" w:rsidP="0006035B">
            <w:pPr>
              <w:pStyle w:val="Clickandtype"/>
              <w:numPr>
                <w:ilvl w:val="0"/>
                <w:numId w:val="33"/>
              </w:numPr>
              <w:rPr>
                <w:sz w:val="18"/>
                <w:szCs w:val="18"/>
              </w:rPr>
            </w:pPr>
            <w:r w:rsidRPr="0006035B">
              <w:rPr>
                <w:sz w:val="18"/>
                <w:szCs w:val="18"/>
              </w:rPr>
              <w:t>Call method UploadFile to upload a file.</w:t>
            </w:r>
          </w:p>
          <w:p w14:paraId="51257816" w14:textId="77777777" w:rsidR="00D82615" w:rsidRPr="0006035B" w:rsidRDefault="00D82615" w:rsidP="00644C7D">
            <w:pPr>
              <w:pStyle w:val="Clickandtype"/>
              <w:rPr>
                <w:sz w:val="18"/>
                <w:szCs w:val="18"/>
              </w:rPr>
            </w:pPr>
          </w:p>
          <w:p w14:paraId="257CD7D5" w14:textId="77777777" w:rsidR="00D82615" w:rsidRPr="0006035B" w:rsidRDefault="00D82615" w:rsidP="0006035B">
            <w:pPr>
              <w:pStyle w:val="Clickandtype"/>
              <w:numPr>
                <w:ilvl w:val="0"/>
                <w:numId w:val="33"/>
              </w:numPr>
              <w:rPr>
                <w:sz w:val="18"/>
                <w:szCs w:val="18"/>
              </w:rPr>
            </w:pPr>
            <w:r w:rsidRPr="0006035B">
              <w:rPr>
                <w:sz w:val="18"/>
                <w:szCs w:val="18"/>
              </w:rPr>
              <w:t>Call method CheckOutFile to check out the added file.</w:t>
            </w:r>
          </w:p>
          <w:p w14:paraId="4170D92D" w14:textId="77777777" w:rsidR="00D82615" w:rsidRPr="0006035B" w:rsidRDefault="00D82615" w:rsidP="00644C7D">
            <w:pPr>
              <w:pStyle w:val="Clickandtype"/>
              <w:rPr>
                <w:sz w:val="18"/>
                <w:szCs w:val="18"/>
              </w:rPr>
            </w:pPr>
          </w:p>
          <w:p w14:paraId="2148622D" w14:textId="77777777" w:rsidR="00D82615" w:rsidRPr="0006035B" w:rsidRDefault="00D82615" w:rsidP="0006035B">
            <w:pPr>
              <w:pStyle w:val="Clickandtype"/>
              <w:numPr>
                <w:ilvl w:val="0"/>
                <w:numId w:val="33"/>
              </w:numPr>
              <w:rPr>
                <w:sz w:val="18"/>
                <w:szCs w:val="18"/>
              </w:rPr>
            </w:pPr>
            <w:r w:rsidRPr="0006035B">
              <w:rPr>
                <w:sz w:val="18"/>
                <w:szCs w:val="18"/>
              </w:rPr>
              <w:t>Call method UndoCheckOut to undo the checkout with null pageUrl parameter.</w:t>
            </w:r>
          </w:p>
          <w:p w14:paraId="1C92A6A6" w14:textId="77777777" w:rsidR="00D82615" w:rsidRPr="0006035B" w:rsidRDefault="00D82615" w:rsidP="00E13006">
            <w:pPr>
              <w:pStyle w:val="Clickandtype"/>
              <w:rPr>
                <w:sz w:val="18"/>
                <w:szCs w:val="18"/>
              </w:rPr>
            </w:pPr>
          </w:p>
          <w:p w14:paraId="410FFB55" w14:textId="77777777" w:rsidR="00D82615" w:rsidRPr="0006035B" w:rsidRDefault="00D82615" w:rsidP="0006035B">
            <w:pPr>
              <w:pStyle w:val="Clickandtype"/>
              <w:numPr>
                <w:ilvl w:val="0"/>
                <w:numId w:val="33"/>
              </w:numPr>
              <w:rPr>
                <w:sz w:val="18"/>
                <w:szCs w:val="18"/>
              </w:rPr>
            </w:pPr>
            <w:r w:rsidRPr="0006035B">
              <w:rPr>
                <w:sz w:val="18"/>
                <w:szCs w:val="18"/>
              </w:rPr>
              <w:t>Call method UndoCheckOut with pageUrl parameter setting to an invalid URL.</w:t>
            </w:r>
          </w:p>
          <w:p w14:paraId="7ECBC196" w14:textId="77777777" w:rsidR="00D82615" w:rsidRPr="0006035B" w:rsidRDefault="00D82615" w:rsidP="00644C7D">
            <w:pPr>
              <w:pStyle w:val="Clickandtype"/>
              <w:ind w:left="360"/>
              <w:rPr>
                <w:sz w:val="18"/>
                <w:szCs w:val="18"/>
              </w:rPr>
            </w:pPr>
          </w:p>
          <w:p w14:paraId="69CE9C43" w14:textId="77777777" w:rsidR="00D82615" w:rsidRPr="0006035B" w:rsidRDefault="00D82615" w:rsidP="0006035B">
            <w:pPr>
              <w:pStyle w:val="Clickandtype"/>
              <w:numPr>
                <w:ilvl w:val="0"/>
                <w:numId w:val="33"/>
              </w:numPr>
              <w:rPr>
                <w:sz w:val="18"/>
                <w:szCs w:val="18"/>
              </w:rPr>
            </w:pPr>
            <w:r w:rsidRPr="0006035B">
              <w:rPr>
                <w:sz w:val="18"/>
                <w:szCs w:val="18"/>
              </w:rPr>
              <w:t>Call method UndoCheckOut to undo the checkout with the pageUrl is an empty string.</w:t>
            </w:r>
          </w:p>
          <w:p w14:paraId="349A1687" w14:textId="77777777" w:rsidR="00D82615" w:rsidRPr="0006035B" w:rsidRDefault="00D82615" w:rsidP="00644C7D">
            <w:pPr>
              <w:pStyle w:val="Clickandtype"/>
              <w:ind w:left="360"/>
              <w:rPr>
                <w:sz w:val="18"/>
                <w:szCs w:val="18"/>
              </w:rPr>
            </w:pPr>
          </w:p>
          <w:p w14:paraId="165F0E17" w14:textId="77777777" w:rsidR="00D82615" w:rsidRPr="0006035B" w:rsidRDefault="00D82615" w:rsidP="0006035B">
            <w:pPr>
              <w:pStyle w:val="Clickandtype"/>
              <w:numPr>
                <w:ilvl w:val="0"/>
                <w:numId w:val="33"/>
              </w:numPr>
              <w:rPr>
                <w:sz w:val="18"/>
                <w:szCs w:val="18"/>
              </w:rPr>
            </w:pPr>
            <w:r w:rsidRPr="0006035B">
              <w:rPr>
                <w:sz w:val="18"/>
                <w:szCs w:val="18"/>
              </w:rPr>
              <w:t>Delete the list.</w:t>
            </w:r>
          </w:p>
        </w:tc>
      </w:tr>
      <w:tr w:rsidR="00D82615" w14:paraId="7E594B92" w14:textId="77777777" w:rsidTr="00644C7D">
        <w:trPr>
          <w:trHeight w:val="368"/>
        </w:trPr>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0F1CF881" w14:textId="77777777" w:rsidR="00D82615" w:rsidRDefault="00D82615"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657616E5" w14:textId="77777777" w:rsidR="00D82615" w:rsidRPr="00003F0C" w:rsidRDefault="00D82615" w:rsidP="0006035B">
            <w:pPr>
              <w:pStyle w:val="LWPTableText"/>
            </w:pPr>
            <w:r w:rsidRPr="00D95C15">
              <w:t>N/A</w:t>
            </w:r>
          </w:p>
        </w:tc>
      </w:tr>
    </w:tbl>
    <w:p w14:paraId="1031B0E8" w14:textId="445B05C7" w:rsidR="002123F1" w:rsidRDefault="002123F1" w:rsidP="0006035B">
      <w:pPr>
        <w:pStyle w:val="LWPTableCaption"/>
        <w:rPr>
          <w:lang w:eastAsia="zh-CN"/>
        </w:rPr>
      </w:pPr>
      <w:r>
        <w:t xml:space="preserve">MSLISTSWS_S05_TC09_UndoCheckOut_InvalidParameter </w:t>
      </w:r>
    </w:p>
    <w:p w14:paraId="487A074F" w14:textId="77777777" w:rsidR="008C6595" w:rsidRPr="0006035B" w:rsidRDefault="008C6595" w:rsidP="0006035B">
      <w:pPr>
        <w:pStyle w:val="LWPParagraphText"/>
        <w:rPr>
          <w:lang w:eastAsia="zh-CN"/>
        </w:rPr>
      </w:pPr>
    </w:p>
    <w:tbl>
      <w:tblPr>
        <w:tblStyle w:val="TableGrid"/>
        <w:tblW w:w="4726" w:type="pct"/>
        <w:tblInd w:w="-34" w:type="dxa"/>
        <w:tblLayout w:type="fixed"/>
        <w:tblLook w:val="04A0" w:firstRow="1" w:lastRow="0" w:firstColumn="1" w:lastColumn="0" w:noHBand="0" w:noVBand="1"/>
      </w:tblPr>
      <w:tblGrid>
        <w:gridCol w:w="2391"/>
        <w:gridCol w:w="6660"/>
      </w:tblGrid>
      <w:tr w:rsidR="002123F1" w14:paraId="3CEE502F" w14:textId="77777777" w:rsidTr="00D06F3C">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D5C6728" w14:textId="163E5663" w:rsidR="002123F1" w:rsidRPr="0006035B" w:rsidRDefault="002123F1" w:rsidP="0006035B">
            <w:pPr>
              <w:pStyle w:val="LWPTableHeading"/>
              <w:rPr>
                <w:color w:val="0000FF"/>
              </w:rPr>
            </w:pPr>
            <w:r w:rsidRPr="000C70DB">
              <w:t>S05_</w:t>
            </w:r>
            <w:r w:rsidR="008B1496" w:rsidRPr="000C70DB">
              <w:t>OperationOnFiles</w:t>
            </w:r>
          </w:p>
        </w:tc>
      </w:tr>
      <w:tr w:rsidR="002123F1" w14:paraId="5ABD572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86EF12" w14:textId="72F96EBE" w:rsidR="002123F1" w:rsidRDefault="0011630F" w:rsidP="0006035B">
            <w:pPr>
              <w:pStyle w:val="LWPTableHeading"/>
            </w:pPr>
            <w:r>
              <w:t xml:space="preserve">Test case ID </w:t>
            </w:r>
          </w:p>
        </w:tc>
        <w:tc>
          <w:tcPr>
            <w:tcW w:w="3679" w:type="pct"/>
            <w:tcBorders>
              <w:top w:val="single" w:sz="4" w:space="0" w:color="auto"/>
              <w:left w:val="single" w:sz="4" w:space="0" w:color="auto"/>
              <w:bottom w:val="single" w:sz="4" w:space="0" w:color="auto"/>
              <w:right w:val="single" w:sz="4" w:space="0" w:color="auto"/>
            </w:tcBorders>
            <w:hideMark/>
          </w:tcPr>
          <w:p w14:paraId="5C8E50C4" w14:textId="77777777" w:rsidR="002123F1" w:rsidRPr="00D95C15" w:rsidRDefault="002123F1" w:rsidP="0006035B">
            <w:pPr>
              <w:pStyle w:val="LWPTableText"/>
            </w:pPr>
            <w:bookmarkStart w:id="655" w:name="S5_TC10"/>
            <w:bookmarkEnd w:id="655"/>
            <w:r w:rsidRPr="0006035B">
              <w:t>MSLISTSWS_S05_TC10_UndoCheckOut_Succeed</w:t>
            </w:r>
          </w:p>
        </w:tc>
      </w:tr>
      <w:tr w:rsidR="002123F1" w14:paraId="210C26F0"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2CC4645B" w14:textId="77777777" w:rsidR="002123F1" w:rsidRDefault="002123F1" w:rsidP="0006035B">
            <w:pPr>
              <w:pStyle w:val="LWPTableHeading"/>
            </w:pPr>
            <w:r>
              <w:t>Description</w:t>
            </w:r>
          </w:p>
        </w:tc>
        <w:tc>
          <w:tcPr>
            <w:tcW w:w="3679" w:type="pct"/>
            <w:tcBorders>
              <w:top w:val="single" w:sz="4" w:space="0" w:color="auto"/>
              <w:left w:val="single" w:sz="4" w:space="0" w:color="auto"/>
              <w:bottom w:val="single" w:sz="4" w:space="0" w:color="auto"/>
              <w:right w:val="single" w:sz="4" w:space="0" w:color="auto"/>
            </w:tcBorders>
            <w:hideMark/>
          </w:tcPr>
          <w:p w14:paraId="054AC8F6" w14:textId="77777777" w:rsidR="002123F1" w:rsidRPr="00003F0C" w:rsidRDefault="002123F1" w:rsidP="0006035B">
            <w:pPr>
              <w:pStyle w:val="LWPTableText"/>
            </w:pPr>
            <w:r w:rsidRPr="00D95C15">
              <w:t>This test case is used to test the UndoCheckOut operation when all its input parameters are valid.</w:t>
            </w:r>
          </w:p>
        </w:tc>
      </w:tr>
      <w:tr w:rsidR="002123F1" w14:paraId="6D9C375B"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6A3E870C" w14:textId="77777777" w:rsidR="002123F1" w:rsidRDefault="002123F1" w:rsidP="0006035B">
            <w:pPr>
              <w:pStyle w:val="LWPTableHeading"/>
            </w:pPr>
            <w:r>
              <w:t>Prerequisites</w:t>
            </w:r>
          </w:p>
        </w:tc>
        <w:tc>
          <w:tcPr>
            <w:tcW w:w="3679" w:type="pct"/>
            <w:tcBorders>
              <w:top w:val="single" w:sz="4" w:space="0" w:color="auto"/>
              <w:left w:val="single" w:sz="4" w:space="0" w:color="auto"/>
              <w:bottom w:val="single" w:sz="4" w:space="0" w:color="auto"/>
              <w:right w:val="single" w:sz="4" w:space="0" w:color="auto"/>
            </w:tcBorders>
            <w:hideMark/>
          </w:tcPr>
          <w:p w14:paraId="7BCFCA99" w14:textId="77777777" w:rsidR="002123F1" w:rsidRPr="00003F0C" w:rsidRDefault="002123F1" w:rsidP="0006035B">
            <w:pPr>
              <w:pStyle w:val="LWPTableText"/>
            </w:pPr>
            <w:r w:rsidRPr="00D95C15">
              <w:t>Common Prerequisites</w:t>
            </w:r>
          </w:p>
        </w:tc>
      </w:tr>
      <w:tr w:rsidR="002123F1" w14:paraId="10A1C9EA"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D048DEE" w14:textId="661A6BDA" w:rsidR="002123F1" w:rsidRDefault="0011630F" w:rsidP="0006035B">
            <w:pPr>
              <w:pStyle w:val="LWPTableHeading"/>
            </w:pPr>
            <w:r>
              <w:t>Test execution steps</w:t>
            </w:r>
          </w:p>
          <w:p w14:paraId="52C59E47" w14:textId="77777777" w:rsidR="002123F1" w:rsidRPr="00222104" w:rsidRDefault="002123F1" w:rsidP="0006035B">
            <w:pPr>
              <w:pStyle w:val="LWPTableHeading"/>
            </w:pPr>
          </w:p>
          <w:p w14:paraId="0255FA31" w14:textId="77777777" w:rsidR="002123F1" w:rsidRDefault="002123F1" w:rsidP="0006035B">
            <w:pPr>
              <w:pStyle w:val="LWPTableHeading"/>
            </w:pPr>
          </w:p>
          <w:p w14:paraId="376BC899" w14:textId="77777777" w:rsidR="002123F1" w:rsidRPr="00222104" w:rsidRDefault="002123F1" w:rsidP="0006035B">
            <w:pPr>
              <w:pStyle w:val="LWPTableHeading"/>
            </w:pPr>
            <w:r>
              <w:tab/>
            </w:r>
          </w:p>
        </w:tc>
        <w:tc>
          <w:tcPr>
            <w:tcW w:w="3679" w:type="pct"/>
            <w:tcBorders>
              <w:top w:val="single" w:sz="4" w:space="0" w:color="auto"/>
              <w:left w:val="single" w:sz="4" w:space="0" w:color="auto"/>
              <w:bottom w:val="single" w:sz="4" w:space="0" w:color="auto"/>
              <w:right w:val="single" w:sz="4" w:space="0" w:color="auto"/>
            </w:tcBorders>
            <w:hideMark/>
          </w:tcPr>
          <w:p w14:paraId="3CFB6229" w14:textId="77777777" w:rsidR="002123F1" w:rsidRPr="0006035B" w:rsidRDefault="002123F1" w:rsidP="0006035B">
            <w:pPr>
              <w:pStyle w:val="Clickandtype"/>
              <w:numPr>
                <w:ilvl w:val="0"/>
                <w:numId w:val="147"/>
              </w:numPr>
              <w:rPr>
                <w:rFonts w:cs="Arial"/>
                <w:sz w:val="18"/>
                <w:szCs w:val="18"/>
              </w:rPr>
            </w:pPr>
            <w:r w:rsidRPr="0006035B">
              <w:rPr>
                <w:rFonts w:cs="Arial"/>
                <w:sz w:val="18"/>
                <w:szCs w:val="18"/>
              </w:rPr>
              <w:t>Call method AddList to add a list whose template is document library.</w:t>
            </w:r>
          </w:p>
          <w:p w14:paraId="12F1A1CE" w14:textId="77777777" w:rsidR="002123F1" w:rsidRPr="0006035B" w:rsidRDefault="002123F1" w:rsidP="00D06F3C">
            <w:pPr>
              <w:pStyle w:val="Clickandtype"/>
              <w:rPr>
                <w:rFonts w:cs="Arial"/>
                <w:sz w:val="18"/>
                <w:szCs w:val="18"/>
              </w:rPr>
            </w:pPr>
          </w:p>
          <w:p w14:paraId="5AD90652" w14:textId="77777777" w:rsidR="002123F1" w:rsidRPr="0006035B" w:rsidRDefault="002123F1" w:rsidP="0006035B">
            <w:pPr>
              <w:pStyle w:val="Clickandtype"/>
              <w:numPr>
                <w:ilvl w:val="0"/>
                <w:numId w:val="147"/>
              </w:numPr>
              <w:rPr>
                <w:rFonts w:cs="Arial"/>
                <w:sz w:val="18"/>
                <w:szCs w:val="18"/>
              </w:rPr>
            </w:pPr>
            <w:r w:rsidRPr="0006035B">
              <w:rPr>
                <w:rFonts w:cs="Arial"/>
                <w:sz w:val="18"/>
                <w:szCs w:val="18"/>
              </w:rPr>
              <w:t>Call method UploadFile to upload a file.</w:t>
            </w:r>
          </w:p>
          <w:p w14:paraId="52D45141" w14:textId="77777777" w:rsidR="002123F1" w:rsidRPr="0006035B" w:rsidRDefault="002123F1" w:rsidP="00D06F3C">
            <w:pPr>
              <w:pStyle w:val="Clickandtype"/>
              <w:rPr>
                <w:rFonts w:cs="Arial"/>
                <w:sz w:val="18"/>
                <w:szCs w:val="18"/>
              </w:rPr>
            </w:pPr>
          </w:p>
          <w:p w14:paraId="363DFFCF" w14:textId="77777777" w:rsidR="002123F1" w:rsidRPr="0006035B" w:rsidRDefault="002123F1" w:rsidP="0006035B">
            <w:pPr>
              <w:pStyle w:val="Clickandtype"/>
              <w:numPr>
                <w:ilvl w:val="0"/>
                <w:numId w:val="147"/>
              </w:numPr>
              <w:rPr>
                <w:rFonts w:cs="Arial"/>
                <w:sz w:val="18"/>
                <w:szCs w:val="18"/>
              </w:rPr>
            </w:pPr>
            <w:r w:rsidRPr="0006035B">
              <w:rPr>
                <w:rFonts w:cs="Arial"/>
                <w:sz w:val="18"/>
                <w:szCs w:val="18"/>
              </w:rPr>
              <w:t>Call method CheckOutFile to check out the added file.</w:t>
            </w:r>
          </w:p>
          <w:p w14:paraId="038B6FD6" w14:textId="77777777" w:rsidR="002123F1" w:rsidRPr="0006035B" w:rsidRDefault="002123F1" w:rsidP="00D06F3C">
            <w:pPr>
              <w:pStyle w:val="Clickandtype"/>
              <w:rPr>
                <w:rFonts w:cs="Arial"/>
                <w:sz w:val="18"/>
                <w:szCs w:val="18"/>
              </w:rPr>
            </w:pPr>
          </w:p>
          <w:p w14:paraId="174E0ABC" w14:textId="77777777" w:rsidR="002123F1" w:rsidRPr="0006035B" w:rsidRDefault="002123F1" w:rsidP="0006035B">
            <w:pPr>
              <w:pStyle w:val="Clickandtype"/>
              <w:numPr>
                <w:ilvl w:val="0"/>
                <w:numId w:val="147"/>
              </w:numPr>
              <w:rPr>
                <w:rFonts w:cs="Arial"/>
                <w:sz w:val="18"/>
                <w:szCs w:val="18"/>
              </w:rPr>
            </w:pPr>
            <w:r w:rsidRPr="0006035B">
              <w:rPr>
                <w:rFonts w:cs="Arial"/>
                <w:sz w:val="18"/>
                <w:szCs w:val="18"/>
              </w:rPr>
              <w:t>Call method UndoCheckOut to undo the checkout in step3.</w:t>
            </w:r>
          </w:p>
          <w:p w14:paraId="4CBD2DFF" w14:textId="77777777" w:rsidR="002123F1" w:rsidRPr="0006035B" w:rsidRDefault="002123F1" w:rsidP="00D06F3C">
            <w:pPr>
              <w:pStyle w:val="Clickandtype"/>
              <w:ind w:left="360"/>
              <w:rPr>
                <w:rFonts w:cs="Arial"/>
                <w:sz w:val="18"/>
                <w:szCs w:val="18"/>
              </w:rPr>
            </w:pPr>
          </w:p>
          <w:p w14:paraId="109A75B1" w14:textId="77777777" w:rsidR="002123F1" w:rsidRPr="0006035B" w:rsidRDefault="002123F1" w:rsidP="0006035B">
            <w:pPr>
              <w:pStyle w:val="ListParagraph"/>
              <w:numPr>
                <w:ilvl w:val="0"/>
                <w:numId w:val="147"/>
              </w:numPr>
              <w:rPr>
                <w:rFonts w:cs="Arial"/>
                <w:noProof/>
                <w:color w:val="000000"/>
                <w:sz w:val="18"/>
                <w:szCs w:val="18"/>
              </w:rPr>
            </w:pPr>
            <w:r w:rsidRPr="0006035B">
              <w:rPr>
                <w:rFonts w:eastAsia="SimSun" w:cs="Arial"/>
                <w:sz w:val="18"/>
                <w:szCs w:val="18"/>
                <w:lang w:eastAsia="zh-CN"/>
              </w:rPr>
              <w:t>Delete the list.</w:t>
            </w:r>
          </w:p>
        </w:tc>
      </w:tr>
      <w:tr w:rsidR="002123F1" w14:paraId="0A3907E1" w14:textId="77777777" w:rsidTr="00D06F3C">
        <w:tc>
          <w:tcPr>
            <w:tcW w:w="1321" w:type="pct"/>
            <w:tcBorders>
              <w:top w:val="single" w:sz="4" w:space="0" w:color="auto"/>
              <w:left w:val="single" w:sz="4" w:space="0" w:color="auto"/>
              <w:bottom w:val="single" w:sz="4" w:space="0" w:color="auto"/>
              <w:right w:val="single" w:sz="4" w:space="0" w:color="auto"/>
            </w:tcBorders>
            <w:shd w:val="clear" w:color="auto" w:fill="D9D9D9"/>
            <w:hideMark/>
          </w:tcPr>
          <w:p w14:paraId="1CB65B33" w14:textId="77777777" w:rsidR="002123F1" w:rsidRDefault="002123F1" w:rsidP="0006035B">
            <w:pPr>
              <w:pStyle w:val="LWPTableHeading"/>
            </w:pPr>
            <w:r>
              <w:t>Cleanup</w:t>
            </w:r>
          </w:p>
        </w:tc>
        <w:tc>
          <w:tcPr>
            <w:tcW w:w="3679" w:type="pct"/>
            <w:tcBorders>
              <w:top w:val="single" w:sz="4" w:space="0" w:color="auto"/>
              <w:left w:val="single" w:sz="4" w:space="0" w:color="auto"/>
              <w:bottom w:val="single" w:sz="4" w:space="0" w:color="auto"/>
              <w:right w:val="single" w:sz="4" w:space="0" w:color="auto"/>
            </w:tcBorders>
            <w:hideMark/>
          </w:tcPr>
          <w:p w14:paraId="1AD576BE" w14:textId="77777777" w:rsidR="002123F1" w:rsidRPr="00D95C15" w:rsidRDefault="002123F1" w:rsidP="0006035B">
            <w:pPr>
              <w:pStyle w:val="LWPTableText"/>
            </w:pPr>
            <w:r w:rsidRPr="0006035B">
              <w:t>N/A</w:t>
            </w:r>
          </w:p>
        </w:tc>
      </w:tr>
    </w:tbl>
    <w:p w14:paraId="1C1EBF5A" w14:textId="31995729" w:rsidR="00561678" w:rsidRPr="00951681" w:rsidRDefault="002123F1" w:rsidP="0006035B">
      <w:pPr>
        <w:pStyle w:val="LWPTableCaption"/>
      </w:pPr>
      <w:r w:rsidRPr="000936FA">
        <w:t>MSLISTSWS_S05_TC10_UndoCheckOut_Succeed</w:t>
      </w:r>
    </w:p>
    <w:sectPr w:rsidR="00561678" w:rsidRPr="00951681" w:rsidSect="00F3750C">
      <w:headerReference w:type="even" r:id="rId29"/>
      <w:headerReference w:type="default" r:id="rId30"/>
      <w:footerReference w:type="even" r:id="rId31"/>
      <w:footerReference w:type="default" r:id="rId32"/>
      <w:headerReference w:type="first" r:id="rId33"/>
      <w:footerReference w:type="first" r:id="rId34"/>
      <w:pgSz w:w="12240" w:h="15840" w:code="1"/>
      <w:pgMar w:top="1260" w:right="1440" w:bottom="99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C6DAD7" w14:textId="77777777" w:rsidR="009652CD" w:rsidRDefault="009652CD" w:rsidP="00984732">
      <w:r>
        <w:separator/>
      </w:r>
    </w:p>
  </w:endnote>
  <w:endnote w:type="continuationSeparator" w:id="0">
    <w:p w14:paraId="347502C6" w14:textId="77777777" w:rsidR="009652CD" w:rsidRDefault="009652CD"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Segoe">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NSimSun">
    <w:altName w:val="新宋体"/>
    <w:panose1 w:val="02010609030101010101"/>
    <w:charset w:val="86"/>
    <w:family w:val="modern"/>
    <w:pitch w:val="fixed"/>
    <w:sig w:usb0="00000003" w:usb1="288F0000" w:usb2="00000016" w:usb3="00000000" w:csb0="00040001" w:csb1="00000000"/>
  </w:font>
  <w:font w:name="??">
    <w:altName w:val="SimSun"/>
    <w:charset w:val="86"/>
    <w:family w:val="auto"/>
    <w:pitch w:val="variable"/>
    <w:sig w:usb0="00000003" w:usb1="288F0000" w:usb2="00000016" w:usb3="00000000" w:csb0="0004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A6E23" w14:textId="77777777" w:rsidR="00E60902" w:rsidRDefault="00E60902"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6001DEA" w14:textId="77777777" w:rsidR="00E60902" w:rsidRDefault="00E60902">
    <w:pPr>
      <w:pStyle w:val="Footer"/>
    </w:pPr>
  </w:p>
  <w:p w14:paraId="3D8874BF" w14:textId="77777777" w:rsidR="00E60902" w:rsidRDefault="00E60902"/>
  <w:p w14:paraId="36F39BF4" w14:textId="77777777" w:rsidR="00E60902" w:rsidRDefault="00E60902"/>
  <w:p w14:paraId="3AB2ADF1" w14:textId="77777777" w:rsidR="00E60902" w:rsidRDefault="00E60902"/>
  <w:p w14:paraId="73C7C945" w14:textId="77777777" w:rsidR="00E60902" w:rsidRDefault="00E60902"/>
  <w:p w14:paraId="52814A49" w14:textId="77777777" w:rsidR="00E60902" w:rsidRDefault="00E60902"/>
  <w:p w14:paraId="450BB3DA" w14:textId="77777777" w:rsidR="00E60902" w:rsidRDefault="00E60902"/>
  <w:p w14:paraId="6CFF8A29" w14:textId="77777777" w:rsidR="00E60902" w:rsidRDefault="00E60902"/>
  <w:p w14:paraId="22642A2D" w14:textId="77777777" w:rsidR="00E60902" w:rsidRDefault="00E60902"/>
  <w:p w14:paraId="77B2CDBF" w14:textId="77777777" w:rsidR="00E60902" w:rsidRDefault="00E60902"/>
  <w:p w14:paraId="218C0A94" w14:textId="77777777" w:rsidR="00E60902" w:rsidRDefault="00E60902"/>
  <w:p w14:paraId="147EA2B7" w14:textId="77777777" w:rsidR="00E60902" w:rsidRDefault="00E60902"/>
  <w:p w14:paraId="5934FCE1" w14:textId="77777777" w:rsidR="00E60902" w:rsidRDefault="00E60902"/>
  <w:p w14:paraId="60D618A1" w14:textId="77777777" w:rsidR="00E60902" w:rsidRDefault="00E60902"/>
  <w:p w14:paraId="107BD0FA" w14:textId="77777777" w:rsidR="00E60902" w:rsidRDefault="00E60902"/>
  <w:p w14:paraId="790CBD4A" w14:textId="77777777" w:rsidR="00E60902" w:rsidRDefault="00E60902"/>
  <w:p w14:paraId="78C6C21B" w14:textId="77777777" w:rsidR="00E60902" w:rsidRDefault="00E60902"/>
  <w:p w14:paraId="7C117A2B" w14:textId="77777777" w:rsidR="00E60902" w:rsidRDefault="00E60902"/>
  <w:p w14:paraId="4588C745" w14:textId="77777777" w:rsidR="00E60902" w:rsidRDefault="00E60902"/>
  <w:p w14:paraId="2B518174" w14:textId="77777777" w:rsidR="00E60902" w:rsidRDefault="00E60902"/>
  <w:p w14:paraId="70DFFB61" w14:textId="77777777" w:rsidR="00E60902" w:rsidRDefault="00E60902"/>
  <w:p w14:paraId="5BBBB9F0" w14:textId="77777777" w:rsidR="00E60902" w:rsidRDefault="00E60902"/>
  <w:p w14:paraId="4BD91636" w14:textId="77777777" w:rsidR="00E60902" w:rsidRDefault="00E6090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4FCBC1" w14:textId="40D0E2F9" w:rsidR="00E60902" w:rsidRPr="0055581A" w:rsidRDefault="00E60902" w:rsidP="00D06F3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E475A">
      <w:rPr>
        <w:rFonts w:eastAsiaTheme="minorEastAsia"/>
        <w:noProof/>
        <w:color w:val="800000"/>
      </w:rPr>
      <w:t>3</w:t>
    </w:r>
    <w:r w:rsidRPr="0055581A">
      <w:rPr>
        <w:rFonts w:eastAsiaTheme="minorEastAsia"/>
        <w:color w:val="800000"/>
      </w:rPr>
      <w:fldChar w:fldCharType="end"/>
    </w:r>
  </w:p>
  <w:p w14:paraId="72487D88" w14:textId="77777777" w:rsidR="00E60902" w:rsidRDefault="00E60902" w:rsidP="00D06F3C">
    <w:pPr>
      <w:pStyle w:val="Footer"/>
      <w:tabs>
        <w:tab w:val="center" w:pos="4860"/>
        <w:tab w:val="right" w:pos="9360"/>
      </w:tabs>
      <w:spacing w:line="22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E2159" w14:textId="20BC813B" w:rsidR="00E60902" w:rsidRPr="0055581A" w:rsidRDefault="00E60902" w:rsidP="00D06F3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E475A">
      <w:rPr>
        <w:rFonts w:eastAsiaTheme="minorEastAsia"/>
        <w:noProof/>
        <w:color w:val="800000"/>
      </w:rPr>
      <w:t>1</w:t>
    </w:r>
    <w:r w:rsidRPr="0055581A">
      <w:rPr>
        <w:rFonts w:eastAsiaTheme="minorEastAsia"/>
        <w:color w:val="800000"/>
      </w:rPr>
      <w:fldChar w:fldCharType="end"/>
    </w:r>
  </w:p>
  <w:p w14:paraId="78125029" w14:textId="77777777" w:rsidR="00E60902" w:rsidRDefault="00E6090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9" w14:textId="77777777" w:rsidR="00E60902" w:rsidRDefault="00E60902"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C1EBF6A" w14:textId="77777777" w:rsidR="00E60902" w:rsidRDefault="00E60902">
    <w:pPr>
      <w:pStyle w:val="Footer"/>
    </w:pPr>
  </w:p>
  <w:p w14:paraId="1C1EBF6B" w14:textId="77777777" w:rsidR="00E60902" w:rsidRDefault="00E60902"/>
  <w:p w14:paraId="1C1EBF6C" w14:textId="77777777" w:rsidR="00E60902" w:rsidRDefault="00E60902"/>
  <w:p w14:paraId="1C1EBF6D" w14:textId="77777777" w:rsidR="00E60902" w:rsidRDefault="00E60902"/>
  <w:p w14:paraId="1C1EBF6E" w14:textId="77777777" w:rsidR="00E60902" w:rsidRDefault="00E60902"/>
  <w:p w14:paraId="1C1EBF6F" w14:textId="77777777" w:rsidR="00E60902" w:rsidRDefault="00E60902"/>
  <w:p w14:paraId="1C1EBF70" w14:textId="77777777" w:rsidR="00E60902" w:rsidRDefault="00E60902"/>
  <w:p w14:paraId="1C1EBF71" w14:textId="77777777" w:rsidR="00E60902" w:rsidRDefault="00E60902"/>
  <w:p w14:paraId="1C1EBF72" w14:textId="77777777" w:rsidR="00E60902" w:rsidRDefault="00E60902"/>
  <w:p w14:paraId="1C1EBF73" w14:textId="77777777" w:rsidR="00E60902" w:rsidRDefault="00E60902"/>
  <w:p w14:paraId="1C1EBF74" w14:textId="77777777" w:rsidR="00E60902" w:rsidRDefault="00E60902"/>
  <w:p w14:paraId="1C1EBF75" w14:textId="77777777" w:rsidR="00E60902" w:rsidRDefault="00E60902"/>
  <w:p w14:paraId="1C1EBF76" w14:textId="77777777" w:rsidR="00E60902" w:rsidRDefault="00E60902"/>
  <w:p w14:paraId="1C1EBF77" w14:textId="77777777" w:rsidR="00E60902" w:rsidRDefault="00E60902"/>
  <w:p w14:paraId="1C1EBF78" w14:textId="77777777" w:rsidR="00E60902" w:rsidRDefault="00E60902"/>
  <w:p w14:paraId="1C1EBF79" w14:textId="77777777" w:rsidR="00E60902" w:rsidRDefault="00E60902"/>
  <w:p w14:paraId="1C1EBF7A" w14:textId="77777777" w:rsidR="00E60902" w:rsidRDefault="00E60902"/>
  <w:p w14:paraId="1C1EBF7B" w14:textId="77777777" w:rsidR="00E60902" w:rsidRDefault="00E60902"/>
  <w:p w14:paraId="1C1EBF7C" w14:textId="77777777" w:rsidR="00E60902" w:rsidRDefault="00E60902"/>
  <w:p w14:paraId="1C1EBF7D" w14:textId="77777777" w:rsidR="00E60902" w:rsidRDefault="00E60902"/>
  <w:p w14:paraId="1C1EBF7E" w14:textId="77777777" w:rsidR="00E60902" w:rsidRDefault="00E60902"/>
  <w:p w14:paraId="1C1EBF7F" w14:textId="77777777" w:rsidR="00E60902" w:rsidRDefault="00E60902"/>
  <w:p w14:paraId="1C1EBF80" w14:textId="77777777" w:rsidR="00E60902" w:rsidRDefault="00E6090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1" w14:textId="66FA67D2" w:rsidR="00E60902" w:rsidRPr="0088559C" w:rsidRDefault="00E60902" w:rsidP="0006035B">
    <w:pPr>
      <w:pStyle w:val="Footer"/>
      <w:tabs>
        <w:tab w:val="center" w:pos="4860"/>
        <w:tab w:val="right" w:pos="9360"/>
      </w:tabs>
      <w:spacing w:line="220" w:lineRule="exact"/>
      <w:ind w:right="400"/>
      <w:jc w:val="lef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w:t>
    </w:r>
    <w:r>
      <w:rPr>
        <w:rFonts w:eastAsiaTheme="minorEastAsia"/>
        <w:color w:val="800000"/>
      </w:rPr>
      <w:t xml:space="preserve">      </w:t>
    </w:r>
    <w:r>
      <w:rPr>
        <w:rFonts w:eastAsiaTheme="minorEastAsia"/>
        <w:color w:val="800000"/>
      </w:rPr>
      <w:tab/>
    </w:r>
    <w:r w:rsidRPr="0055581A">
      <w:rPr>
        <w:rFonts w:eastAsiaTheme="minorEastAsia"/>
        <w:color w:val="800000"/>
      </w:rPr>
      <w:t xml:space="preserve"> </w:t>
    </w:r>
    <w:r>
      <w:rPr>
        <w:rFonts w:eastAsiaTheme="minorEastAsia"/>
        <w:color w:val="800000"/>
      </w:rPr>
      <w:t xml:space="preserve">                                                         </w:t>
    </w:r>
    <w:r w:rsidRPr="0055581A">
      <w:rPr>
        <w:rFonts w:eastAsiaTheme="minorEastAsia"/>
        <w:color w:val="800000"/>
      </w:rPr>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E475A">
      <w:rPr>
        <w:rFonts w:eastAsiaTheme="minorEastAsia"/>
        <w:noProof/>
        <w:color w:val="800000"/>
      </w:rPr>
      <w:t>26</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82" w14:textId="77777777" w:rsidR="00E60902" w:rsidRPr="0055581A" w:rsidRDefault="00E60902" w:rsidP="00161801">
    <w:pPr>
      <w:pStyle w:val="Footer"/>
      <w:tabs>
        <w:tab w:val="center" w:pos="4860"/>
        <w:tab w:val="right" w:pos="9360"/>
      </w:tabs>
      <w:spacing w:line="220" w:lineRule="exact"/>
      <w:rPr>
        <w:color w:val="943634" w:themeColor="accent2" w:themeShade="BF"/>
        <w:szCs w:val="16"/>
      </w:rPr>
    </w:pPr>
    <w:bookmarkStart w:id="656" w:name="OLE_LINK1"/>
    <w:bookmarkStart w:id="657" w:name="OLE_LINK2"/>
    <w:r w:rsidRPr="0055581A">
      <w:rPr>
        <w:rFonts w:eastAsiaTheme="minorEastAsia"/>
        <w:color w:val="800000"/>
      </w:rPr>
      <w:t>© 201</w:t>
    </w:r>
    <w:r>
      <w:rPr>
        <w:rFonts w:eastAsiaTheme="minorEastAsia"/>
        <w:color w:val="800000"/>
      </w:rPr>
      <w:t>2</w:t>
    </w:r>
    <w:r w:rsidRPr="0055581A">
      <w:rPr>
        <w:rFonts w:eastAsiaTheme="minorEastAsia"/>
        <w:color w:val="800000"/>
      </w:rPr>
      <w:t xml:space="preserve"> Microsoft Corporation. All rights reserved. </w:t>
    </w:r>
    <w:bookmarkEnd w:id="656"/>
    <w:bookmarkEnd w:id="657"/>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Pr>
        <w:rFonts w:eastAsiaTheme="minorEastAsia"/>
        <w:noProof/>
        <w:color w:val="800000"/>
      </w:rPr>
      <w:t>1</w:t>
    </w:r>
    <w:r w:rsidRPr="0055581A">
      <w:rPr>
        <w:rFonts w:eastAsiaTheme="minorEastAsia"/>
        <w:color w:val="800000"/>
      </w:rPr>
      <w:fldChar w:fldCharType="end"/>
    </w:r>
  </w:p>
  <w:p w14:paraId="1C1EBF83" w14:textId="77777777" w:rsidR="00E60902" w:rsidRDefault="00E6090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9B2C8" w14:textId="77777777" w:rsidR="009652CD" w:rsidRDefault="009652CD" w:rsidP="00984732">
      <w:r>
        <w:separator/>
      </w:r>
    </w:p>
  </w:footnote>
  <w:footnote w:type="continuationSeparator" w:id="0">
    <w:p w14:paraId="5ED2ABD0" w14:textId="77777777" w:rsidR="009652CD" w:rsidRDefault="009652CD"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AB019" w14:textId="77777777" w:rsidR="00E60902" w:rsidRDefault="00E6090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E2AF0" w14:textId="77777777" w:rsidR="00E60902" w:rsidRDefault="00E60902"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8ED73" w14:textId="77777777" w:rsidR="00E60902" w:rsidRDefault="00E6090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AAA919" w14:textId="77777777" w:rsidR="00E60902" w:rsidRDefault="00E6090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1EBF68" w14:textId="77777777" w:rsidR="00E60902" w:rsidRDefault="00E60902" w:rsidP="00166A1E">
    <w:pP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459C2" w14:textId="77777777" w:rsidR="00E60902" w:rsidRDefault="00E609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F61436"/>
    <w:multiLevelType w:val="hybridMultilevel"/>
    <w:tmpl w:val="753AC03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1525D0E"/>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2825E42"/>
    <w:multiLevelType w:val="hybridMultilevel"/>
    <w:tmpl w:val="CBE487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nsid w:val="057750BD"/>
    <w:multiLevelType w:val="hybridMultilevel"/>
    <w:tmpl w:val="F6361DB2"/>
    <w:lvl w:ilvl="0" w:tplc="04090001">
      <w:start w:val="1"/>
      <w:numFmt w:val="bullet"/>
      <w:lvlText w:val=""/>
      <w:lvlJc w:val="left"/>
      <w:pPr>
        <w:ind w:left="958" w:hanging="360"/>
      </w:pPr>
      <w:rPr>
        <w:rFonts w:ascii="Symbol" w:hAnsi="Symbol" w:hint="default"/>
      </w:rPr>
    </w:lvl>
    <w:lvl w:ilvl="1" w:tplc="04090001">
      <w:start w:val="1"/>
      <w:numFmt w:val="bullet"/>
      <w:lvlText w:val=""/>
      <w:lvlJc w:val="left"/>
      <w:pPr>
        <w:ind w:left="1678" w:hanging="360"/>
      </w:pPr>
      <w:rPr>
        <w:rFonts w:ascii="Symbol" w:hAnsi="Symbol"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abstractNum w:abstractNumId="5">
    <w:nsid w:val="06B62274"/>
    <w:multiLevelType w:val="hybridMultilevel"/>
    <w:tmpl w:val="4950F77C"/>
    <w:lvl w:ilvl="0" w:tplc="0409000F">
      <w:start w:val="1"/>
      <w:numFmt w:val="decimal"/>
      <w:lvlText w:val="%1."/>
      <w:lvlJc w:val="left"/>
      <w:pPr>
        <w:ind w:left="720" w:hanging="360"/>
      </w:pPr>
    </w:lvl>
    <w:lvl w:ilvl="1" w:tplc="04090003">
      <w:start w:val="1"/>
      <w:numFmt w:val="decimal"/>
      <w:lvlText w:val="%2."/>
      <w:lvlJc w:val="left"/>
      <w:pPr>
        <w:tabs>
          <w:tab w:val="num" w:pos="378"/>
        </w:tabs>
        <w:ind w:left="378"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07F02FAE"/>
    <w:multiLevelType w:val="hybridMultilevel"/>
    <w:tmpl w:val="2F12328C"/>
    <w:lvl w:ilvl="0" w:tplc="336E8010">
      <w:start w:val="1"/>
      <w:numFmt w:val="decimal"/>
      <w:lvlText w:val="%1."/>
      <w:lvlJc w:val="left"/>
      <w:pPr>
        <w:ind w:left="432" w:hanging="360"/>
      </w:pPr>
      <w:rPr>
        <w:rFonts w:ascii="Verdana" w:hAnsi="Verdana" w:hint="default"/>
        <w:sz w:val="18"/>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start w:val="1"/>
      <w:numFmt w:val="lowerRoman"/>
      <w:lvlText w:val="%9."/>
      <w:lvlJc w:val="right"/>
      <w:pPr>
        <w:ind w:left="6192" w:hanging="180"/>
      </w:pPr>
    </w:lvl>
  </w:abstractNum>
  <w:abstractNum w:abstractNumId="7">
    <w:nsid w:val="088E7281"/>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
    <w:nsid w:val="0A6A3020"/>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ADA7152"/>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0B3804A1"/>
    <w:multiLevelType w:val="hybridMultilevel"/>
    <w:tmpl w:val="9CE0A418"/>
    <w:lvl w:ilvl="0" w:tplc="A4D4E61C">
      <w:start w:val="1"/>
      <w:numFmt w:val="decimal"/>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0B783385"/>
    <w:multiLevelType w:val="hybridMultilevel"/>
    <w:tmpl w:val="E604E6B2"/>
    <w:lvl w:ilvl="0" w:tplc="D6A04A48">
      <w:start w:val="1"/>
      <w:numFmt w:val="decimal"/>
      <w:lvlText w:val="%1."/>
      <w:lvlJc w:val="left"/>
      <w:pPr>
        <w:ind w:left="360" w:hanging="360"/>
      </w:pPr>
      <w:rPr>
        <w:rFonts w:ascii="Verdana" w:hAnsi="Verdana" w:hint="default"/>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0BDD5E4E"/>
    <w:multiLevelType w:val="hybridMultilevel"/>
    <w:tmpl w:val="555868BA"/>
    <w:lvl w:ilvl="0" w:tplc="B770E78A">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A7CB3"/>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0D05224E"/>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0DC271B4"/>
    <w:multiLevelType w:val="hybridMultilevel"/>
    <w:tmpl w:val="419440EE"/>
    <w:lvl w:ilvl="0" w:tplc="F586A64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0DD97CAB"/>
    <w:multiLevelType w:val="hybridMultilevel"/>
    <w:tmpl w:val="CD4675B0"/>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9">
    <w:nsid w:val="0E8C4918"/>
    <w:multiLevelType w:val="hybridMultilevel"/>
    <w:tmpl w:val="ADCACEF4"/>
    <w:lvl w:ilvl="0" w:tplc="3904BF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0F903EE2"/>
    <w:multiLevelType w:val="hybridMultilevel"/>
    <w:tmpl w:val="2F12328C"/>
    <w:lvl w:ilvl="0" w:tplc="336E8010">
      <w:start w:val="1"/>
      <w:numFmt w:val="decimal"/>
      <w:lvlText w:val="%1."/>
      <w:lvlJc w:val="left"/>
      <w:pPr>
        <w:ind w:left="432" w:hanging="360"/>
      </w:pPr>
      <w:rPr>
        <w:rFonts w:ascii="Verdana" w:hAnsi="Verdana" w:hint="default"/>
        <w:sz w:val="18"/>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start w:val="1"/>
      <w:numFmt w:val="lowerRoman"/>
      <w:lvlText w:val="%9."/>
      <w:lvlJc w:val="right"/>
      <w:pPr>
        <w:ind w:left="6192" w:hanging="180"/>
      </w:pPr>
    </w:lvl>
  </w:abstractNum>
  <w:abstractNum w:abstractNumId="21">
    <w:nsid w:val="117A37C7"/>
    <w:multiLevelType w:val="hybridMultilevel"/>
    <w:tmpl w:val="555868BA"/>
    <w:lvl w:ilvl="0" w:tplc="B770E78A">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nsid w:val="121E3421"/>
    <w:multiLevelType w:val="hybridMultilevel"/>
    <w:tmpl w:val="39641C2C"/>
    <w:lvl w:ilvl="0" w:tplc="609A6E20">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131378AE"/>
    <w:multiLevelType w:val="hybridMultilevel"/>
    <w:tmpl w:val="B66496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nsid w:val="13AA07FC"/>
    <w:multiLevelType w:val="hybridMultilevel"/>
    <w:tmpl w:val="0400C3F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141113A1"/>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nsid w:val="14425D7F"/>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169A466F"/>
    <w:multiLevelType w:val="hybridMultilevel"/>
    <w:tmpl w:val="E4AC5570"/>
    <w:lvl w:ilvl="0" w:tplc="3DA67536">
      <w:start w:val="1"/>
      <w:numFmt w:val="decimal"/>
      <w:lvlText w:val="%1."/>
      <w:lvlJc w:val="left"/>
      <w:pPr>
        <w:tabs>
          <w:tab w:val="num" w:pos="378"/>
        </w:tabs>
        <w:ind w:left="378" w:hanging="360"/>
      </w:pPr>
      <w:rPr>
        <w:rFonts w:hint="default"/>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177C1B63"/>
    <w:multiLevelType w:val="hybridMultilevel"/>
    <w:tmpl w:val="D95C3A6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A77721"/>
    <w:multiLevelType w:val="hybridMultilevel"/>
    <w:tmpl w:val="01A0D34A"/>
    <w:lvl w:ilvl="0" w:tplc="5242111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19AB65FE"/>
    <w:multiLevelType w:val="hybridMultilevel"/>
    <w:tmpl w:val="33F49300"/>
    <w:lvl w:ilvl="0" w:tplc="EDC43C34">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1A974318"/>
    <w:multiLevelType w:val="hybridMultilevel"/>
    <w:tmpl w:val="2DA6A5A4"/>
    <w:lvl w:ilvl="0" w:tplc="09984A3C">
      <w:start w:val="1"/>
      <w:numFmt w:val="decimal"/>
      <w:lvlText w:val="%1."/>
      <w:lvlJc w:val="left"/>
      <w:pPr>
        <w:ind w:left="360" w:hanging="360"/>
      </w:pPr>
      <w:rPr>
        <w:rFonts w:hint="eastAsia"/>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1C7C705C"/>
    <w:multiLevelType w:val="hybridMultilevel"/>
    <w:tmpl w:val="B2D65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1C9072FE"/>
    <w:multiLevelType w:val="hybridMultilevel"/>
    <w:tmpl w:val="6DF4C58E"/>
    <w:lvl w:ilvl="0" w:tplc="6186C754">
      <w:start w:val="1"/>
      <w:numFmt w:val="decimal"/>
      <w:lvlText w:val="%1."/>
      <w:lvlJc w:val="left"/>
      <w:pPr>
        <w:ind w:left="360" w:hanging="360"/>
      </w:pPr>
      <w:rPr>
        <w:rFonts w:hint="eastAsia"/>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CCE48AE"/>
    <w:multiLevelType w:val="hybridMultilevel"/>
    <w:tmpl w:val="601EC422"/>
    <w:lvl w:ilvl="0" w:tplc="F35A5B18">
      <w:start w:val="1"/>
      <w:numFmt w:val="decimal"/>
      <w:lvlText w:val="%1."/>
      <w:lvlJc w:val="left"/>
      <w:pPr>
        <w:ind w:left="360" w:hanging="360"/>
      </w:pPr>
      <w:rPr>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1CDC544A"/>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nsid w:val="1D464131"/>
    <w:multiLevelType w:val="hybridMultilevel"/>
    <w:tmpl w:val="605ACE84"/>
    <w:lvl w:ilvl="0" w:tplc="8F96FDF8">
      <w:start w:val="1"/>
      <w:numFmt w:val="decimal"/>
      <w:lvlText w:val="%1."/>
      <w:lvlJc w:val="left"/>
      <w:pPr>
        <w:ind w:left="360" w:hanging="360"/>
      </w:pPr>
      <w:rPr>
        <w:rFonts w:ascii="Verdana" w:hAnsi="Verdana"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1E183638"/>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nsid w:val="1EE918C4"/>
    <w:multiLevelType w:val="hybridMultilevel"/>
    <w:tmpl w:val="46DE23FE"/>
    <w:lvl w:ilvl="0" w:tplc="099E3AE8">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nsid w:val="202031DC"/>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nsid w:val="202619CC"/>
    <w:multiLevelType w:val="hybridMultilevel"/>
    <w:tmpl w:val="C6EA719C"/>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4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20018F9"/>
    <w:multiLevelType w:val="hybridMultilevel"/>
    <w:tmpl w:val="2F12328C"/>
    <w:lvl w:ilvl="0" w:tplc="336E8010">
      <w:start w:val="1"/>
      <w:numFmt w:val="decimal"/>
      <w:lvlText w:val="%1."/>
      <w:lvlJc w:val="left"/>
      <w:pPr>
        <w:ind w:left="432" w:hanging="360"/>
      </w:pPr>
      <w:rPr>
        <w:rFonts w:ascii="Verdana" w:hAnsi="Verdana" w:hint="default"/>
        <w:sz w:val="18"/>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start w:val="1"/>
      <w:numFmt w:val="lowerRoman"/>
      <w:lvlText w:val="%9."/>
      <w:lvlJc w:val="right"/>
      <w:pPr>
        <w:ind w:left="6192" w:hanging="180"/>
      </w:pPr>
    </w:lvl>
  </w:abstractNum>
  <w:abstractNum w:abstractNumId="46">
    <w:nsid w:val="2259786B"/>
    <w:multiLevelType w:val="hybridMultilevel"/>
    <w:tmpl w:val="82882DAC"/>
    <w:lvl w:ilvl="0" w:tplc="70B69A5E">
      <w:start w:val="1"/>
      <w:numFmt w:val="decimal"/>
      <w:lvlText w:val="%1."/>
      <w:lvlJc w:val="left"/>
      <w:pPr>
        <w:ind w:left="360" w:hanging="360"/>
      </w:pPr>
      <w:rPr>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7">
    <w:nsid w:val="22FC68AF"/>
    <w:multiLevelType w:val="hybridMultilevel"/>
    <w:tmpl w:val="0F0A54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8">
    <w:nsid w:val="23082349"/>
    <w:multiLevelType w:val="hybridMultilevel"/>
    <w:tmpl w:val="B9FC9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24435BF7"/>
    <w:multiLevelType w:val="hybridMultilevel"/>
    <w:tmpl w:val="A45CE546"/>
    <w:lvl w:ilvl="0" w:tplc="0409000F">
      <w:start w:val="1"/>
      <w:numFmt w:val="decimal"/>
      <w:lvlText w:val="%1."/>
      <w:lvlJc w:val="left"/>
      <w:pPr>
        <w:ind w:left="36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52B2850"/>
    <w:multiLevelType w:val="hybridMultilevel"/>
    <w:tmpl w:val="DD1649B0"/>
    <w:lvl w:ilvl="0" w:tplc="04090003">
      <w:start w:val="1"/>
      <w:numFmt w:val="decimal"/>
      <w:lvlText w:val="%1."/>
      <w:lvlJc w:val="left"/>
      <w:pPr>
        <w:tabs>
          <w:tab w:val="num" w:pos="378"/>
        </w:tabs>
        <w:ind w:left="37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25710986"/>
    <w:multiLevelType w:val="hybridMultilevel"/>
    <w:tmpl w:val="C264ED08"/>
    <w:lvl w:ilvl="0" w:tplc="E766D984">
      <w:start w:val="1"/>
      <w:numFmt w:val="decimal"/>
      <w:lvlText w:val="%1."/>
      <w:lvlJc w:val="left"/>
      <w:pPr>
        <w:ind w:left="720" w:hanging="360"/>
      </w:pPr>
      <w:rPr>
        <w:rFonts w:ascii="Verdana" w:hAnsi="Verdana" w:hint="default"/>
        <w:sz w:val="18"/>
        <w:szCs w:val="18"/>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25DE7B09"/>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62C1C96"/>
    <w:multiLevelType w:val="hybridMultilevel"/>
    <w:tmpl w:val="60667E68"/>
    <w:lvl w:ilvl="0" w:tplc="090EB2C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5">
    <w:nsid w:val="26AD03A2"/>
    <w:multiLevelType w:val="hybridMultilevel"/>
    <w:tmpl w:val="FA6C82D2"/>
    <w:lvl w:ilvl="0" w:tplc="0518DDFE">
      <w:start w:val="1"/>
      <w:numFmt w:val="bullet"/>
      <w:lvlText w:val="-"/>
      <w:lvlJc w:val="left"/>
      <w:pPr>
        <w:ind w:left="1080" w:hanging="360"/>
      </w:pPr>
      <w:rPr>
        <w:rFonts w:ascii="Verdana" w:eastAsia="SimSun" w:hAnsi="Verdan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28395B28"/>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7">
    <w:nsid w:val="2921169C"/>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nsid w:val="29FD1CC1"/>
    <w:multiLevelType w:val="hybridMultilevel"/>
    <w:tmpl w:val="601EC422"/>
    <w:lvl w:ilvl="0" w:tplc="F35A5B18">
      <w:start w:val="1"/>
      <w:numFmt w:val="decimal"/>
      <w:lvlText w:val="%1."/>
      <w:lvlJc w:val="left"/>
      <w:pPr>
        <w:ind w:left="360" w:hanging="360"/>
      </w:pPr>
      <w:rPr>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2BB500B4"/>
    <w:multiLevelType w:val="hybridMultilevel"/>
    <w:tmpl w:val="109686F4"/>
    <w:lvl w:ilvl="0" w:tplc="D9E6F5E2">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1">
    <w:nsid w:val="2BBA32DF"/>
    <w:multiLevelType w:val="hybridMultilevel"/>
    <w:tmpl w:val="0A166CEC"/>
    <w:lvl w:ilvl="0" w:tplc="251603BA">
      <w:start w:val="1"/>
      <w:numFmt w:val="decimal"/>
      <w:lvlText w:val="%1."/>
      <w:lvlJc w:val="left"/>
      <w:pPr>
        <w:ind w:left="360" w:hanging="360"/>
      </w:pPr>
      <w:rPr>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nsid w:val="2BC15343"/>
    <w:multiLevelType w:val="hybridMultilevel"/>
    <w:tmpl w:val="DD1649B0"/>
    <w:lvl w:ilvl="0" w:tplc="04090003">
      <w:start w:val="1"/>
      <w:numFmt w:val="decimal"/>
      <w:lvlText w:val="%1."/>
      <w:lvlJc w:val="left"/>
      <w:pPr>
        <w:tabs>
          <w:tab w:val="num" w:pos="378"/>
        </w:tabs>
        <w:ind w:left="37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nsid w:val="2C685F7D"/>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nsid w:val="2D4907ED"/>
    <w:multiLevelType w:val="hybridMultilevel"/>
    <w:tmpl w:val="C6705C2A"/>
    <w:lvl w:ilvl="0" w:tplc="21422CA4">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5">
    <w:nsid w:val="2DDA4A49"/>
    <w:multiLevelType w:val="hybridMultilevel"/>
    <w:tmpl w:val="1034F97A"/>
    <w:lvl w:ilvl="0" w:tplc="27707A32">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2ED154FF"/>
    <w:multiLevelType w:val="hybridMultilevel"/>
    <w:tmpl w:val="21F64C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7">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8">
    <w:nsid w:val="2FA514C4"/>
    <w:multiLevelType w:val="hybridMultilevel"/>
    <w:tmpl w:val="01A0D34A"/>
    <w:lvl w:ilvl="0" w:tplc="5242111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9">
    <w:nsid w:val="3041665A"/>
    <w:multiLevelType w:val="hybridMultilevel"/>
    <w:tmpl w:val="7B026E3C"/>
    <w:lvl w:ilvl="0" w:tplc="8FD6B1AA">
      <w:start w:val="1"/>
      <w:numFmt w:val="bullet"/>
      <w:lvlText w:val=""/>
      <w:lvlJc w:val="left"/>
      <w:pPr>
        <w:ind w:left="720" w:hanging="360"/>
      </w:pPr>
      <w:rPr>
        <w:rFonts w:ascii="Symbol" w:hAnsi="Symbol"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16F3965"/>
    <w:multiLevelType w:val="hybridMultilevel"/>
    <w:tmpl w:val="DA56D13A"/>
    <w:lvl w:ilvl="0" w:tplc="43A201E2">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1">
    <w:nsid w:val="319B45D0"/>
    <w:multiLevelType w:val="hybridMultilevel"/>
    <w:tmpl w:val="EA24E9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3229080D"/>
    <w:multiLevelType w:val="hybridMultilevel"/>
    <w:tmpl w:val="FB80EA8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nsid w:val="323C6F64"/>
    <w:multiLevelType w:val="hybridMultilevel"/>
    <w:tmpl w:val="555868BA"/>
    <w:lvl w:ilvl="0" w:tplc="B770E78A">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4">
    <w:nsid w:val="32EB1DF3"/>
    <w:multiLevelType w:val="hybridMultilevel"/>
    <w:tmpl w:val="341E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3637126B"/>
    <w:multiLevelType w:val="hybridMultilevel"/>
    <w:tmpl w:val="1400B716"/>
    <w:lvl w:ilvl="0" w:tplc="04090003">
      <w:start w:val="1"/>
      <w:numFmt w:val="decimal"/>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nsid w:val="365F0BF7"/>
    <w:multiLevelType w:val="hybridMultilevel"/>
    <w:tmpl w:val="ECB21D18"/>
    <w:lvl w:ilvl="0" w:tplc="AAE829B8">
      <w:start w:val="1"/>
      <w:numFmt w:val="decimal"/>
      <w:lvlText w:val="%1."/>
      <w:lvlJc w:val="left"/>
      <w:pPr>
        <w:ind w:left="360" w:hanging="360"/>
      </w:pPr>
      <w:rPr>
        <w:rFonts w:ascii="Arial" w:hAnsi="Arial" w:cs="Times New Roman" w:hint="default"/>
        <w:color w:val="00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369B04E6"/>
    <w:multiLevelType w:val="hybridMultilevel"/>
    <w:tmpl w:val="28E65DA0"/>
    <w:lvl w:ilvl="0" w:tplc="04090001">
      <w:start w:val="1"/>
      <w:numFmt w:val="bullet"/>
      <w:lvlText w:val=""/>
      <w:lvlJc w:val="left"/>
      <w:pPr>
        <w:ind w:left="958" w:hanging="360"/>
      </w:pPr>
      <w:rPr>
        <w:rFonts w:ascii="Symbol" w:hAnsi="Symbol" w:hint="default"/>
      </w:rPr>
    </w:lvl>
    <w:lvl w:ilvl="1" w:tplc="04090001">
      <w:start w:val="1"/>
      <w:numFmt w:val="bullet"/>
      <w:lvlText w:val=""/>
      <w:lvlJc w:val="left"/>
      <w:pPr>
        <w:ind w:left="1678" w:hanging="360"/>
      </w:pPr>
      <w:rPr>
        <w:rFonts w:ascii="Symbol" w:hAnsi="Symbol"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abstractNum w:abstractNumId="78">
    <w:nsid w:val="36ED7300"/>
    <w:multiLevelType w:val="hybridMultilevel"/>
    <w:tmpl w:val="3372FBA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9">
    <w:nsid w:val="37FA3940"/>
    <w:multiLevelType w:val="hybridMultilevel"/>
    <w:tmpl w:val="C81A3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nsid w:val="38B41515"/>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1">
    <w:nsid w:val="38DD24CF"/>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nsid w:val="39012C44"/>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3">
    <w:nsid w:val="395A6BDD"/>
    <w:multiLevelType w:val="hybridMultilevel"/>
    <w:tmpl w:val="49548786"/>
    <w:lvl w:ilvl="0" w:tplc="D22802BE">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4">
    <w:nsid w:val="39C03052"/>
    <w:multiLevelType w:val="hybridMultilevel"/>
    <w:tmpl w:val="9934ED8A"/>
    <w:lvl w:ilvl="0" w:tplc="44D8A856">
      <w:start w:val="1"/>
      <w:numFmt w:val="decimal"/>
      <w:lvlText w:val="%1."/>
      <w:lvlJc w:val="left"/>
      <w:pPr>
        <w:ind w:left="360" w:hanging="360"/>
      </w:pPr>
      <w:rPr>
        <w:rFonts w:hint="eastAsia"/>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nsid w:val="3B6A0558"/>
    <w:multiLevelType w:val="hybridMultilevel"/>
    <w:tmpl w:val="87F2BE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3C084357"/>
    <w:multiLevelType w:val="hybridMultilevel"/>
    <w:tmpl w:val="D07CA3CC"/>
    <w:lvl w:ilvl="0" w:tplc="55D2DCCC">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7">
    <w:nsid w:val="3C2464D2"/>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89">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3DE41637"/>
    <w:multiLevelType w:val="hybridMultilevel"/>
    <w:tmpl w:val="076619E8"/>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91">
    <w:nsid w:val="3E3774B5"/>
    <w:multiLevelType w:val="hybridMultilevel"/>
    <w:tmpl w:val="DD1649B0"/>
    <w:lvl w:ilvl="0" w:tplc="04090003">
      <w:start w:val="1"/>
      <w:numFmt w:val="decimal"/>
      <w:lvlText w:val="%1."/>
      <w:lvlJc w:val="left"/>
      <w:pPr>
        <w:tabs>
          <w:tab w:val="num" w:pos="378"/>
        </w:tabs>
        <w:ind w:left="37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2">
    <w:nsid w:val="3F375474"/>
    <w:multiLevelType w:val="hybridMultilevel"/>
    <w:tmpl w:val="2F12328C"/>
    <w:lvl w:ilvl="0" w:tplc="336E8010">
      <w:start w:val="1"/>
      <w:numFmt w:val="decimal"/>
      <w:lvlText w:val="%1."/>
      <w:lvlJc w:val="left"/>
      <w:pPr>
        <w:ind w:left="432" w:hanging="360"/>
      </w:pPr>
      <w:rPr>
        <w:rFonts w:ascii="Verdana" w:hAnsi="Verdana" w:hint="default"/>
        <w:sz w:val="18"/>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start w:val="1"/>
      <w:numFmt w:val="lowerRoman"/>
      <w:lvlText w:val="%9."/>
      <w:lvlJc w:val="right"/>
      <w:pPr>
        <w:ind w:left="6192" w:hanging="180"/>
      </w:pPr>
    </w:lvl>
  </w:abstractNum>
  <w:abstractNum w:abstractNumId="93">
    <w:nsid w:val="40B35217"/>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4">
    <w:nsid w:val="40D144A2"/>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nsid w:val="41522264"/>
    <w:multiLevelType w:val="hybridMultilevel"/>
    <w:tmpl w:val="FED61E9E"/>
    <w:lvl w:ilvl="0" w:tplc="0409000F">
      <w:start w:val="1"/>
      <w:numFmt w:val="decimal"/>
      <w:lvlText w:val="%1."/>
      <w:lvlJc w:val="left"/>
      <w:pPr>
        <w:ind w:left="36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41E527FF"/>
    <w:multiLevelType w:val="hybridMultilevel"/>
    <w:tmpl w:val="0F0A54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7">
    <w:nsid w:val="42806DC3"/>
    <w:multiLevelType w:val="hybridMultilevel"/>
    <w:tmpl w:val="226E4F0C"/>
    <w:lvl w:ilvl="0" w:tplc="AFD86CF0">
      <w:start w:val="1"/>
      <w:numFmt w:val="decimal"/>
      <w:lvlText w:val="%1."/>
      <w:lvlJc w:val="left"/>
      <w:pPr>
        <w:ind w:left="360" w:hanging="360"/>
      </w:pPr>
      <w:rPr>
        <w:rFonts w:cs="Times New Roman" w:hint="eastAsia"/>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43153B4C"/>
    <w:multiLevelType w:val="hybridMultilevel"/>
    <w:tmpl w:val="90688010"/>
    <w:lvl w:ilvl="0" w:tplc="6C50B19E">
      <w:start w:val="1"/>
      <w:numFmt w:val="decimal"/>
      <w:lvlText w:val="%1."/>
      <w:lvlJc w:val="left"/>
      <w:pPr>
        <w:ind w:left="720" w:hanging="360"/>
      </w:pPr>
      <w:rPr>
        <w:rFonts w:ascii="Verdana" w:eastAsia="SimSun" w:hAnsi="Verdana"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32E0E29"/>
    <w:multiLevelType w:val="hybridMultilevel"/>
    <w:tmpl w:val="D7486D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0">
    <w:nsid w:val="43473FFB"/>
    <w:multiLevelType w:val="hybridMultilevel"/>
    <w:tmpl w:val="E9B0B848"/>
    <w:lvl w:ilvl="0" w:tplc="A2F8A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1">
    <w:nsid w:val="43B543A3"/>
    <w:multiLevelType w:val="hybridMultilevel"/>
    <w:tmpl w:val="FFACEC50"/>
    <w:lvl w:ilvl="0" w:tplc="26CE1E02">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2">
    <w:nsid w:val="43BD5D23"/>
    <w:multiLevelType w:val="hybridMultilevel"/>
    <w:tmpl w:val="C2C21A94"/>
    <w:lvl w:ilvl="0" w:tplc="532E7BB0">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03">
    <w:nsid w:val="442C7C85"/>
    <w:multiLevelType w:val="hybridMultilevel"/>
    <w:tmpl w:val="FED61E9E"/>
    <w:lvl w:ilvl="0" w:tplc="0409000F">
      <w:start w:val="1"/>
      <w:numFmt w:val="decimal"/>
      <w:lvlText w:val="%1."/>
      <w:lvlJc w:val="left"/>
      <w:pPr>
        <w:ind w:left="36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4">
    <w:nsid w:val="44912422"/>
    <w:multiLevelType w:val="hybridMultilevel"/>
    <w:tmpl w:val="0F0A54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06">
    <w:nsid w:val="454C2504"/>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7">
    <w:nsid w:val="459A7626"/>
    <w:multiLevelType w:val="hybridMultilevel"/>
    <w:tmpl w:val="F7BC72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nsid w:val="45C01624"/>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9">
    <w:nsid w:val="460D2A72"/>
    <w:multiLevelType w:val="hybridMultilevel"/>
    <w:tmpl w:val="2C9A70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0">
    <w:nsid w:val="466A20B5"/>
    <w:multiLevelType w:val="hybridMultilevel"/>
    <w:tmpl w:val="0B262D96"/>
    <w:lvl w:ilvl="0" w:tplc="0164CA76">
      <w:start w:val="1"/>
      <w:numFmt w:val="bullet"/>
      <w:lvlText w:val=""/>
      <w:lvlJc w:val="left"/>
      <w:pPr>
        <w:ind w:left="936" w:hanging="360"/>
      </w:pPr>
      <w:rPr>
        <w:rFonts w:ascii="Symbol" w:hAnsi="Symbol" w:hint="default"/>
      </w:rPr>
    </w:lvl>
    <w:lvl w:ilvl="1" w:tplc="04090019">
      <w:start w:val="1"/>
      <w:numFmt w:val="bullet"/>
      <w:lvlText w:val=""/>
      <w:lvlJc w:val="left"/>
      <w:pPr>
        <w:ind w:left="1656" w:hanging="360"/>
      </w:pPr>
      <w:rPr>
        <w:rFonts w:ascii="Symbol" w:hAnsi="Symbol" w:hint="default"/>
      </w:r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1">
    <w:nsid w:val="46FA283A"/>
    <w:multiLevelType w:val="hybridMultilevel"/>
    <w:tmpl w:val="B8E82404"/>
    <w:lvl w:ilvl="0" w:tplc="0409000F">
      <w:start w:val="1"/>
      <w:numFmt w:val="decimal"/>
      <w:lvlText w:val="%1."/>
      <w:lvlJc w:val="left"/>
      <w:pPr>
        <w:ind w:left="720" w:hanging="360"/>
      </w:pPr>
    </w:lvl>
    <w:lvl w:ilvl="1" w:tplc="99FE2930">
      <w:start w:val="1"/>
      <w:numFmt w:val="decimal"/>
      <w:lvlText w:val="%2."/>
      <w:lvlJc w:val="left"/>
      <w:pPr>
        <w:tabs>
          <w:tab w:val="num" w:pos="1440"/>
        </w:tabs>
        <w:ind w:left="1440" w:hanging="360"/>
      </w:pPr>
      <w:rPr>
        <w:rFonts w:hint="eastAsia"/>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2">
    <w:nsid w:val="49EE701F"/>
    <w:multiLevelType w:val="hybridMultilevel"/>
    <w:tmpl w:val="2F12328C"/>
    <w:lvl w:ilvl="0" w:tplc="336E8010">
      <w:start w:val="1"/>
      <w:numFmt w:val="decimal"/>
      <w:lvlText w:val="%1."/>
      <w:lvlJc w:val="left"/>
      <w:pPr>
        <w:ind w:left="432" w:hanging="360"/>
      </w:pPr>
      <w:rPr>
        <w:rFonts w:ascii="Verdana" w:hAnsi="Verdana" w:hint="default"/>
        <w:sz w:val="18"/>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start w:val="1"/>
      <w:numFmt w:val="lowerRoman"/>
      <w:lvlText w:val="%9."/>
      <w:lvlJc w:val="right"/>
      <w:pPr>
        <w:ind w:left="6192" w:hanging="180"/>
      </w:pPr>
    </w:lvl>
  </w:abstractNum>
  <w:abstractNum w:abstractNumId="113">
    <w:nsid w:val="4D335CEE"/>
    <w:multiLevelType w:val="hybridMultilevel"/>
    <w:tmpl w:val="897CF04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4D5E5918"/>
    <w:multiLevelType w:val="hybridMultilevel"/>
    <w:tmpl w:val="28605E6E"/>
    <w:lvl w:ilvl="0" w:tplc="3D58D484">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5">
    <w:nsid w:val="4DA8781F"/>
    <w:multiLevelType w:val="hybridMultilevel"/>
    <w:tmpl w:val="340E74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nsid w:val="4E4C786E"/>
    <w:multiLevelType w:val="hybridMultilevel"/>
    <w:tmpl w:val="DA385126"/>
    <w:lvl w:ilvl="0" w:tplc="0409000F">
      <w:start w:val="1"/>
      <w:numFmt w:val="decimal"/>
      <w:lvlText w:val="%1."/>
      <w:lvlJc w:val="left"/>
      <w:pPr>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7">
    <w:nsid w:val="4E9153C1"/>
    <w:multiLevelType w:val="hybridMultilevel"/>
    <w:tmpl w:val="612C2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nsid w:val="4E990632"/>
    <w:multiLevelType w:val="hybridMultilevel"/>
    <w:tmpl w:val="555868BA"/>
    <w:lvl w:ilvl="0" w:tplc="B770E78A">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9">
    <w:nsid w:val="4F552DD9"/>
    <w:multiLevelType w:val="hybridMultilevel"/>
    <w:tmpl w:val="537E9E2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0">
    <w:nsid w:val="513767EC"/>
    <w:multiLevelType w:val="hybridMultilevel"/>
    <w:tmpl w:val="EA02F694"/>
    <w:lvl w:ilvl="0" w:tplc="27F89A7A">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1">
    <w:nsid w:val="513A6B41"/>
    <w:multiLevelType w:val="hybridMultilevel"/>
    <w:tmpl w:val="555868BA"/>
    <w:lvl w:ilvl="0" w:tplc="B770E78A">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nsid w:val="513F2E62"/>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3">
    <w:nsid w:val="51E75F13"/>
    <w:multiLevelType w:val="hybridMultilevel"/>
    <w:tmpl w:val="2F12328C"/>
    <w:lvl w:ilvl="0" w:tplc="336E8010">
      <w:start w:val="1"/>
      <w:numFmt w:val="decimal"/>
      <w:lvlText w:val="%1."/>
      <w:lvlJc w:val="left"/>
      <w:pPr>
        <w:ind w:left="720" w:hanging="360"/>
      </w:pPr>
      <w:rPr>
        <w:rFonts w:ascii="Verdana" w:hAnsi="Verdana"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4">
    <w:nsid w:val="526366A3"/>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nsid w:val="52BC32B4"/>
    <w:multiLevelType w:val="hybridMultilevel"/>
    <w:tmpl w:val="1862CF32"/>
    <w:lvl w:ilvl="0" w:tplc="A2F8A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6">
    <w:nsid w:val="52C35BC0"/>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7">
    <w:nsid w:val="53E674A2"/>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nsid w:val="55BC5D3B"/>
    <w:multiLevelType w:val="hybridMultilevel"/>
    <w:tmpl w:val="B394A278"/>
    <w:lvl w:ilvl="0" w:tplc="D1649F96">
      <w:start w:val="1"/>
      <w:numFmt w:val="decimal"/>
      <w:lvlText w:val="%1."/>
      <w:lvlJc w:val="left"/>
      <w:pPr>
        <w:ind w:left="36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9">
    <w:nsid w:val="55E4658C"/>
    <w:multiLevelType w:val="hybridMultilevel"/>
    <w:tmpl w:val="53267416"/>
    <w:lvl w:ilvl="0" w:tplc="13B6B25A">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0">
    <w:nsid w:val="55EC7476"/>
    <w:multiLevelType w:val="hybridMultilevel"/>
    <w:tmpl w:val="49548786"/>
    <w:lvl w:ilvl="0" w:tplc="D22802BE">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1">
    <w:nsid w:val="55F72142"/>
    <w:multiLevelType w:val="hybridMultilevel"/>
    <w:tmpl w:val="0F0A54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2">
    <w:nsid w:val="57B16F2C"/>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nsid w:val="58395A43"/>
    <w:multiLevelType w:val="hybridMultilevel"/>
    <w:tmpl w:val="2434340E"/>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34">
    <w:nsid w:val="5A4C4E41"/>
    <w:multiLevelType w:val="hybridMultilevel"/>
    <w:tmpl w:val="70E468F2"/>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nsid w:val="5B674DC8"/>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6">
    <w:nsid w:val="61930EFA"/>
    <w:multiLevelType w:val="hybridMultilevel"/>
    <w:tmpl w:val="3F064AC8"/>
    <w:lvl w:ilvl="0" w:tplc="6518E53A">
      <w:start w:val="1"/>
      <w:numFmt w:val="bullet"/>
      <w:pStyle w:val="Bullet1"/>
      <w:lvlText w:val=""/>
      <w:lvlJc w:val="left"/>
      <w:pPr>
        <w:ind w:left="1140" w:hanging="420"/>
      </w:pPr>
      <w:rPr>
        <w:rFonts w:ascii="Symbol" w:hAnsi="Symbol"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137">
    <w:nsid w:val="61E558A8"/>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nsid w:val="621E76D2"/>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9">
    <w:nsid w:val="625D531F"/>
    <w:multiLevelType w:val="hybridMultilevel"/>
    <w:tmpl w:val="AC282B12"/>
    <w:lvl w:ilvl="0" w:tplc="B3A09344">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0">
    <w:nsid w:val="625E6B2B"/>
    <w:multiLevelType w:val="hybridMultilevel"/>
    <w:tmpl w:val="2EE2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nsid w:val="62BB5C91"/>
    <w:multiLevelType w:val="hybridMultilevel"/>
    <w:tmpl w:val="601EC422"/>
    <w:lvl w:ilvl="0" w:tplc="F35A5B18">
      <w:start w:val="1"/>
      <w:numFmt w:val="decimal"/>
      <w:lvlText w:val="%1."/>
      <w:lvlJc w:val="left"/>
      <w:pPr>
        <w:ind w:left="360" w:hanging="360"/>
      </w:pPr>
      <w:rPr>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2">
    <w:nsid w:val="63672686"/>
    <w:multiLevelType w:val="hybridMultilevel"/>
    <w:tmpl w:val="24C61CB4"/>
    <w:lvl w:ilvl="0" w:tplc="0409000F">
      <w:start w:val="1"/>
      <w:numFmt w:val="decimal"/>
      <w:lvlText w:val="%1."/>
      <w:lvlJc w:val="left"/>
      <w:pPr>
        <w:ind w:left="360" w:hanging="360"/>
      </w:pPr>
    </w:lvl>
    <w:lvl w:ilvl="1" w:tplc="742C5644">
      <w:start w:val="1"/>
      <w:numFmt w:val="bullet"/>
      <w:lvlText w:val="-"/>
      <w:lvlJc w:val="left"/>
      <w:pPr>
        <w:ind w:left="1080" w:hanging="360"/>
      </w:pPr>
      <w:rPr>
        <w:rFonts w:ascii="Verdana" w:eastAsia="SimSun" w:hAnsi="Verdana"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3">
    <w:nsid w:val="63840BE1"/>
    <w:multiLevelType w:val="hybridMultilevel"/>
    <w:tmpl w:val="E2D6DBCC"/>
    <w:lvl w:ilvl="0" w:tplc="AD54102C">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4">
    <w:nsid w:val="640F5971"/>
    <w:multiLevelType w:val="hybridMultilevel"/>
    <w:tmpl w:val="23085B24"/>
    <w:lvl w:ilvl="0" w:tplc="A2F8A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5">
    <w:nsid w:val="645E2897"/>
    <w:multiLevelType w:val="hybridMultilevel"/>
    <w:tmpl w:val="9B32573E"/>
    <w:lvl w:ilvl="0" w:tplc="7816582C">
      <w:start w:val="1"/>
      <w:numFmt w:val="decimal"/>
      <w:lvlText w:val="%1."/>
      <w:lvlJc w:val="left"/>
      <w:pPr>
        <w:ind w:left="360" w:hanging="360"/>
      </w:pPr>
      <w:rPr>
        <w:rFonts w:ascii="Verdana" w:eastAsia="SimSun" w:hAnsi="Verdana" w:cs="Times New Roman"/>
        <w:sz w:val="18"/>
        <w:szCs w:val="18"/>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146">
    <w:nsid w:val="67393B5E"/>
    <w:multiLevelType w:val="hybridMultilevel"/>
    <w:tmpl w:val="F034A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8">
    <w:nsid w:val="681E1713"/>
    <w:multiLevelType w:val="hybridMultilevel"/>
    <w:tmpl w:val="1674E0D8"/>
    <w:lvl w:ilvl="0" w:tplc="65E8CAC2">
      <w:start w:val="1"/>
      <w:numFmt w:val="decimal"/>
      <w:lvlText w:val="%1."/>
      <w:lvlJc w:val="left"/>
      <w:pPr>
        <w:ind w:left="360" w:hanging="360"/>
      </w:pPr>
      <w:rPr>
        <w:color w:val="auto"/>
      </w:rPr>
    </w:lvl>
    <w:lvl w:ilvl="1" w:tplc="DF1A6DF4">
      <w:start w:val="6"/>
      <w:numFmt w:val="bullet"/>
      <w:lvlText w:val="-"/>
      <w:lvlJc w:val="left"/>
      <w:pPr>
        <w:ind w:left="1080" w:hanging="360"/>
      </w:pPr>
      <w:rPr>
        <w:rFonts w:ascii="Verdana" w:eastAsia="SimSun" w:hAnsi="Verdana"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9">
    <w:nsid w:val="687641C9"/>
    <w:multiLevelType w:val="hybridMultilevel"/>
    <w:tmpl w:val="DDE06BF2"/>
    <w:lvl w:ilvl="0" w:tplc="04090003">
      <w:start w:val="1"/>
      <w:numFmt w:val="decimal"/>
      <w:lvlText w:val="%1."/>
      <w:lvlJc w:val="left"/>
      <w:pPr>
        <w:tabs>
          <w:tab w:val="num" w:pos="360"/>
        </w:tabs>
        <w:ind w:left="360" w:hanging="360"/>
      </w:p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start w:val="1"/>
      <w:numFmt w:val="lowerRoman"/>
      <w:lvlText w:val="%9."/>
      <w:lvlJc w:val="right"/>
      <w:pPr>
        <w:ind w:left="6462" w:hanging="180"/>
      </w:pPr>
    </w:lvl>
  </w:abstractNum>
  <w:abstractNum w:abstractNumId="150">
    <w:nsid w:val="68792469"/>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1">
    <w:nsid w:val="69C036F2"/>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2">
    <w:nsid w:val="6B07470F"/>
    <w:multiLevelType w:val="hybridMultilevel"/>
    <w:tmpl w:val="A6B02CE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3">
    <w:nsid w:val="6B0E4ECD"/>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nsid w:val="6BA0345A"/>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5">
    <w:nsid w:val="6CD27C1B"/>
    <w:multiLevelType w:val="hybridMultilevel"/>
    <w:tmpl w:val="3612AD9C"/>
    <w:lvl w:ilvl="0" w:tplc="B0B0049C">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6">
    <w:nsid w:val="6D453CCC"/>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7">
    <w:nsid w:val="6E5F12FA"/>
    <w:multiLevelType w:val="hybridMultilevel"/>
    <w:tmpl w:val="9B32573E"/>
    <w:lvl w:ilvl="0" w:tplc="7816582C">
      <w:start w:val="1"/>
      <w:numFmt w:val="decimal"/>
      <w:lvlText w:val="%1."/>
      <w:lvlJc w:val="left"/>
      <w:pPr>
        <w:ind w:left="360" w:hanging="360"/>
      </w:pPr>
      <w:rPr>
        <w:rFonts w:ascii="Verdana" w:eastAsia="SimSun" w:hAnsi="Verdana" w:cs="Times New Roman"/>
        <w:sz w:val="18"/>
        <w:szCs w:val="18"/>
      </w:rPr>
    </w:lvl>
    <w:lvl w:ilvl="1" w:tplc="04090003">
      <w:start w:val="1"/>
      <w:numFmt w:val="decimal"/>
      <w:lvlText w:val="%2."/>
      <w:lvlJc w:val="left"/>
      <w:pPr>
        <w:tabs>
          <w:tab w:val="num" w:pos="1080"/>
        </w:tabs>
        <w:ind w:left="1080" w:hanging="360"/>
      </w:pPr>
    </w:lvl>
    <w:lvl w:ilvl="2" w:tplc="04090005">
      <w:start w:val="1"/>
      <w:numFmt w:val="decimal"/>
      <w:lvlText w:val="%3."/>
      <w:lvlJc w:val="left"/>
      <w:pPr>
        <w:tabs>
          <w:tab w:val="num" w:pos="1800"/>
        </w:tabs>
        <w:ind w:left="1800" w:hanging="360"/>
      </w:pPr>
    </w:lvl>
    <w:lvl w:ilvl="3" w:tplc="04090001">
      <w:start w:val="1"/>
      <w:numFmt w:val="decimal"/>
      <w:lvlText w:val="%4."/>
      <w:lvlJc w:val="left"/>
      <w:pPr>
        <w:tabs>
          <w:tab w:val="num" w:pos="2520"/>
        </w:tabs>
        <w:ind w:left="2520" w:hanging="360"/>
      </w:pPr>
    </w:lvl>
    <w:lvl w:ilvl="4" w:tplc="04090003">
      <w:start w:val="1"/>
      <w:numFmt w:val="decimal"/>
      <w:lvlText w:val="%5."/>
      <w:lvlJc w:val="left"/>
      <w:pPr>
        <w:tabs>
          <w:tab w:val="num" w:pos="3240"/>
        </w:tabs>
        <w:ind w:left="3240" w:hanging="360"/>
      </w:pPr>
    </w:lvl>
    <w:lvl w:ilvl="5" w:tplc="04090005">
      <w:start w:val="1"/>
      <w:numFmt w:val="decimal"/>
      <w:lvlText w:val="%6."/>
      <w:lvlJc w:val="left"/>
      <w:pPr>
        <w:tabs>
          <w:tab w:val="num" w:pos="3960"/>
        </w:tabs>
        <w:ind w:left="3960" w:hanging="360"/>
      </w:pPr>
    </w:lvl>
    <w:lvl w:ilvl="6" w:tplc="04090001">
      <w:start w:val="1"/>
      <w:numFmt w:val="decimal"/>
      <w:lvlText w:val="%7."/>
      <w:lvlJc w:val="left"/>
      <w:pPr>
        <w:tabs>
          <w:tab w:val="num" w:pos="4680"/>
        </w:tabs>
        <w:ind w:left="4680" w:hanging="360"/>
      </w:pPr>
    </w:lvl>
    <w:lvl w:ilvl="7" w:tplc="04090003">
      <w:start w:val="1"/>
      <w:numFmt w:val="decimal"/>
      <w:lvlText w:val="%8."/>
      <w:lvlJc w:val="left"/>
      <w:pPr>
        <w:tabs>
          <w:tab w:val="num" w:pos="5400"/>
        </w:tabs>
        <w:ind w:left="5400" w:hanging="360"/>
      </w:pPr>
    </w:lvl>
    <w:lvl w:ilvl="8" w:tplc="04090005">
      <w:start w:val="1"/>
      <w:numFmt w:val="decimal"/>
      <w:lvlText w:val="%9."/>
      <w:lvlJc w:val="left"/>
      <w:pPr>
        <w:tabs>
          <w:tab w:val="num" w:pos="6120"/>
        </w:tabs>
        <w:ind w:left="6120" w:hanging="360"/>
      </w:pPr>
    </w:lvl>
  </w:abstractNum>
  <w:abstractNum w:abstractNumId="158">
    <w:nsid w:val="6ED524CE"/>
    <w:multiLevelType w:val="hybridMultilevel"/>
    <w:tmpl w:val="21F64C7A"/>
    <w:lvl w:ilvl="0" w:tplc="96CA5292">
      <w:start w:val="1"/>
      <w:numFmt w:val="decimal"/>
      <w:lvlText w:val="%1."/>
      <w:lvlJc w:val="left"/>
      <w:pPr>
        <w:ind w:left="720" w:hanging="360"/>
      </w:pPr>
    </w:lvl>
    <w:lvl w:ilvl="1" w:tplc="4260A824">
      <w:start w:val="1"/>
      <w:numFmt w:val="decimal"/>
      <w:lvlText w:val="%2."/>
      <w:lvlJc w:val="left"/>
      <w:pPr>
        <w:tabs>
          <w:tab w:val="num" w:pos="1440"/>
        </w:tabs>
        <w:ind w:left="1440" w:hanging="360"/>
      </w:pPr>
    </w:lvl>
    <w:lvl w:ilvl="2" w:tplc="E8245394">
      <w:start w:val="1"/>
      <w:numFmt w:val="decimal"/>
      <w:lvlText w:val="%3."/>
      <w:lvlJc w:val="left"/>
      <w:pPr>
        <w:tabs>
          <w:tab w:val="num" w:pos="2160"/>
        </w:tabs>
        <w:ind w:left="2160" w:hanging="360"/>
      </w:pPr>
    </w:lvl>
    <w:lvl w:ilvl="3" w:tplc="D5907172">
      <w:start w:val="1"/>
      <w:numFmt w:val="decimal"/>
      <w:lvlText w:val="%4."/>
      <w:lvlJc w:val="left"/>
      <w:pPr>
        <w:tabs>
          <w:tab w:val="num" w:pos="2880"/>
        </w:tabs>
        <w:ind w:left="2880" w:hanging="360"/>
      </w:pPr>
    </w:lvl>
    <w:lvl w:ilvl="4" w:tplc="95986E4A">
      <w:start w:val="1"/>
      <w:numFmt w:val="decimal"/>
      <w:lvlText w:val="%5."/>
      <w:lvlJc w:val="left"/>
      <w:pPr>
        <w:tabs>
          <w:tab w:val="num" w:pos="3600"/>
        </w:tabs>
        <w:ind w:left="3600" w:hanging="360"/>
      </w:pPr>
    </w:lvl>
    <w:lvl w:ilvl="5" w:tplc="68002D70">
      <w:start w:val="1"/>
      <w:numFmt w:val="decimal"/>
      <w:lvlText w:val="%6."/>
      <w:lvlJc w:val="left"/>
      <w:pPr>
        <w:tabs>
          <w:tab w:val="num" w:pos="4320"/>
        </w:tabs>
        <w:ind w:left="4320" w:hanging="360"/>
      </w:pPr>
    </w:lvl>
    <w:lvl w:ilvl="6" w:tplc="A6F8F350">
      <w:start w:val="1"/>
      <w:numFmt w:val="decimal"/>
      <w:lvlText w:val="%7."/>
      <w:lvlJc w:val="left"/>
      <w:pPr>
        <w:tabs>
          <w:tab w:val="num" w:pos="5040"/>
        </w:tabs>
        <w:ind w:left="5040" w:hanging="360"/>
      </w:pPr>
    </w:lvl>
    <w:lvl w:ilvl="7" w:tplc="CE32FACC">
      <w:start w:val="1"/>
      <w:numFmt w:val="decimal"/>
      <w:lvlText w:val="%8."/>
      <w:lvlJc w:val="left"/>
      <w:pPr>
        <w:tabs>
          <w:tab w:val="num" w:pos="5760"/>
        </w:tabs>
        <w:ind w:left="5760" w:hanging="360"/>
      </w:pPr>
    </w:lvl>
    <w:lvl w:ilvl="8" w:tplc="E8EA1D7A">
      <w:start w:val="1"/>
      <w:numFmt w:val="decimal"/>
      <w:lvlText w:val="%9."/>
      <w:lvlJc w:val="left"/>
      <w:pPr>
        <w:tabs>
          <w:tab w:val="num" w:pos="6480"/>
        </w:tabs>
        <w:ind w:left="6480" w:hanging="360"/>
      </w:pPr>
    </w:lvl>
  </w:abstractNum>
  <w:abstractNum w:abstractNumId="159">
    <w:nsid w:val="6F350DE8"/>
    <w:multiLevelType w:val="hybridMultilevel"/>
    <w:tmpl w:val="2F12328C"/>
    <w:lvl w:ilvl="0" w:tplc="336E8010">
      <w:start w:val="1"/>
      <w:numFmt w:val="decimal"/>
      <w:lvlText w:val="%1."/>
      <w:lvlJc w:val="left"/>
      <w:pPr>
        <w:ind w:left="360" w:hanging="360"/>
      </w:pPr>
      <w:rPr>
        <w:rFonts w:ascii="Verdana" w:hAnsi="Verdana" w:hint="default"/>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0">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1">
    <w:nsid w:val="700C4A06"/>
    <w:multiLevelType w:val="hybridMultilevel"/>
    <w:tmpl w:val="38A6A3F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2">
    <w:nsid w:val="70B93942"/>
    <w:multiLevelType w:val="hybridMultilevel"/>
    <w:tmpl w:val="4BF69B5C"/>
    <w:lvl w:ilvl="0" w:tplc="B82A98A6">
      <w:start w:val="1"/>
      <w:numFmt w:val="decimal"/>
      <w:lvlText w:val="%1."/>
      <w:lvlJc w:val="left"/>
      <w:pPr>
        <w:ind w:left="360" w:hanging="360"/>
      </w:pPr>
      <w:rPr>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3">
    <w:nsid w:val="71A05700"/>
    <w:multiLevelType w:val="hybridMultilevel"/>
    <w:tmpl w:val="FFACEC50"/>
    <w:lvl w:ilvl="0" w:tplc="26CE1E02">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4">
    <w:nsid w:val="71BB74F4"/>
    <w:multiLevelType w:val="singleLevel"/>
    <w:tmpl w:val="72A473F8"/>
    <w:lvl w:ilvl="0">
      <w:start w:val="1"/>
      <w:numFmt w:val="decimal"/>
      <w:pStyle w:val="NumberedList1"/>
      <w:lvlText w:val="%1."/>
      <w:lvlJc w:val="left"/>
      <w:pPr>
        <w:tabs>
          <w:tab w:val="num" w:pos="360"/>
        </w:tabs>
        <w:ind w:left="360" w:hanging="360"/>
      </w:pPr>
      <w:rPr>
        <w:rFonts w:hint="default"/>
      </w:rPr>
    </w:lvl>
  </w:abstractNum>
  <w:abstractNum w:abstractNumId="165">
    <w:nsid w:val="7272439D"/>
    <w:multiLevelType w:val="hybridMultilevel"/>
    <w:tmpl w:val="36501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nsid w:val="72767039"/>
    <w:multiLevelType w:val="hybridMultilevel"/>
    <w:tmpl w:val="0F0A54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7">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8">
    <w:nsid w:val="76D05D07"/>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9">
    <w:nsid w:val="76DE6253"/>
    <w:multiLevelType w:val="hybridMultilevel"/>
    <w:tmpl w:val="7E2E07A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70">
    <w:nsid w:val="773E67AD"/>
    <w:multiLevelType w:val="hybridMultilevel"/>
    <w:tmpl w:val="4950F77C"/>
    <w:lvl w:ilvl="0" w:tplc="6FE05EA0">
      <w:start w:val="1"/>
      <w:numFmt w:val="decimal"/>
      <w:lvlText w:val="%1."/>
      <w:lvlJc w:val="left"/>
      <w:pPr>
        <w:ind w:left="720" w:hanging="360"/>
      </w:pPr>
    </w:lvl>
    <w:lvl w:ilvl="1" w:tplc="04090003">
      <w:start w:val="1"/>
      <w:numFmt w:val="decimal"/>
      <w:lvlText w:val="%2."/>
      <w:lvlJc w:val="left"/>
      <w:pPr>
        <w:tabs>
          <w:tab w:val="num" w:pos="360"/>
        </w:tabs>
        <w:ind w:left="3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1">
    <w:nsid w:val="77497947"/>
    <w:multiLevelType w:val="hybridMultilevel"/>
    <w:tmpl w:val="497695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nsid w:val="779B4A2F"/>
    <w:multiLevelType w:val="hybridMultilevel"/>
    <w:tmpl w:val="000AD50A"/>
    <w:lvl w:ilvl="0" w:tplc="8A8230E4">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3">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4">
    <w:nsid w:val="782623C7"/>
    <w:multiLevelType w:val="hybridMultilevel"/>
    <w:tmpl w:val="555868BA"/>
    <w:lvl w:ilvl="0" w:tplc="6FE05EA0">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75">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6">
    <w:nsid w:val="790A46B5"/>
    <w:multiLevelType w:val="hybridMultilevel"/>
    <w:tmpl w:val="62CEDC70"/>
    <w:lvl w:ilvl="0" w:tplc="4FC6F668">
      <w:start w:val="1"/>
      <w:numFmt w:val="decimal"/>
      <w:lvlText w:val="%1)"/>
      <w:lvlJc w:val="left"/>
      <w:pPr>
        <w:ind w:left="566" w:hanging="360"/>
      </w:pPr>
      <w:rPr>
        <w:sz w:val="18"/>
        <w:szCs w:val="18"/>
      </w:rPr>
    </w:lvl>
    <w:lvl w:ilvl="1" w:tplc="04090019" w:tentative="1">
      <w:start w:val="1"/>
      <w:numFmt w:val="lowerLetter"/>
      <w:lvlText w:val="%2."/>
      <w:lvlJc w:val="left"/>
      <w:pPr>
        <w:ind w:left="1286" w:hanging="360"/>
      </w:pPr>
    </w:lvl>
    <w:lvl w:ilvl="2" w:tplc="0409001B" w:tentative="1">
      <w:start w:val="1"/>
      <w:numFmt w:val="lowerRoman"/>
      <w:lvlText w:val="%3."/>
      <w:lvlJc w:val="right"/>
      <w:pPr>
        <w:ind w:left="2006" w:hanging="180"/>
      </w:pPr>
    </w:lvl>
    <w:lvl w:ilvl="3" w:tplc="0409000F" w:tentative="1">
      <w:start w:val="1"/>
      <w:numFmt w:val="decimal"/>
      <w:lvlText w:val="%4."/>
      <w:lvlJc w:val="left"/>
      <w:pPr>
        <w:ind w:left="2726" w:hanging="360"/>
      </w:pPr>
    </w:lvl>
    <w:lvl w:ilvl="4" w:tplc="04090019" w:tentative="1">
      <w:start w:val="1"/>
      <w:numFmt w:val="lowerLetter"/>
      <w:lvlText w:val="%5."/>
      <w:lvlJc w:val="left"/>
      <w:pPr>
        <w:ind w:left="3446" w:hanging="360"/>
      </w:pPr>
    </w:lvl>
    <w:lvl w:ilvl="5" w:tplc="0409001B" w:tentative="1">
      <w:start w:val="1"/>
      <w:numFmt w:val="lowerRoman"/>
      <w:lvlText w:val="%6."/>
      <w:lvlJc w:val="right"/>
      <w:pPr>
        <w:ind w:left="4166" w:hanging="180"/>
      </w:pPr>
    </w:lvl>
    <w:lvl w:ilvl="6" w:tplc="0409000F" w:tentative="1">
      <w:start w:val="1"/>
      <w:numFmt w:val="decimal"/>
      <w:lvlText w:val="%7."/>
      <w:lvlJc w:val="left"/>
      <w:pPr>
        <w:ind w:left="4886" w:hanging="360"/>
      </w:pPr>
    </w:lvl>
    <w:lvl w:ilvl="7" w:tplc="04090019" w:tentative="1">
      <w:start w:val="1"/>
      <w:numFmt w:val="lowerLetter"/>
      <w:lvlText w:val="%8."/>
      <w:lvlJc w:val="left"/>
      <w:pPr>
        <w:ind w:left="5606" w:hanging="360"/>
      </w:pPr>
    </w:lvl>
    <w:lvl w:ilvl="8" w:tplc="0409001B">
      <w:start w:val="1"/>
      <w:numFmt w:val="lowerRoman"/>
      <w:lvlText w:val="%9."/>
      <w:lvlJc w:val="right"/>
      <w:pPr>
        <w:ind w:left="6326" w:hanging="180"/>
      </w:pPr>
    </w:lvl>
  </w:abstractNum>
  <w:abstractNum w:abstractNumId="177">
    <w:nsid w:val="7A107C78"/>
    <w:multiLevelType w:val="hybridMultilevel"/>
    <w:tmpl w:val="49325926"/>
    <w:lvl w:ilvl="0" w:tplc="70340AE6">
      <w:start w:val="1"/>
      <w:numFmt w:val="decimal"/>
      <w:lvlText w:val="%1."/>
      <w:lvlJc w:val="left"/>
      <w:pPr>
        <w:ind w:left="720" w:hanging="360"/>
      </w:pPr>
      <w:rPr>
        <w:rFonts w:ascii="Verdana" w:eastAsiaTheme="minorEastAsia" w:hAnsi="Verdana" w:cs="Arial"/>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8">
    <w:nsid w:val="7B6F32C1"/>
    <w:multiLevelType w:val="hybridMultilevel"/>
    <w:tmpl w:val="CBDAE1FE"/>
    <w:lvl w:ilvl="0" w:tplc="04090001">
      <w:start w:val="1"/>
      <w:numFmt w:val="bullet"/>
      <w:lvlText w:val=""/>
      <w:lvlJc w:val="left"/>
      <w:pPr>
        <w:ind w:left="1035" w:hanging="360"/>
      </w:pPr>
      <w:rPr>
        <w:rFonts w:ascii="Symbol" w:hAnsi="Symbol" w:hint="default"/>
      </w:rPr>
    </w:lvl>
    <w:lvl w:ilvl="1" w:tplc="04090003" w:tentative="1">
      <w:start w:val="1"/>
      <w:numFmt w:val="bullet"/>
      <w:lvlText w:val="o"/>
      <w:lvlJc w:val="left"/>
      <w:pPr>
        <w:ind w:left="1755" w:hanging="360"/>
      </w:pPr>
      <w:rPr>
        <w:rFonts w:ascii="Courier New" w:hAnsi="Courier New" w:cs="Courier New"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abstractNum w:abstractNumId="179">
    <w:nsid w:val="7D30654A"/>
    <w:multiLevelType w:val="hybridMultilevel"/>
    <w:tmpl w:val="447A7FE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0">
    <w:nsid w:val="7FCC0034"/>
    <w:multiLevelType w:val="hybridMultilevel"/>
    <w:tmpl w:val="897CF0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105"/>
  </w:num>
  <w:num w:numId="2">
    <w:abstractNumId w:val="160"/>
  </w:num>
  <w:num w:numId="3">
    <w:abstractNumId w:val="175"/>
  </w:num>
  <w:num w:numId="4">
    <w:abstractNumId w:val="30"/>
  </w:num>
  <w:num w:numId="5">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0"/>
  </w:num>
  <w:num w:numId="7">
    <w:abstractNumId w:val="133"/>
  </w:num>
  <w:num w:numId="8">
    <w:abstractNumId w:val="115"/>
  </w:num>
  <w:num w:numId="9">
    <w:abstractNumId w:val="110"/>
  </w:num>
  <w:num w:numId="10">
    <w:abstractNumId w:val="69"/>
  </w:num>
  <w:num w:numId="11">
    <w:abstractNumId w:val="136"/>
  </w:num>
  <w:num w:numId="12">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5"/>
  </w:num>
  <w:num w:numId="18">
    <w:abstractNumId w:val="25"/>
  </w:num>
  <w:num w:numId="19">
    <w:abstractNumId w:val="77"/>
  </w:num>
  <w:num w:numId="20">
    <w:abstractNumId w:val="4"/>
  </w:num>
  <w:num w:numId="21">
    <w:abstractNumId w:val="18"/>
  </w:num>
  <w:num w:numId="22">
    <w:abstractNumId w:val="31"/>
  </w:num>
  <w:num w:numId="23">
    <w:abstractNumId w:val="102"/>
  </w:num>
  <w:num w:numId="24">
    <w:abstractNumId w:val="55"/>
  </w:num>
  <w:num w:numId="25">
    <w:abstractNumId w:val="165"/>
  </w:num>
  <w:num w:numId="26">
    <w:abstractNumId w:val="43"/>
  </w:num>
  <w:num w:numId="2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121"/>
  </w:num>
  <w:num w:numId="34">
    <w:abstractNumId w:val="1"/>
  </w:num>
  <w:num w:numId="35">
    <w:abstractNumId w:val="3"/>
  </w:num>
  <w:num w:numId="36">
    <w:abstractNumId w:val="33"/>
  </w:num>
  <w:num w:numId="37">
    <w:abstractNumId w:val="85"/>
  </w:num>
  <w:num w:numId="38">
    <w:abstractNumId w:val="178"/>
  </w:num>
  <w:num w:numId="39">
    <w:abstractNumId w:val="169"/>
  </w:num>
  <w:num w:numId="4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64"/>
  </w:num>
  <w:num w:numId="56">
    <w:abstractNumId w:val="97"/>
  </w:num>
  <w:num w:numId="57">
    <w:abstractNumId w:val="179"/>
  </w:num>
  <w:num w:numId="58">
    <w:abstractNumId w:val="152"/>
  </w:num>
  <w:num w:numId="59">
    <w:abstractNumId w:val="161"/>
  </w:num>
  <w:num w:numId="60">
    <w:abstractNumId w:val="111"/>
  </w:num>
  <w:num w:numId="61">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4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4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6"/>
  </w:num>
  <w:num w:numId="120">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55"/>
  </w:num>
  <w:num w:numId="149">
    <w:abstractNumId w:val="84"/>
  </w:num>
  <w:num w:numId="150">
    <w:abstractNumId w:val="81"/>
  </w:num>
  <w:num w:numId="151">
    <w:abstractNumId w:val="92"/>
  </w:num>
  <w:num w:numId="152">
    <w:abstractNumId w:val="48"/>
  </w:num>
  <w:num w:numId="153">
    <w:abstractNumId w:val="35"/>
  </w:num>
  <w:num w:numId="154">
    <w:abstractNumId w:val="140"/>
  </w:num>
  <w:num w:numId="155">
    <w:abstractNumId w:val="74"/>
  </w:num>
  <w:num w:numId="156">
    <w:abstractNumId w:val="52"/>
  </w:num>
  <w:num w:numId="157">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7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1"/>
  </w:num>
  <w:num w:numId="16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3"/>
  </w:num>
  <w:num w:numId="16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79"/>
  </w:num>
  <w:num w:numId="16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7"/>
  </w:num>
  <w:num w:numId="167">
    <w:abstractNumId w:val="88"/>
  </w:num>
  <w:num w:numId="168">
    <w:abstractNumId w:val="0"/>
  </w:num>
  <w:num w:numId="169">
    <w:abstractNumId w:val="44"/>
  </w:num>
  <w:num w:numId="170">
    <w:abstractNumId w:val="9"/>
  </w:num>
  <w:num w:numId="171">
    <w:abstractNumId w:val="28"/>
  </w:num>
  <w:num w:numId="172">
    <w:abstractNumId w:val="173"/>
  </w:num>
  <w:num w:numId="173">
    <w:abstractNumId w:val="167"/>
  </w:num>
  <w:num w:numId="174">
    <w:abstractNumId w:val="14"/>
  </w:num>
  <w:num w:numId="175">
    <w:abstractNumId w:val="89"/>
  </w:num>
  <w:num w:numId="176">
    <w:abstractNumId w:val="50"/>
  </w:num>
  <w:num w:numId="177">
    <w:abstractNumId w:val="59"/>
  </w:num>
  <w:num w:numId="178">
    <w:abstractNumId w:val="67"/>
  </w:num>
  <w:num w:numId="179">
    <w:abstractNumId w:val="28"/>
    <w:lvlOverride w:ilvl="0">
      <w:startOverride w:val="1"/>
    </w:lvlOverride>
  </w:num>
  <w:num w:numId="180">
    <w:abstractNumId w:val="28"/>
    <w:lvlOverride w:ilvl="0">
      <w:startOverride w:val="1"/>
    </w:lvlOverride>
  </w:num>
  <w:num w:numId="181">
    <w:abstractNumId w:val="9"/>
    <w:lvlOverride w:ilvl="0">
      <w:startOverride w:val="1"/>
    </w:lvlOverride>
  </w:num>
  <w:num w:numId="182">
    <w:abstractNumId w:val="147"/>
  </w:num>
  <w:num w:numId="183">
    <w:abstractNumId w:val="89"/>
    <w:lvlOverride w:ilvl="0">
      <w:startOverride w:val="1"/>
    </w:lvlOverride>
  </w:num>
  <w:num w:numId="184">
    <w:abstractNumId w:val="89"/>
    <w:lvlOverride w:ilvl="0">
      <w:startOverride w:val="1"/>
    </w:lvlOverride>
  </w:num>
  <w:num w:numId="185">
    <w:abstractNumId w:val="28"/>
    <w:lvlOverride w:ilvl="0">
      <w:startOverride w:val="1"/>
    </w:lvlOverride>
  </w:num>
  <w:num w:numId="186">
    <w:abstractNumId w:val="89"/>
    <w:lvlOverride w:ilvl="0">
      <w:startOverride w:val="1"/>
    </w:lvlOverride>
  </w:num>
  <w:num w:numId="187">
    <w:abstractNumId w:val="89"/>
    <w:lvlOverride w:ilvl="0">
      <w:startOverride w:val="1"/>
    </w:lvlOverride>
  </w:num>
  <w:num w:numId="188">
    <w:abstractNumId w:val="2"/>
  </w:num>
  <w:num w:numId="189">
    <w:abstractNumId w:val="128"/>
  </w:num>
  <w:num w:numId="190">
    <w:abstractNumId w:val="65"/>
  </w:num>
  <w:num w:numId="191">
    <w:abstractNumId w:val="109"/>
  </w:num>
  <w:num w:numId="192">
    <w:abstractNumId w:val="171"/>
  </w:num>
  <w:num w:numId="193">
    <w:abstractNumId w:val="76"/>
  </w:num>
  <w:num w:numId="194">
    <w:abstractNumId w:val="68"/>
  </w:num>
  <w:num w:numId="195">
    <w:abstractNumId w:val="32"/>
  </w:num>
  <w:numIdMacAtCleanup w:val="1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277"/>
    <w:rsid w:val="00000BA9"/>
    <w:rsid w:val="0000129C"/>
    <w:rsid w:val="000020E4"/>
    <w:rsid w:val="0000212F"/>
    <w:rsid w:val="00002E74"/>
    <w:rsid w:val="0000329F"/>
    <w:rsid w:val="00003F0C"/>
    <w:rsid w:val="00004170"/>
    <w:rsid w:val="000045CA"/>
    <w:rsid w:val="000053E7"/>
    <w:rsid w:val="00006395"/>
    <w:rsid w:val="0000671A"/>
    <w:rsid w:val="00006DAD"/>
    <w:rsid w:val="0000751E"/>
    <w:rsid w:val="00007F2E"/>
    <w:rsid w:val="00010A0F"/>
    <w:rsid w:val="000119C3"/>
    <w:rsid w:val="00011C7E"/>
    <w:rsid w:val="00011D63"/>
    <w:rsid w:val="00012AE3"/>
    <w:rsid w:val="0001372C"/>
    <w:rsid w:val="000153FF"/>
    <w:rsid w:val="00015AE7"/>
    <w:rsid w:val="00016761"/>
    <w:rsid w:val="000167DC"/>
    <w:rsid w:val="00020711"/>
    <w:rsid w:val="00020A45"/>
    <w:rsid w:val="00020ACB"/>
    <w:rsid w:val="00021CC6"/>
    <w:rsid w:val="00023059"/>
    <w:rsid w:val="00023736"/>
    <w:rsid w:val="00023A09"/>
    <w:rsid w:val="00023CBE"/>
    <w:rsid w:val="000242B0"/>
    <w:rsid w:val="00025F20"/>
    <w:rsid w:val="00026046"/>
    <w:rsid w:val="00026D4B"/>
    <w:rsid w:val="00026F82"/>
    <w:rsid w:val="00027064"/>
    <w:rsid w:val="0002734A"/>
    <w:rsid w:val="0003056C"/>
    <w:rsid w:val="000307D7"/>
    <w:rsid w:val="000316D4"/>
    <w:rsid w:val="00031ADC"/>
    <w:rsid w:val="00031AF4"/>
    <w:rsid w:val="00032E48"/>
    <w:rsid w:val="00034393"/>
    <w:rsid w:val="00036343"/>
    <w:rsid w:val="000365F2"/>
    <w:rsid w:val="000366C4"/>
    <w:rsid w:val="000373C0"/>
    <w:rsid w:val="00037BA3"/>
    <w:rsid w:val="000402B1"/>
    <w:rsid w:val="00040333"/>
    <w:rsid w:val="00040D74"/>
    <w:rsid w:val="00040EB4"/>
    <w:rsid w:val="00040FB5"/>
    <w:rsid w:val="0004107D"/>
    <w:rsid w:val="000412E4"/>
    <w:rsid w:val="00042AC6"/>
    <w:rsid w:val="00043828"/>
    <w:rsid w:val="0004459F"/>
    <w:rsid w:val="0004494A"/>
    <w:rsid w:val="00044D46"/>
    <w:rsid w:val="000451B3"/>
    <w:rsid w:val="00045B29"/>
    <w:rsid w:val="0004608F"/>
    <w:rsid w:val="00046AEF"/>
    <w:rsid w:val="00046D71"/>
    <w:rsid w:val="000506CD"/>
    <w:rsid w:val="00052F50"/>
    <w:rsid w:val="000543BB"/>
    <w:rsid w:val="000549F5"/>
    <w:rsid w:val="000549FE"/>
    <w:rsid w:val="0005620C"/>
    <w:rsid w:val="00056BCB"/>
    <w:rsid w:val="00057E4D"/>
    <w:rsid w:val="00060291"/>
    <w:rsid w:val="0006035B"/>
    <w:rsid w:val="0006055C"/>
    <w:rsid w:val="00060FA7"/>
    <w:rsid w:val="0006148D"/>
    <w:rsid w:val="0006187E"/>
    <w:rsid w:val="000618FB"/>
    <w:rsid w:val="00062734"/>
    <w:rsid w:val="00062E23"/>
    <w:rsid w:val="00063ABE"/>
    <w:rsid w:val="00063FAB"/>
    <w:rsid w:val="000641C2"/>
    <w:rsid w:val="0006475F"/>
    <w:rsid w:val="0006480C"/>
    <w:rsid w:val="00064FDA"/>
    <w:rsid w:val="00065A81"/>
    <w:rsid w:val="00066750"/>
    <w:rsid w:val="00066AB6"/>
    <w:rsid w:val="00066F9D"/>
    <w:rsid w:val="00067335"/>
    <w:rsid w:val="0006744B"/>
    <w:rsid w:val="0007035D"/>
    <w:rsid w:val="0007107B"/>
    <w:rsid w:val="0007120E"/>
    <w:rsid w:val="0007187A"/>
    <w:rsid w:val="000728CE"/>
    <w:rsid w:val="00072943"/>
    <w:rsid w:val="000729D6"/>
    <w:rsid w:val="00073B13"/>
    <w:rsid w:val="00074A6D"/>
    <w:rsid w:val="00075902"/>
    <w:rsid w:val="000759C2"/>
    <w:rsid w:val="00075BDB"/>
    <w:rsid w:val="0007627F"/>
    <w:rsid w:val="0008033C"/>
    <w:rsid w:val="00080929"/>
    <w:rsid w:val="00081397"/>
    <w:rsid w:val="00081482"/>
    <w:rsid w:val="0008228B"/>
    <w:rsid w:val="000825FE"/>
    <w:rsid w:val="00082883"/>
    <w:rsid w:val="00082D45"/>
    <w:rsid w:val="00085DCF"/>
    <w:rsid w:val="00086A28"/>
    <w:rsid w:val="00086C76"/>
    <w:rsid w:val="00086F6A"/>
    <w:rsid w:val="000879DC"/>
    <w:rsid w:val="00090E0D"/>
    <w:rsid w:val="00091A35"/>
    <w:rsid w:val="00091D13"/>
    <w:rsid w:val="000954AB"/>
    <w:rsid w:val="00097055"/>
    <w:rsid w:val="000A0CA5"/>
    <w:rsid w:val="000A0EE1"/>
    <w:rsid w:val="000A10A2"/>
    <w:rsid w:val="000A12BB"/>
    <w:rsid w:val="000A16E2"/>
    <w:rsid w:val="000A68C7"/>
    <w:rsid w:val="000A7B80"/>
    <w:rsid w:val="000B16EB"/>
    <w:rsid w:val="000B17B8"/>
    <w:rsid w:val="000B1E9E"/>
    <w:rsid w:val="000B29E2"/>
    <w:rsid w:val="000B38EC"/>
    <w:rsid w:val="000B3AC7"/>
    <w:rsid w:val="000B3FD1"/>
    <w:rsid w:val="000B41CB"/>
    <w:rsid w:val="000B4332"/>
    <w:rsid w:val="000B4F72"/>
    <w:rsid w:val="000B5142"/>
    <w:rsid w:val="000B620D"/>
    <w:rsid w:val="000B64D7"/>
    <w:rsid w:val="000B75C1"/>
    <w:rsid w:val="000C02EB"/>
    <w:rsid w:val="000C1740"/>
    <w:rsid w:val="000C1E77"/>
    <w:rsid w:val="000C36E0"/>
    <w:rsid w:val="000C4192"/>
    <w:rsid w:val="000C42E7"/>
    <w:rsid w:val="000C5129"/>
    <w:rsid w:val="000C5A9E"/>
    <w:rsid w:val="000C5AB0"/>
    <w:rsid w:val="000C6992"/>
    <w:rsid w:val="000C6DB0"/>
    <w:rsid w:val="000C6F31"/>
    <w:rsid w:val="000C70DB"/>
    <w:rsid w:val="000C7379"/>
    <w:rsid w:val="000D04F7"/>
    <w:rsid w:val="000D115A"/>
    <w:rsid w:val="000D16E6"/>
    <w:rsid w:val="000D1B6A"/>
    <w:rsid w:val="000D3F34"/>
    <w:rsid w:val="000D3F66"/>
    <w:rsid w:val="000D4102"/>
    <w:rsid w:val="000D499B"/>
    <w:rsid w:val="000D502B"/>
    <w:rsid w:val="000D520D"/>
    <w:rsid w:val="000D6514"/>
    <w:rsid w:val="000D6861"/>
    <w:rsid w:val="000D68B4"/>
    <w:rsid w:val="000D7EF5"/>
    <w:rsid w:val="000E06A9"/>
    <w:rsid w:val="000E07F5"/>
    <w:rsid w:val="000E0A20"/>
    <w:rsid w:val="000E186D"/>
    <w:rsid w:val="000E3473"/>
    <w:rsid w:val="000E359B"/>
    <w:rsid w:val="000E35AB"/>
    <w:rsid w:val="000E3F97"/>
    <w:rsid w:val="000E5B54"/>
    <w:rsid w:val="000E5D5B"/>
    <w:rsid w:val="000E76CC"/>
    <w:rsid w:val="000F0587"/>
    <w:rsid w:val="000F14F1"/>
    <w:rsid w:val="000F1C69"/>
    <w:rsid w:val="000F2577"/>
    <w:rsid w:val="000F3B3D"/>
    <w:rsid w:val="000F3C55"/>
    <w:rsid w:val="000F45AC"/>
    <w:rsid w:val="000F7485"/>
    <w:rsid w:val="000F7744"/>
    <w:rsid w:val="00100BF3"/>
    <w:rsid w:val="00101F7F"/>
    <w:rsid w:val="001028A3"/>
    <w:rsid w:val="001029E2"/>
    <w:rsid w:val="00103CB4"/>
    <w:rsid w:val="001040A7"/>
    <w:rsid w:val="001055A6"/>
    <w:rsid w:val="00105983"/>
    <w:rsid w:val="00105D4D"/>
    <w:rsid w:val="001066CC"/>
    <w:rsid w:val="00107113"/>
    <w:rsid w:val="001079E2"/>
    <w:rsid w:val="0011015F"/>
    <w:rsid w:val="00110483"/>
    <w:rsid w:val="0011093F"/>
    <w:rsid w:val="0011199D"/>
    <w:rsid w:val="00111D61"/>
    <w:rsid w:val="0011221E"/>
    <w:rsid w:val="001134F9"/>
    <w:rsid w:val="00114745"/>
    <w:rsid w:val="00115135"/>
    <w:rsid w:val="00115443"/>
    <w:rsid w:val="00115BEE"/>
    <w:rsid w:val="00115FDA"/>
    <w:rsid w:val="0011630F"/>
    <w:rsid w:val="00117822"/>
    <w:rsid w:val="00117942"/>
    <w:rsid w:val="001206AA"/>
    <w:rsid w:val="00120BF0"/>
    <w:rsid w:val="00120BFE"/>
    <w:rsid w:val="0012167B"/>
    <w:rsid w:val="001222BC"/>
    <w:rsid w:val="001227C0"/>
    <w:rsid w:val="00122EE7"/>
    <w:rsid w:val="0012397F"/>
    <w:rsid w:val="00124215"/>
    <w:rsid w:val="00126424"/>
    <w:rsid w:val="00126793"/>
    <w:rsid w:val="001269F4"/>
    <w:rsid w:val="00126B21"/>
    <w:rsid w:val="00126D8A"/>
    <w:rsid w:val="00126E4A"/>
    <w:rsid w:val="00127349"/>
    <w:rsid w:val="00127F88"/>
    <w:rsid w:val="001303A5"/>
    <w:rsid w:val="00130754"/>
    <w:rsid w:val="00130854"/>
    <w:rsid w:val="00131BE4"/>
    <w:rsid w:val="001333BF"/>
    <w:rsid w:val="001335EC"/>
    <w:rsid w:val="00133699"/>
    <w:rsid w:val="00133B55"/>
    <w:rsid w:val="001340F1"/>
    <w:rsid w:val="00134125"/>
    <w:rsid w:val="001357AD"/>
    <w:rsid w:val="00135C7D"/>
    <w:rsid w:val="00135FB6"/>
    <w:rsid w:val="0014096B"/>
    <w:rsid w:val="001410A1"/>
    <w:rsid w:val="00141434"/>
    <w:rsid w:val="00141670"/>
    <w:rsid w:val="001416BA"/>
    <w:rsid w:val="0014176A"/>
    <w:rsid w:val="00142393"/>
    <w:rsid w:val="00146261"/>
    <w:rsid w:val="001462B8"/>
    <w:rsid w:val="00146FCA"/>
    <w:rsid w:val="001470D9"/>
    <w:rsid w:val="00147EE8"/>
    <w:rsid w:val="00151373"/>
    <w:rsid w:val="001513BB"/>
    <w:rsid w:val="00151918"/>
    <w:rsid w:val="00151C08"/>
    <w:rsid w:val="00151F0E"/>
    <w:rsid w:val="0015426A"/>
    <w:rsid w:val="00154ECD"/>
    <w:rsid w:val="00155E6B"/>
    <w:rsid w:val="0015638C"/>
    <w:rsid w:val="00157BE3"/>
    <w:rsid w:val="0016030E"/>
    <w:rsid w:val="001605C5"/>
    <w:rsid w:val="00160B1A"/>
    <w:rsid w:val="00160C12"/>
    <w:rsid w:val="00160DCF"/>
    <w:rsid w:val="00161801"/>
    <w:rsid w:val="00161B74"/>
    <w:rsid w:val="001620E3"/>
    <w:rsid w:val="00162620"/>
    <w:rsid w:val="00162F0B"/>
    <w:rsid w:val="00163258"/>
    <w:rsid w:val="00164753"/>
    <w:rsid w:val="00164E43"/>
    <w:rsid w:val="00165BBF"/>
    <w:rsid w:val="00166A1E"/>
    <w:rsid w:val="00167688"/>
    <w:rsid w:val="00171619"/>
    <w:rsid w:val="00171801"/>
    <w:rsid w:val="00172266"/>
    <w:rsid w:val="00173087"/>
    <w:rsid w:val="00173C59"/>
    <w:rsid w:val="0017453A"/>
    <w:rsid w:val="00174BFB"/>
    <w:rsid w:val="00174FDD"/>
    <w:rsid w:val="00175F25"/>
    <w:rsid w:val="00177163"/>
    <w:rsid w:val="00180EAA"/>
    <w:rsid w:val="0018124E"/>
    <w:rsid w:val="00181486"/>
    <w:rsid w:val="001816EB"/>
    <w:rsid w:val="00182048"/>
    <w:rsid w:val="00182159"/>
    <w:rsid w:val="001822AE"/>
    <w:rsid w:val="001833F9"/>
    <w:rsid w:val="00184873"/>
    <w:rsid w:val="00185BBE"/>
    <w:rsid w:val="00186161"/>
    <w:rsid w:val="00187DDB"/>
    <w:rsid w:val="00187E57"/>
    <w:rsid w:val="0019017F"/>
    <w:rsid w:val="0019057D"/>
    <w:rsid w:val="00190B2E"/>
    <w:rsid w:val="00190E2E"/>
    <w:rsid w:val="001917A9"/>
    <w:rsid w:val="00192622"/>
    <w:rsid w:val="001928E8"/>
    <w:rsid w:val="00192B4B"/>
    <w:rsid w:val="00192C9E"/>
    <w:rsid w:val="00192DD1"/>
    <w:rsid w:val="00193039"/>
    <w:rsid w:val="00193D77"/>
    <w:rsid w:val="0019467D"/>
    <w:rsid w:val="001948C9"/>
    <w:rsid w:val="00194BCD"/>
    <w:rsid w:val="001951E9"/>
    <w:rsid w:val="00196304"/>
    <w:rsid w:val="00196385"/>
    <w:rsid w:val="001968BE"/>
    <w:rsid w:val="00197721"/>
    <w:rsid w:val="001A0080"/>
    <w:rsid w:val="001A0E93"/>
    <w:rsid w:val="001A1476"/>
    <w:rsid w:val="001A569D"/>
    <w:rsid w:val="001A59A7"/>
    <w:rsid w:val="001A7179"/>
    <w:rsid w:val="001B0487"/>
    <w:rsid w:val="001B19AA"/>
    <w:rsid w:val="001B1A01"/>
    <w:rsid w:val="001B1E6A"/>
    <w:rsid w:val="001B273D"/>
    <w:rsid w:val="001B2AB9"/>
    <w:rsid w:val="001B2DBC"/>
    <w:rsid w:val="001B324B"/>
    <w:rsid w:val="001B3DAE"/>
    <w:rsid w:val="001B42E5"/>
    <w:rsid w:val="001B5E78"/>
    <w:rsid w:val="001C0032"/>
    <w:rsid w:val="001C003A"/>
    <w:rsid w:val="001C06B5"/>
    <w:rsid w:val="001C0750"/>
    <w:rsid w:val="001C0C7B"/>
    <w:rsid w:val="001C11A9"/>
    <w:rsid w:val="001C18C9"/>
    <w:rsid w:val="001C2FC1"/>
    <w:rsid w:val="001C39BE"/>
    <w:rsid w:val="001C40CE"/>
    <w:rsid w:val="001C49CB"/>
    <w:rsid w:val="001C4B8A"/>
    <w:rsid w:val="001C4CB6"/>
    <w:rsid w:val="001C4E9F"/>
    <w:rsid w:val="001C658D"/>
    <w:rsid w:val="001C7558"/>
    <w:rsid w:val="001D1611"/>
    <w:rsid w:val="001D1963"/>
    <w:rsid w:val="001D326E"/>
    <w:rsid w:val="001D4973"/>
    <w:rsid w:val="001D5115"/>
    <w:rsid w:val="001D522E"/>
    <w:rsid w:val="001D52A7"/>
    <w:rsid w:val="001D5FB8"/>
    <w:rsid w:val="001D7131"/>
    <w:rsid w:val="001E00B4"/>
    <w:rsid w:val="001E00F0"/>
    <w:rsid w:val="001E082D"/>
    <w:rsid w:val="001E3DBB"/>
    <w:rsid w:val="001E3EAE"/>
    <w:rsid w:val="001E475A"/>
    <w:rsid w:val="001E5022"/>
    <w:rsid w:val="001E52F2"/>
    <w:rsid w:val="001E66AE"/>
    <w:rsid w:val="001E7723"/>
    <w:rsid w:val="001F00B0"/>
    <w:rsid w:val="001F0E53"/>
    <w:rsid w:val="001F223B"/>
    <w:rsid w:val="001F3317"/>
    <w:rsid w:val="001F344B"/>
    <w:rsid w:val="001F6CFA"/>
    <w:rsid w:val="001F7479"/>
    <w:rsid w:val="001F7536"/>
    <w:rsid w:val="001F7D7E"/>
    <w:rsid w:val="002011E2"/>
    <w:rsid w:val="00201E78"/>
    <w:rsid w:val="00202380"/>
    <w:rsid w:val="002029D8"/>
    <w:rsid w:val="00202A3A"/>
    <w:rsid w:val="00202BB2"/>
    <w:rsid w:val="00202C6D"/>
    <w:rsid w:val="00202FEE"/>
    <w:rsid w:val="00203154"/>
    <w:rsid w:val="0020360D"/>
    <w:rsid w:val="00203C96"/>
    <w:rsid w:val="002047C0"/>
    <w:rsid w:val="002051FB"/>
    <w:rsid w:val="00205C95"/>
    <w:rsid w:val="00205DC3"/>
    <w:rsid w:val="002068DF"/>
    <w:rsid w:val="0020750F"/>
    <w:rsid w:val="0020765B"/>
    <w:rsid w:val="00210071"/>
    <w:rsid w:val="0021032B"/>
    <w:rsid w:val="0021147A"/>
    <w:rsid w:val="00211D00"/>
    <w:rsid w:val="0021226D"/>
    <w:rsid w:val="002123F1"/>
    <w:rsid w:val="00212C49"/>
    <w:rsid w:val="00213646"/>
    <w:rsid w:val="00213942"/>
    <w:rsid w:val="00213B19"/>
    <w:rsid w:val="0021408E"/>
    <w:rsid w:val="00215571"/>
    <w:rsid w:val="00216AAA"/>
    <w:rsid w:val="00217096"/>
    <w:rsid w:val="002178D2"/>
    <w:rsid w:val="00217C50"/>
    <w:rsid w:val="00217EAC"/>
    <w:rsid w:val="00220339"/>
    <w:rsid w:val="00220CAB"/>
    <w:rsid w:val="00221C23"/>
    <w:rsid w:val="00221E49"/>
    <w:rsid w:val="00222197"/>
    <w:rsid w:val="00222939"/>
    <w:rsid w:val="00222BB5"/>
    <w:rsid w:val="00222C33"/>
    <w:rsid w:val="002236DA"/>
    <w:rsid w:val="0022388C"/>
    <w:rsid w:val="00223D01"/>
    <w:rsid w:val="002243F8"/>
    <w:rsid w:val="002257F6"/>
    <w:rsid w:val="00225961"/>
    <w:rsid w:val="002263CE"/>
    <w:rsid w:val="002268AA"/>
    <w:rsid w:val="00226A24"/>
    <w:rsid w:val="002271E9"/>
    <w:rsid w:val="00227417"/>
    <w:rsid w:val="00227491"/>
    <w:rsid w:val="00227A5B"/>
    <w:rsid w:val="00230367"/>
    <w:rsid w:val="00230C07"/>
    <w:rsid w:val="00231594"/>
    <w:rsid w:val="00235657"/>
    <w:rsid w:val="0023587A"/>
    <w:rsid w:val="00236CE3"/>
    <w:rsid w:val="002375AE"/>
    <w:rsid w:val="00240E00"/>
    <w:rsid w:val="00240F65"/>
    <w:rsid w:val="0024104A"/>
    <w:rsid w:val="002414A9"/>
    <w:rsid w:val="00242897"/>
    <w:rsid w:val="00243BC2"/>
    <w:rsid w:val="00244A34"/>
    <w:rsid w:val="00244BD6"/>
    <w:rsid w:val="0024566F"/>
    <w:rsid w:val="00246C52"/>
    <w:rsid w:val="00246DFC"/>
    <w:rsid w:val="002473A8"/>
    <w:rsid w:val="00247783"/>
    <w:rsid w:val="0025011F"/>
    <w:rsid w:val="00250998"/>
    <w:rsid w:val="002517C9"/>
    <w:rsid w:val="00253507"/>
    <w:rsid w:val="00254399"/>
    <w:rsid w:val="00254432"/>
    <w:rsid w:val="0025621A"/>
    <w:rsid w:val="00256D08"/>
    <w:rsid w:val="0025777C"/>
    <w:rsid w:val="00257BAF"/>
    <w:rsid w:val="00257D52"/>
    <w:rsid w:val="0026010A"/>
    <w:rsid w:val="002605B5"/>
    <w:rsid w:val="002609CB"/>
    <w:rsid w:val="0026174C"/>
    <w:rsid w:val="0026299D"/>
    <w:rsid w:val="00263C72"/>
    <w:rsid w:val="00265993"/>
    <w:rsid w:val="00265DE0"/>
    <w:rsid w:val="00267B26"/>
    <w:rsid w:val="0027022B"/>
    <w:rsid w:val="00271B6D"/>
    <w:rsid w:val="00271CE9"/>
    <w:rsid w:val="0027355B"/>
    <w:rsid w:val="00273CA9"/>
    <w:rsid w:val="002742CB"/>
    <w:rsid w:val="00274B24"/>
    <w:rsid w:val="00275349"/>
    <w:rsid w:val="00275C26"/>
    <w:rsid w:val="0027612B"/>
    <w:rsid w:val="00276D8D"/>
    <w:rsid w:val="002776F7"/>
    <w:rsid w:val="00277823"/>
    <w:rsid w:val="00277CCC"/>
    <w:rsid w:val="00280603"/>
    <w:rsid w:val="00280C63"/>
    <w:rsid w:val="00280D18"/>
    <w:rsid w:val="0028118B"/>
    <w:rsid w:val="00281304"/>
    <w:rsid w:val="002821DB"/>
    <w:rsid w:val="0028275F"/>
    <w:rsid w:val="00283465"/>
    <w:rsid w:val="00283B68"/>
    <w:rsid w:val="00284869"/>
    <w:rsid w:val="00284A51"/>
    <w:rsid w:val="00285A77"/>
    <w:rsid w:val="002872AE"/>
    <w:rsid w:val="0029099E"/>
    <w:rsid w:val="0029125A"/>
    <w:rsid w:val="00291600"/>
    <w:rsid w:val="0029211C"/>
    <w:rsid w:val="00292773"/>
    <w:rsid w:val="00294715"/>
    <w:rsid w:val="00294AC9"/>
    <w:rsid w:val="00295F83"/>
    <w:rsid w:val="00296723"/>
    <w:rsid w:val="00297266"/>
    <w:rsid w:val="00297E62"/>
    <w:rsid w:val="002A3533"/>
    <w:rsid w:val="002A35D1"/>
    <w:rsid w:val="002A3B9B"/>
    <w:rsid w:val="002A4706"/>
    <w:rsid w:val="002A4F15"/>
    <w:rsid w:val="002A556A"/>
    <w:rsid w:val="002A5CDC"/>
    <w:rsid w:val="002A66E8"/>
    <w:rsid w:val="002A6802"/>
    <w:rsid w:val="002A6997"/>
    <w:rsid w:val="002A7A15"/>
    <w:rsid w:val="002B04F0"/>
    <w:rsid w:val="002B059B"/>
    <w:rsid w:val="002B0884"/>
    <w:rsid w:val="002B09DC"/>
    <w:rsid w:val="002B1D4B"/>
    <w:rsid w:val="002B2CD5"/>
    <w:rsid w:val="002B2E3F"/>
    <w:rsid w:val="002B32FA"/>
    <w:rsid w:val="002B47B0"/>
    <w:rsid w:val="002B624A"/>
    <w:rsid w:val="002B646A"/>
    <w:rsid w:val="002B6812"/>
    <w:rsid w:val="002B6CB0"/>
    <w:rsid w:val="002B710D"/>
    <w:rsid w:val="002B798B"/>
    <w:rsid w:val="002B7DC5"/>
    <w:rsid w:val="002C1116"/>
    <w:rsid w:val="002C155E"/>
    <w:rsid w:val="002C1A93"/>
    <w:rsid w:val="002C21A0"/>
    <w:rsid w:val="002C2224"/>
    <w:rsid w:val="002C378C"/>
    <w:rsid w:val="002C3A14"/>
    <w:rsid w:val="002C3CCC"/>
    <w:rsid w:val="002C436B"/>
    <w:rsid w:val="002C444E"/>
    <w:rsid w:val="002C4629"/>
    <w:rsid w:val="002C53BF"/>
    <w:rsid w:val="002C545B"/>
    <w:rsid w:val="002C56AE"/>
    <w:rsid w:val="002C6C08"/>
    <w:rsid w:val="002D21EF"/>
    <w:rsid w:val="002D234C"/>
    <w:rsid w:val="002D2688"/>
    <w:rsid w:val="002D29EC"/>
    <w:rsid w:val="002D3FC2"/>
    <w:rsid w:val="002D68B8"/>
    <w:rsid w:val="002D6CDC"/>
    <w:rsid w:val="002D79A1"/>
    <w:rsid w:val="002E0936"/>
    <w:rsid w:val="002E0BD1"/>
    <w:rsid w:val="002E16A6"/>
    <w:rsid w:val="002E3153"/>
    <w:rsid w:val="002E359E"/>
    <w:rsid w:val="002E3943"/>
    <w:rsid w:val="002E3BB5"/>
    <w:rsid w:val="002E4E65"/>
    <w:rsid w:val="002E50B0"/>
    <w:rsid w:val="002E55BA"/>
    <w:rsid w:val="002E5ACE"/>
    <w:rsid w:val="002E5FD4"/>
    <w:rsid w:val="002E660D"/>
    <w:rsid w:val="002E7C81"/>
    <w:rsid w:val="002F0186"/>
    <w:rsid w:val="002F07C9"/>
    <w:rsid w:val="002F0DD8"/>
    <w:rsid w:val="002F17DE"/>
    <w:rsid w:val="002F1818"/>
    <w:rsid w:val="002F259A"/>
    <w:rsid w:val="002F26C6"/>
    <w:rsid w:val="002F357D"/>
    <w:rsid w:val="002F38D7"/>
    <w:rsid w:val="002F3F84"/>
    <w:rsid w:val="002F4511"/>
    <w:rsid w:val="002F4FE2"/>
    <w:rsid w:val="002F5649"/>
    <w:rsid w:val="002F5948"/>
    <w:rsid w:val="002F5E66"/>
    <w:rsid w:val="002F61D8"/>
    <w:rsid w:val="002F66B0"/>
    <w:rsid w:val="00300A93"/>
    <w:rsid w:val="00301B60"/>
    <w:rsid w:val="00302317"/>
    <w:rsid w:val="0030283B"/>
    <w:rsid w:val="00302D62"/>
    <w:rsid w:val="0030514C"/>
    <w:rsid w:val="00306092"/>
    <w:rsid w:val="003077C3"/>
    <w:rsid w:val="00307CD8"/>
    <w:rsid w:val="0031058E"/>
    <w:rsid w:val="0031077C"/>
    <w:rsid w:val="00310970"/>
    <w:rsid w:val="00311369"/>
    <w:rsid w:val="0031141B"/>
    <w:rsid w:val="0031154F"/>
    <w:rsid w:val="0031287C"/>
    <w:rsid w:val="003128DE"/>
    <w:rsid w:val="00312B79"/>
    <w:rsid w:val="0031367B"/>
    <w:rsid w:val="003144C2"/>
    <w:rsid w:val="00314BCC"/>
    <w:rsid w:val="00317D2B"/>
    <w:rsid w:val="00320334"/>
    <w:rsid w:val="0032046E"/>
    <w:rsid w:val="00320D3D"/>
    <w:rsid w:val="00322189"/>
    <w:rsid w:val="00323680"/>
    <w:rsid w:val="00323D31"/>
    <w:rsid w:val="00323EE7"/>
    <w:rsid w:val="00324BE3"/>
    <w:rsid w:val="00325707"/>
    <w:rsid w:val="00325E8A"/>
    <w:rsid w:val="00326909"/>
    <w:rsid w:val="00326AF8"/>
    <w:rsid w:val="00326F3A"/>
    <w:rsid w:val="003274CF"/>
    <w:rsid w:val="00327E24"/>
    <w:rsid w:val="0033097A"/>
    <w:rsid w:val="00331989"/>
    <w:rsid w:val="00332656"/>
    <w:rsid w:val="00332DEA"/>
    <w:rsid w:val="00334054"/>
    <w:rsid w:val="003347DF"/>
    <w:rsid w:val="00335990"/>
    <w:rsid w:val="003365AC"/>
    <w:rsid w:val="003366C8"/>
    <w:rsid w:val="003415DC"/>
    <w:rsid w:val="00341CC2"/>
    <w:rsid w:val="00342C11"/>
    <w:rsid w:val="00342E08"/>
    <w:rsid w:val="00343287"/>
    <w:rsid w:val="00343525"/>
    <w:rsid w:val="003435CE"/>
    <w:rsid w:val="0034401A"/>
    <w:rsid w:val="0034406C"/>
    <w:rsid w:val="003441C5"/>
    <w:rsid w:val="00344E66"/>
    <w:rsid w:val="00345289"/>
    <w:rsid w:val="0034533B"/>
    <w:rsid w:val="00345CCC"/>
    <w:rsid w:val="00346336"/>
    <w:rsid w:val="00346B41"/>
    <w:rsid w:val="00347B40"/>
    <w:rsid w:val="00350175"/>
    <w:rsid w:val="00350C75"/>
    <w:rsid w:val="00351600"/>
    <w:rsid w:val="00351D10"/>
    <w:rsid w:val="00351EE2"/>
    <w:rsid w:val="00352A9F"/>
    <w:rsid w:val="00352F8F"/>
    <w:rsid w:val="003539AB"/>
    <w:rsid w:val="0035402A"/>
    <w:rsid w:val="003544C7"/>
    <w:rsid w:val="003546F2"/>
    <w:rsid w:val="00354A1C"/>
    <w:rsid w:val="00354FD6"/>
    <w:rsid w:val="00357839"/>
    <w:rsid w:val="003605B7"/>
    <w:rsid w:val="00361672"/>
    <w:rsid w:val="003623E3"/>
    <w:rsid w:val="00362CFE"/>
    <w:rsid w:val="003633D9"/>
    <w:rsid w:val="00363532"/>
    <w:rsid w:val="00363FC0"/>
    <w:rsid w:val="0036456D"/>
    <w:rsid w:val="00364B5A"/>
    <w:rsid w:val="00364E67"/>
    <w:rsid w:val="00365B7E"/>
    <w:rsid w:val="00366D6C"/>
    <w:rsid w:val="0036720F"/>
    <w:rsid w:val="00367770"/>
    <w:rsid w:val="00367FE2"/>
    <w:rsid w:val="0037053C"/>
    <w:rsid w:val="0037199A"/>
    <w:rsid w:val="00371B07"/>
    <w:rsid w:val="00371F46"/>
    <w:rsid w:val="003724FC"/>
    <w:rsid w:val="0037374A"/>
    <w:rsid w:val="00373CF6"/>
    <w:rsid w:val="00375601"/>
    <w:rsid w:val="0037584B"/>
    <w:rsid w:val="00375E64"/>
    <w:rsid w:val="00376AA4"/>
    <w:rsid w:val="00380000"/>
    <w:rsid w:val="00380399"/>
    <w:rsid w:val="003809F3"/>
    <w:rsid w:val="00381D94"/>
    <w:rsid w:val="00381E44"/>
    <w:rsid w:val="00382A13"/>
    <w:rsid w:val="003830F4"/>
    <w:rsid w:val="0038386E"/>
    <w:rsid w:val="00383B3F"/>
    <w:rsid w:val="00384173"/>
    <w:rsid w:val="0038479E"/>
    <w:rsid w:val="00384FC4"/>
    <w:rsid w:val="00385073"/>
    <w:rsid w:val="00385681"/>
    <w:rsid w:val="00385842"/>
    <w:rsid w:val="00385958"/>
    <w:rsid w:val="00385D41"/>
    <w:rsid w:val="0038683C"/>
    <w:rsid w:val="0039060F"/>
    <w:rsid w:val="003911FE"/>
    <w:rsid w:val="00393991"/>
    <w:rsid w:val="00393B1E"/>
    <w:rsid w:val="00394710"/>
    <w:rsid w:val="00394AA5"/>
    <w:rsid w:val="00394D9A"/>
    <w:rsid w:val="003973DD"/>
    <w:rsid w:val="003A08B3"/>
    <w:rsid w:val="003A0BBD"/>
    <w:rsid w:val="003A1819"/>
    <w:rsid w:val="003A2180"/>
    <w:rsid w:val="003A2AF7"/>
    <w:rsid w:val="003A4383"/>
    <w:rsid w:val="003A486A"/>
    <w:rsid w:val="003A49DD"/>
    <w:rsid w:val="003A4C78"/>
    <w:rsid w:val="003A65AF"/>
    <w:rsid w:val="003A6B4F"/>
    <w:rsid w:val="003A6C57"/>
    <w:rsid w:val="003B0B71"/>
    <w:rsid w:val="003B21DA"/>
    <w:rsid w:val="003B28A2"/>
    <w:rsid w:val="003B2994"/>
    <w:rsid w:val="003B2C5A"/>
    <w:rsid w:val="003B3269"/>
    <w:rsid w:val="003B3584"/>
    <w:rsid w:val="003B37CC"/>
    <w:rsid w:val="003B428B"/>
    <w:rsid w:val="003B43FC"/>
    <w:rsid w:val="003B4A10"/>
    <w:rsid w:val="003B77CF"/>
    <w:rsid w:val="003B7EA1"/>
    <w:rsid w:val="003C1391"/>
    <w:rsid w:val="003C19A4"/>
    <w:rsid w:val="003C2380"/>
    <w:rsid w:val="003C2921"/>
    <w:rsid w:val="003C366D"/>
    <w:rsid w:val="003C44AB"/>
    <w:rsid w:val="003C4516"/>
    <w:rsid w:val="003C53B6"/>
    <w:rsid w:val="003C5A7A"/>
    <w:rsid w:val="003C62BD"/>
    <w:rsid w:val="003C6301"/>
    <w:rsid w:val="003C6619"/>
    <w:rsid w:val="003C6928"/>
    <w:rsid w:val="003D107C"/>
    <w:rsid w:val="003D1084"/>
    <w:rsid w:val="003D22C2"/>
    <w:rsid w:val="003D28C8"/>
    <w:rsid w:val="003D3308"/>
    <w:rsid w:val="003D3E7B"/>
    <w:rsid w:val="003D3FCE"/>
    <w:rsid w:val="003D4AA9"/>
    <w:rsid w:val="003D50F4"/>
    <w:rsid w:val="003D5735"/>
    <w:rsid w:val="003D5758"/>
    <w:rsid w:val="003D57C9"/>
    <w:rsid w:val="003D6D82"/>
    <w:rsid w:val="003D74AE"/>
    <w:rsid w:val="003D7865"/>
    <w:rsid w:val="003E003B"/>
    <w:rsid w:val="003E06E1"/>
    <w:rsid w:val="003E0AD0"/>
    <w:rsid w:val="003E2CA4"/>
    <w:rsid w:val="003E31C7"/>
    <w:rsid w:val="003E3267"/>
    <w:rsid w:val="003E3626"/>
    <w:rsid w:val="003E43CF"/>
    <w:rsid w:val="003E4A34"/>
    <w:rsid w:val="003E4F3D"/>
    <w:rsid w:val="003E4FC5"/>
    <w:rsid w:val="003E5034"/>
    <w:rsid w:val="003E7DBF"/>
    <w:rsid w:val="003F0524"/>
    <w:rsid w:val="003F11F3"/>
    <w:rsid w:val="003F22E5"/>
    <w:rsid w:val="003F3C79"/>
    <w:rsid w:val="003F3E99"/>
    <w:rsid w:val="003F3EDE"/>
    <w:rsid w:val="003F48C0"/>
    <w:rsid w:val="003F49D9"/>
    <w:rsid w:val="003F5640"/>
    <w:rsid w:val="003F5ABE"/>
    <w:rsid w:val="003F6406"/>
    <w:rsid w:val="003F6BE7"/>
    <w:rsid w:val="003F70B0"/>
    <w:rsid w:val="003F7317"/>
    <w:rsid w:val="003F75D9"/>
    <w:rsid w:val="003F7759"/>
    <w:rsid w:val="004003DE"/>
    <w:rsid w:val="004009D5"/>
    <w:rsid w:val="004023E7"/>
    <w:rsid w:val="00402563"/>
    <w:rsid w:val="004044FC"/>
    <w:rsid w:val="0040455E"/>
    <w:rsid w:val="00405421"/>
    <w:rsid w:val="00405E0A"/>
    <w:rsid w:val="00406D19"/>
    <w:rsid w:val="00407912"/>
    <w:rsid w:val="00410869"/>
    <w:rsid w:val="00410BFE"/>
    <w:rsid w:val="00412BB3"/>
    <w:rsid w:val="00413AA6"/>
    <w:rsid w:val="0041410F"/>
    <w:rsid w:val="004144A7"/>
    <w:rsid w:val="004161CB"/>
    <w:rsid w:val="00421179"/>
    <w:rsid w:val="0042165B"/>
    <w:rsid w:val="00421A4D"/>
    <w:rsid w:val="00421DB8"/>
    <w:rsid w:val="004221DF"/>
    <w:rsid w:val="00422C1A"/>
    <w:rsid w:val="004234DF"/>
    <w:rsid w:val="004236FE"/>
    <w:rsid w:val="00424B7F"/>
    <w:rsid w:val="00425630"/>
    <w:rsid w:val="004266A7"/>
    <w:rsid w:val="00430211"/>
    <w:rsid w:val="0043087E"/>
    <w:rsid w:val="004317C3"/>
    <w:rsid w:val="00433774"/>
    <w:rsid w:val="00433AC5"/>
    <w:rsid w:val="00434A31"/>
    <w:rsid w:val="00434C40"/>
    <w:rsid w:val="004360A3"/>
    <w:rsid w:val="00436225"/>
    <w:rsid w:val="00436AB6"/>
    <w:rsid w:val="00437BD3"/>
    <w:rsid w:val="00437C85"/>
    <w:rsid w:val="00440640"/>
    <w:rsid w:val="00440D06"/>
    <w:rsid w:val="00443522"/>
    <w:rsid w:val="004461E7"/>
    <w:rsid w:val="00447039"/>
    <w:rsid w:val="00451A40"/>
    <w:rsid w:val="004520E1"/>
    <w:rsid w:val="00452DEE"/>
    <w:rsid w:val="004538FC"/>
    <w:rsid w:val="00453DFD"/>
    <w:rsid w:val="00454981"/>
    <w:rsid w:val="00455021"/>
    <w:rsid w:val="0045632F"/>
    <w:rsid w:val="004569EA"/>
    <w:rsid w:val="004576B6"/>
    <w:rsid w:val="00457AE0"/>
    <w:rsid w:val="00460EC9"/>
    <w:rsid w:val="00461E0B"/>
    <w:rsid w:val="0046228E"/>
    <w:rsid w:val="0046305A"/>
    <w:rsid w:val="00463584"/>
    <w:rsid w:val="00463C3C"/>
    <w:rsid w:val="00464D24"/>
    <w:rsid w:val="00464E46"/>
    <w:rsid w:val="00467642"/>
    <w:rsid w:val="00467CD1"/>
    <w:rsid w:val="00467F62"/>
    <w:rsid w:val="00470E0D"/>
    <w:rsid w:val="00471088"/>
    <w:rsid w:val="004713A3"/>
    <w:rsid w:val="00471ED2"/>
    <w:rsid w:val="004726F6"/>
    <w:rsid w:val="00472B7F"/>
    <w:rsid w:val="00472C63"/>
    <w:rsid w:val="00473679"/>
    <w:rsid w:val="00473BF2"/>
    <w:rsid w:val="00473FAA"/>
    <w:rsid w:val="004745CE"/>
    <w:rsid w:val="00474730"/>
    <w:rsid w:val="00474977"/>
    <w:rsid w:val="004756AF"/>
    <w:rsid w:val="0047645A"/>
    <w:rsid w:val="004803FF"/>
    <w:rsid w:val="004808EC"/>
    <w:rsid w:val="00480C0F"/>
    <w:rsid w:val="004816F5"/>
    <w:rsid w:val="004825D1"/>
    <w:rsid w:val="00482955"/>
    <w:rsid w:val="004834E9"/>
    <w:rsid w:val="00483866"/>
    <w:rsid w:val="00483CF7"/>
    <w:rsid w:val="004846E7"/>
    <w:rsid w:val="004847F9"/>
    <w:rsid w:val="0048486A"/>
    <w:rsid w:val="0048497B"/>
    <w:rsid w:val="00484AAE"/>
    <w:rsid w:val="004859F8"/>
    <w:rsid w:val="004878F0"/>
    <w:rsid w:val="0048797C"/>
    <w:rsid w:val="00487EEA"/>
    <w:rsid w:val="0049050F"/>
    <w:rsid w:val="004923E2"/>
    <w:rsid w:val="00496A18"/>
    <w:rsid w:val="0049789C"/>
    <w:rsid w:val="004979F5"/>
    <w:rsid w:val="004A1612"/>
    <w:rsid w:val="004A1837"/>
    <w:rsid w:val="004A196D"/>
    <w:rsid w:val="004A3048"/>
    <w:rsid w:val="004A30EA"/>
    <w:rsid w:val="004A378F"/>
    <w:rsid w:val="004A4024"/>
    <w:rsid w:val="004A455B"/>
    <w:rsid w:val="004A45A8"/>
    <w:rsid w:val="004A47CB"/>
    <w:rsid w:val="004A583D"/>
    <w:rsid w:val="004B02AB"/>
    <w:rsid w:val="004B097C"/>
    <w:rsid w:val="004B0CBC"/>
    <w:rsid w:val="004B159F"/>
    <w:rsid w:val="004B200F"/>
    <w:rsid w:val="004B2D66"/>
    <w:rsid w:val="004B3B94"/>
    <w:rsid w:val="004B4490"/>
    <w:rsid w:val="004B4581"/>
    <w:rsid w:val="004B4AE3"/>
    <w:rsid w:val="004B4F9B"/>
    <w:rsid w:val="004B535A"/>
    <w:rsid w:val="004B54DD"/>
    <w:rsid w:val="004B723B"/>
    <w:rsid w:val="004C146D"/>
    <w:rsid w:val="004C165B"/>
    <w:rsid w:val="004C17E4"/>
    <w:rsid w:val="004C1B7E"/>
    <w:rsid w:val="004C29EA"/>
    <w:rsid w:val="004C3762"/>
    <w:rsid w:val="004C3A49"/>
    <w:rsid w:val="004C3C1A"/>
    <w:rsid w:val="004C4192"/>
    <w:rsid w:val="004C4361"/>
    <w:rsid w:val="004C4455"/>
    <w:rsid w:val="004C5E81"/>
    <w:rsid w:val="004C635F"/>
    <w:rsid w:val="004C6B7A"/>
    <w:rsid w:val="004D021D"/>
    <w:rsid w:val="004D2371"/>
    <w:rsid w:val="004D28EA"/>
    <w:rsid w:val="004D3BFC"/>
    <w:rsid w:val="004D42B3"/>
    <w:rsid w:val="004D4B19"/>
    <w:rsid w:val="004D4E0C"/>
    <w:rsid w:val="004D5C49"/>
    <w:rsid w:val="004D61CE"/>
    <w:rsid w:val="004D638F"/>
    <w:rsid w:val="004D790A"/>
    <w:rsid w:val="004E0068"/>
    <w:rsid w:val="004E07D0"/>
    <w:rsid w:val="004E0B71"/>
    <w:rsid w:val="004E1E30"/>
    <w:rsid w:val="004E3051"/>
    <w:rsid w:val="004E3381"/>
    <w:rsid w:val="004E3BB6"/>
    <w:rsid w:val="004E59C3"/>
    <w:rsid w:val="004E75CF"/>
    <w:rsid w:val="004E7B05"/>
    <w:rsid w:val="004F017E"/>
    <w:rsid w:val="004F1172"/>
    <w:rsid w:val="004F163D"/>
    <w:rsid w:val="004F2550"/>
    <w:rsid w:val="004F2B7F"/>
    <w:rsid w:val="004F2D86"/>
    <w:rsid w:val="004F2EDB"/>
    <w:rsid w:val="004F62F1"/>
    <w:rsid w:val="004F66E4"/>
    <w:rsid w:val="004F6861"/>
    <w:rsid w:val="004F7311"/>
    <w:rsid w:val="004F74BD"/>
    <w:rsid w:val="004F76E6"/>
    <w:rsid w:val="00500D60"/>
    <w:rsid w:val="005011C4"/>
    <w:rsid w:val="00501ACE"/>
    <w:rsid w:val="00502855"/>
    <w:rsid w:val="00503393"/>
    <w:rsid w:val="005037D5"/>
    <w:rsid w:val="00504475"/>
    <w:rsid w:val="00504CC9"/>
    <w:rsid w:val="005050CA"/>
    <w:rsid w:val="005065AA"/>
    <w:rsid w:val="0050682E"/>
    <w:rsid w:val="00506C78"/>
    <w:rsid w:val="00507287"/>
    <w:rsid w:val="005072F0"/>
    <w:rsid w:val="00507F1E"/>
    <w:rsid w:val="00507FFA"/>
    <w:rsid w:val="0051007D"/>
    <w:rsid w:val="005108A9"/>
    <w:rsid w:val="005122A7"/>
    <w:rsid w:val="005123AB"/>
    <w:rsid w:val="00512991"/>
    <w:rsid w:val="00513DFC"/>
    <w:rsid w:val="00514549"/>
    <w:rsid w:val="005146B4"/>
    <w:rsid w:val="00514E23"/>
    <w:rsid w:val="00515C81"/>
    <w:rsid w:val="0051632C"/>
    <w:rsid w:val="005163F1"/>
    <w:rsid w:val="00516712"/>
    <w:rsid w:val="0051676B"/>
    <w:rsid w:val="00517293"/>
    <w:rsid w:val="00517FA9"/>
    <w:rsid w:val="00520BCF"/>
    <w:rsid w:val="00520C88"/>
    <w:rsid w:val="00521498"/>
    <w:rsid w:val="005214EF"/>
    <w:rsid w:val="00521571"/>
    <w:rsid w:val="00521744"/>
    <w:rsid w:val="005217A8"/>
    <w:rsid w:val="005227BC"/>
    <w:rsid w:val="00522DBB"/>
    <w:rsid w:val="00523B42"/>
    <w:rsid w:val="00523F29"/>
    <w:rsid w:val="00524472"/>
    <w:rsid w:val="00525566"/>
    <w:rsid w:val="005259CC"/>
    <w:rsid w:val="00526AAE"/>
    <w:rsid w:val="00526FEA"/>
    <w:rsid w:val="005278ED"/>
    <w:rsid w:val="00530D99"/>
    <w:rsid w:val="00531DB7"/>
    <w:rsid w:val="00532485"/>
    <w:rsid w:val="00532EE3"/>
    <w:rsid w:val="00533412"/>
    <w:rsid w:val="00533735"/>
    <w:rsid w:val="0053387A"/>
    <w:rsid w:val="005342F3"/>
    <w:rsid w:val="00534A2D"/>
    <w:rsid w:val="00535C5D"/>
    <w:rsid w:val="00536046"/>
    <w:rsid w:val="005362AE"/>
    <w:rsid w:val="005369A4"/>
    <w:rsid w:val="00537C76"/>
    <w:rsid w:val="00537FB1"/>
    <w:rsid w:val="005406EB"/>
    <w:rsid w:val="00540709"/>
    <w:rsid w:val="00542047"/>
    <w:rsid w:val="0054350E"/>
    <w:rsid w:val="00543CAE"/>
    <w:rsid w:val="00544F34"/>
    <w:rsid w:val="00545314"/>
    <w:rsid w:val="00546C21"/>
    <w:rsid w:val="00546CA9"/>
    <w:rsid w:val="00550022"/>
    <w:rsid w:val="0055028A"/>
    <w:rsid w:val="005504F7"/>
    <w:rsid w:val="00551958"/>
    <w:rsid w:val="0055374C"/>
    <w:rsid w:val="00553B4F"/>
    <w:rsid w:val="00553BE0"/>
    <w:rsid w:val="005543CE"/>
    <w:rsid w:val="00555234"/>
    <w:rsid w:val="0055620F"/>
    <w:rsid w:val="005565E9"/>
    <w:rsid w:val="00556F55"/>
    <w:rsid w:val="0055769D"/>
    <w:rsid w:val="00560459"/>
    <w:rsid w:val="005605A8"/>
    <w:rsid w:val="00560D31"/>
    <w:rsid w:val="0056114C"/>
    <w:rsid w:val="00561678"/>
    <w:rsid w:val="0056208A"/>
    <w:rsid w:val="00562586"/>
    <w:rsid w:val="00562642"/>
    <w:rsid w:val="0056300C"/>
    <w:rsid w:val="005634FE"/>
    <w:rsid w:val="00563655"/>
    <w:rsid w:val="00563C9F"/>
    <w:rsid w:val="00563CE5"/>
    <w:rsid w:val="005646C9"/>
    <w:rsid w:val="005653FD"/>
    <w:rsid w:val="00566E8B"/>
    <w:rsid w:val="00570CC3"/>
    <w:rsid w:val="00570D84"/>
    <w:rsid w:val="00571A16"/>
    <w:rsid w:val="00571ECA"/>
    <w:rsid w:val="0057298D"/>
    <w:rsid w:val="005740D4"/>
    <w:rsid w:val="0057541A"/>
    <w:rsid w:val="00575C55"/>
    <w:rsid w:val="0057666F"/>
    <w:rsid w:val="005768A7"/>
    <w:rsid w:val="00577FE4"/>
    <w:rsid w:val="005800E2"/>
    <w:rsid w:val="0058064D"/>
    <w:rsid w:val="00580AAB"/>
    <w:rsid w:val="005814DB"/>
    <w:rsid w:val="00581AD0"/>
    <w:rsid w:val="00581B61"/>
    <w:rsid w:val="0058295A"/>
    <w:rsid w:val="00583F16"/>
    <w:rsid w:val="00587C81"/>
    <w:rsid w:val="005904B2"/>
    <w:rsid w:val="005909A8"/>
    <w:rsid w:val="00591948"/>
    <w:rsid w:val="00591FA2"/>
    <w:rsid w:val="005922E9"/>
    <w:rsid w:val="005923D6"/>
    <w:rsid w:val="005927BA"/>
    <w:rsid w:val="00593926"/>
    <w:rsid w:val="00594096"/>
    <w:rsid w:val="00594862"/>
    <w:rsid w:val="00595904"/>
    <w:rsid w:val="005961FE"/>
    <w:rsid w:val="0059652B"/>
    <w:rsid w:val="00597BE6"/>
    <w:rsid w:val="005A0610"/>
    <w:rsid w:val="005A0A60"/>
    <w:rsid w:val="005A0CCA"/>
    <w:rsid w:val="005A0CEA"/>
    <w:rsid w:val="005A0DBB"/>
    <w:rsid w:val="005A2EC9"/>
    <w:rsid w:val="005A3EAD"/>
    <w:rsid w:val="005A4FF6"/>
    <w:rsid w:val="005A540A"/>
    <w:rsid w:val="005A59BC"/>
    <w:rsid w:val="005A65DF"/>
    <w:rsid w:val="005A67F7"/>
    <w:rsid w:val="005A680E"/>
    <w:rsid w:val="005A7468"/>
    <w:rsid w:val="005B011B"/>
    <w:rsid w:val="005B0595"/>
    <w:rsid w:val="005B11EB"/>
    <w:rsid w:val="005B27DA"/>
    <w:rsid w:val="005B3028"/>
    <w:rsid w:val="005B4E68"/>
    <w:rsid w:val="005B513A"/>
    <w:rsid w:val="005B5B80"/>
    <w:rsid w:val="005B608C"/>
    <w:rsid w:val="005B6A7C"/>
    <w:rsid w:val="005B746A"/>
    <w:rsid w:val="005C054C"/>
    <w:rsid w:val="005C0A05"/>
    <w:rsid w:val="005C109A"/>
    <w:rsid w:val="005C1FF0"/>
    <w:rsid w:val="005C233B"/>
    <w:rsid w:val="005C23E1"/>
    <w:rsid w:val="005C2597"/>
    <w:rsid w:val="005C3068"/>
    <w:rsid w:val="005C3981"/>
    <w:rsid w:val="005C4745"/>
    <w:rsid w:val="005C548D"/>
    <w:rsid w:val="005C5B7C"/>
    <w:rsid w:val="005C60D8"/>
    <w:rsid w:val="005C66FB"/>
    <w:rsid w:val="005C714A"/>
    <w:rsid w:val="005C7262"/>
    <w:rsid w:val="005C76E9"/>
    <w:rsid w:val="005D0563"/>
    <w:rsid w:val="005D0F70"/>
    <w:rsid w:val="005D200A"/>
    <w:rsid w:val="005D2F90"/>
    <w:rsid w:val="005D3586"/>
    <w:rsid w:val="005D35DF"/>
    <w:rsid w:val="005D3A0D"/>
    <w:rsid w:val="005D3CA9"/>
    <w:rsid w:val="005D48B8"/>
    <w:rsid w:val="005D4A6A"/>
    <w:rsid w:val="005D58F3"/>
    <w:rsid w:val="005D5D44"/>
    <w:rsid w:val="005D5E89"/>
    <w:rsid w:val="005D604D"/>
    <w:rsid w:val="005D76A5"/>
    <w:rsid w:val="005D76BB"/>
    <w:rsid w:val="005D7779"/>
    <w:rsid w:val="005D7844"/>
    <w:rsid w:val="005D79D3"/>
    <w:rsid w:val="005D7ABB"/>
    <w:rsid w:val="005E0722"/>
    <w:rsid w:val="005E0A75"/>
    <w:rsid w:val="005E253E"/>
    <w:rsid w:val="005E3896"/>
    <w:rsid w:val="005E38C9"/>
    <w:rsid w:val="005E53D4"/>
    <w:rsid w:val="005E5AB0"/>
    <w:rsid w:val="005E5E4C"/>
    <w:rsid w:val="005E74B3"/>
    <w:rsid w:val="005E7E32"/>
    <w:rsid w:val="005F1A43"/>
    <w:rsid w:val="005F224D"/>
    <w:rsid w:val="005F22C4"/>
    <w:rsid w:val="005F258F"/>
    <w:rsid w:val="005F3183"/>
    <w:rsid w:val="005F3707"/>
    <w:rsid w:val="005F410B"/>
    <w:rsid w:val="005F47FC"/>
    <w:rsid w:val="005F4E60"/>
    <w:rsid w:val="005F538F"/>
    <w:rsid w:val="005F53A7"/>
    <w:rsid w:val="005F5672"/>
    <w:rsid w:val="005F5B0C"/>
    <w:rsid w:val="005F5ED1"/>
    <w:rsid w:val="005F7071"/>
    <w:rsid w:val="005F70F8"/>
    <w:rsid w:val="005F737C"/>
    <w:rsid w:val="005F786E"/>
    <w:rsid w:val="005F7B7D"/>
    <w:rsid w:val="00601B90"/>
    <w:rsid w:val="0060273F"/>
    <w:rsid w:val="00603128"/>
    <w:rsid w:val="006041F4"/>
    <w:rsid w:val="00605284"/>
    <w:rsid w:val="006057E6"/>
    <w:rsid w:val="006075F9"/>
    <w:rsid w:val="006118DD"/>
    <w:rsid w:val="00611F2F"/>
    <w:rsid w:val="00612472"/>
    <w:rsid w:val="0061376C"/>
    <w:rsid w:val="00614B02"/>
    <w:rsid w:val="00614C96"/>
    <w:rsid w:val="00614FDD"/>
    <w:rsid w:val="00615BA1"/>
    <w:rsid w:val="00615ED2"/>
    <w:rsid w:val="00616106"/>
    <w:rsid w:val="00616BF2"/>
    <w:rsid w:val="00616CD9"/>
    <w:rsid w:val="00617183"/>
    <w:rsid w:val="00620EAE"/>
    <w:rsid w:val="00621D90"/>
    <w:rsid w:val="006221BA"/>
    <w:rsid w:val="00622F74"/>
    <w:rsid w:val="006232A7"/>
    <w:rsid w:val="00623D2C"/>
    <w:rsid w:val="00624576"/>
    <w:rsid w:val="00624677"/>
    <w:rsid w:val="006250FB"/>
    <w:rsid w:val="0062520B"/>
    <w:rsid w:val="00625710"/>
    <w:rsid w:val="006269E5"/>
    <w:rsid w:val="00626BEE"/>
    <w:rsid w:val="00626C5A"/>
    <w:rsid w:val="0063076A"/>
    <w:rsid w:val="00631D68"/>
    <w:rsid w:val="00632CB1"/>
    <w:rsid w:val="00633076"/>
    <w:rsid w:val="006331CC"/>
    <w:rsid w:val="00633DAD"/>
    <w:rsid w:val="00634851"/>
    <w:rsid w:val="00634CC8"/>
    <w:rsid w:val="00637022"/>
    <w:rsid w:val="006374B3"/>
    <w:rsid w:val="006403B2"/>
    <w:rsid w:val="00640B8C"/>
    <w:rsid w:val="0064111B"/>
    <w:rsid w:val="00641E74"/>
    <w:rsid w:val="00641FD8"/>
    <w:rsid w:val="006433D6"/>
    <w:rsid w:val="006435DB"/>
    <w:rsid w:val="0064364A"/>
    <w:rsid w:val="00643A77"/>
    <w:rsid w:val="00643F16"/>
    <w:rsid w:val="00644C7D"/>
    <w:rsid w:val="00644D37"/>
    <w:rsid w:val="00645F65"/>
    <w:rsid w:val="006460D3"/>
    <w:rsid w:val="00646139"/>
    <w:rsid w:val="0064620E"/>
    <w:rsid w:val="00646B8D"/>
    <w:rsid w:val="00646D14"/>
    <w:rsid w:val="00650647"/>
    <w:rsid w:val="0065064D"/>
    <w:rsid w:val="006507F3"/>
    <w:rsid w:val="00651099"/>
    <w:rsid w:val="00651231"/>
    <w:rsid w:val="00651309"/>
    <w:rsid w:val="00651475"/>
    <w:rsid w:val="0065208F"/>
    <w:rsid w:val="00652BE7"/>
    <w:rsid w:val="00652FA7"/>
    <w:rsid w:val="00655084"/>
    <w:rsid w:val="00655256"/>
    <w:rsid w:val="006556F5"/>
    <w:rsid w:val="00655AA1"/>
    <w:rsid w:val="006600DF"/>
    <w:rsid w:val="00661342"/>
    <w:rsid w:val="00662172"/>
    <w:rsid w:val="0066631F"/>
    <w:rsid w:val="00666C85"/>
    <w:rsid w:val="00667CCF"/>
    <w:rsid w:val="00670D28"/>
    <w:rsid w:val="0067114C"/>
    <w:rsid w:val="006734B7"/>
    <w:rsid w:val="0067641F"/>
    <w:rsid w:val="00677168"/>
    <w:rsid w:val="00677202"/>
    <w:rsid w:val="0067789D"/>
    <w:rsid w:val="006807EF"/>
    <w:rsid w:val="006815C6"/>
    <w:rsid w:val="00681984"/>
    <w:rsid w:val="00681BEF"/>
    <w:rsid w:val="00681DC0"/>
    <w:rsid w:val="006839F6"/>
    <w:rsid w:val="006847DD"/>
    <w:rsid w:val="00685218"/>
    <w:rsid w:val="0068572E"/>
    <w:rsid w:val="00685C36"/>
    <w:rsid w:val="0068635F"/>
    <w:rsid w:val="00686B8B"/>
    <w:rsid w:val="00686DE2"/>
    <w:rsid w:val="00687848"/>
    <w:rsid w:val="00690237"/>
    <w:rsid w:val="006914BE"/>
    <w:rsid w:val="00691BBB"/>
    <w:rsid w:val="00692471"/>
    <w:rsid w:val="006957E3"/>
    <w:rsid w:val="006958AB"/>
    <w:rsid w:val="00695F24"/>
    <w:rsid w:val="00696469"/>
    <w:rsid w:val="00696971"/>
    <w:rsid w:val="006969AD"/>
    <w:rsid w:val="00697388"/>
    <w:rsid w:val="006A0289"/>
    <w:rsid w:val="006A0304"/>
    <w:rsid w:val="006A0B26"/>
    <w:rsid w:val="006A0FBE"/>
    <w:rsid w:val="006A1769"/>
    <w:rsid w:val="006A2EB5"/>
    <w:rsid w:val="006A340A"/>
    <w:rsid w:val="006A3A23"/>
    <w:rsid w:val="006A4DBE"/>
    <w:rsid w:val="006A6115"/>
    <w:rsid w:val="006A67D5"/>
    <w:rsid w:val="006A6A45"/>
    <w:rsid w:val="006B0463"/>
    <w:rsid w:val="006B0524"/>
    <w:rsid w:val="006B097C"/>
    <w:rsid w:val="006B0BA7"/>
    <w:rsid w:val="006B32F0"/>
    <w:rsid w:val="006B6093"/>
    <w:rsid w:val="006B6471"/>
    <w:rsid w:val="006B691B"/>
    <w:rsid w:val="006B7817"/>
    <w:rsid w:val="006B7B87"/>
    <w:rsid w:val="006C07F3"/>
    <w:rsid w:val="006C1468"/>
    <w:rsid w:val="006C3E15"/>
    <w:rsid w:val="006C4A66"/>
    <w:rsid w:val="006C54D8"/>
    <w:rsid w:val="006C60B7"/>
    <w:rsid w:val="006C60F3"/>
    <w:rsid w:val="006C6B95"/>
    <w:rsid w:val="006C6DA5"/>
    <w:rsid w:val="006C7119"/>
    <w:rsid w:val="006C7358"/>
    <w:rsid w:val="006C7C12"/>
    <w:rsid w:val="006C7C93"/>
    <w:rsid w:val="006D0362"/>
    <w:rsid w:val="006D06DD"/>
    <w:rsid w:val="006D0711"/>
    <w:rsid w:val="006D0DB8"/>
    <w:rsid w:val="006D3CAF"/>
    <w:rsid w:val="006D3F2B"/>
    <w:rsid w:val="006D46BB"/>
    <w:rsid w:val="006D4F7D"/>
    <w:rsid w:val="006D572E"/>
    <w:rsid w:val="006D6458"/>
    <w:rsid w:val="006D7AA6"/>
    <w:rsid w:val="006E02B0"/>
    <w:rsid w:val="006E0ACC"/>
    <w:rsid w:val="006E2D42"/>
    <w:rsid w:val="006E2F69"/>
    <w:rsid w:val="006E35FA"/>
    <w:rsid w:val="006E3895"/>
    <w:rsid w:val="006E4A81"/>
    <w:rsid w:val="006E51B2"/>
    <w:rsid w:val="006E52FE"/>
    <w:rsid w:val="006E58EE"/>
    <w:rsid w:val="006E6435"/>
    <w:rsid w:val="006E6B3F"/>
    <w:rsid w:val="006E7269"/>
    <w:rsid w:val="006E77A0"/>
    <w:rsid w:val="006E785C"/>
    <w:rsid w:val="006F1250"/>
    <w:rsid w:val="006F1465"/>
    <w:rsid w:val="006F1542"/>
    <w:rsid w:val="006F1843"/>
    <w:rsid w:val="006F29A2"/>
    <w:rsid w:val="006F29D7"/>
    <w:rsid w:val="006F2FAF"/>
    <w:rsid w:val="006F3422"/>
    <w:rsid w:val="006F3688"/>
    <w:rsid w:val="006F396D"/>
    <w:rsid w:val="006F43CB"/>
    <w:rsid w:val="006F47D6"/>
    <w:rsid w:val="006F54DD"/>
    <w:rsid w:val="006F5C53"/>
    <w:rsid w:val="006F5D6A"/>
    <w:rsid w:val="006F6B40"/>
    <w:rsid w:val="00700934"/>
    <w:rsid w:val="00700D8A"/>
    <w:rsid w:val="00701D47"/>
    <w:rsid w:val="00701DC1"/>
    <w:rsid w:val="007021F4"/>
    <w:rsid w:val="007027B0"/>
    <w:rsid w:val="00702BE0"/>
    <w:rsid w:val="007045CF"/>
    <w:rsid w:val="0070504C"/>
    <w:rsid w:val="0070528E"/>
    <w:rsid w:val="00705461"/>
    <w:rsid w:val="00706EAA"/>
    <w:rsid w:val="00706F1B"/>
    <w:rsid w:val="007106C8"/>
    <w:rsid w:val="00713465"/>
    <w:rsid w:val="00714DF9"/>
    <w:rsid w:val="00717313"/>
    <w:rsid w:val="007177D9"/>
    <w:rsid w:val="00720334"/>
    <w:rsid w:val="0072127A"/>
    <w:rsid w:val="00721BC2"/>
    <w:rsid w:val="00725499"/>
    <w:rsid w:val="007258CB"/>
    <w:rsid w:val="007261B6"/>
    <w:rsid w:val="0072631B"/>
    <w:rsid w:val="00726477"/>
    <w:rsid w:val="007264E6"/>
    <w:rsid w:val="00727C63"/>
    <w:rsid w:val="00730DB0"/>
    <w:rsid w:val="007314B1"/>
    <w:rsid w:val="00732F85"/>
    <w:rsid w:val="0073363D"/>
    <w:rsid w:val="007336B9"/>
    <w:rsid w:val="00734209"/>
    <w:rsid w:val="00735E3B"/>
    <w:rsid w:val="0073649D"/>
    <w:rsid w:val="00736D36"/>
    <w:rsid w:val="00736F51"/>
    <w:rsid w:val="007375E4"/>
    <w:rsid w:val="00740795"/>
    <w:rsid w:val="00740E02"/>
    <w:rsid w:val="00740F56"/>
    <w:rsid w:val="007415D3"/>
    <w:rsid w:val="007434BD"/>
    <w:rsid w:val="00743B66"/>
    <w:rsid w:val="00743B88"/>
    <w:rsid w:val="00743BBE"/>
    <w:rsid w:val="00743D39"/>
    <w:rsid w:val="00744241"/>
    <w:rsid w:val="00744B65"/>
    <w:rsid w:val="00745A78"/>
    <w:rsid w:val="00745B01"/>
    <w:rsid w:val="00745C84"/>
    <w:rsid w:val="00746A49"/>
    <w:rsid w:val="00746C03"/>
    <w:rsid w:val="00746C18"/>
    <w:rsid w:val="007475D0"/>
    <w:rsid w:val="0074785E"/>
    <w:rsid w:val="00747B34"/>
    <w:rsid w:val="00747BAA"/>
    <w:rsid w:val="00750463"/>
    <w:rsid w:val="007514E2"/>
    <w:rsid w:val="007515FE"/>
    <w:rsid w:val="00751605"/>
    <w:rsid w:val="0075192F"/>
    <w:rsid w:val="00751FEE"/>
    <w:rsid w:val="007522CF"/>
    <w:rsid w:val="00752918"/>
    <w:rsid w:val="00753E5E"/>
    <w:rsid w:val="00754541"/>
    <w:rsid w:val="007552EA"/>
    <w:rsid w:val="00755EAE"/>
    <w:rsid w:val="00755F60"/>
    <w:rsid w:val="00756402"/>
    <w:rsid w:val="007577F4"/>
    <w:rsid w:val="00757B8E"/>
    <w:rsid w:val="00757E2C"/>
    <w:rsid w:val="00757EDE"/>
    <w:rsid w:val="00760269"/>
    <w:rsid w:val="00760675"/>
    <w:rsid w:val="00761456"/>
    <w:rsid w:val="00761681"/>
    <w:rsid w:val="00762273"/>
    <w:rsid w:val="00763102"/>
    <w:rsid w:val="007636D7"/>
    <w:rsid w:val="00764466"/>
    <w:rsid w:val="00764AB1"/>
    <w:rsid w:val="00764FB9"/>
    <w:rsid w:val="007652A0"/>
    <w:rsid w:val="007662A2"/>
    <w:rsid w:val="0076657C"/>
    <w:rsid w:val="00766857"/>
    <w:rsid w:val="00772B3E"/>
    <w:rsid w:val="00772BAA"/>
    <w:rsid w:val="00772E0A"/>
    <w:rsid w:val="00774B4D"/>
    <w:rsid w:val="0077611D"/>
    <w:rsid w:val="00777450"/>
    <w:rsid w:val="00781999"/>
    <w:rsid w:val="00781CF7"/>
    <w:rsid w:val="00783121"/>
    <w:rsid w:val="00783B88"/>
    <w:rsid w:val="0078406A"/>
    <w:rsid w:val="0078411D"/>
    <w:rsid w:val="00784BA7"/>
    <w:rsid w:val="007860D6"/>
    <w:rsid w:val="00787633"/>
    <w:rsid w:val="0078785D"/>
    <w:rsid w:val="00787A48"/>
    <w:rsid w:val="00787FB3"/>
    <w:rsid w:val="00790249"/>
    <w:rsid w:val="007903D8"/>
    <w:rsid w:val="007905DF"/>
    <w:rsid w:val="0079139B"/>
    <w:rsid w:val="00791819"/>
    <w:rsid w:val="00791849"/>
    <w:rsid w:val="00791E16"/>
    <w:rsid w:val="007927A0"/>
    <w:rsid w:val="00793EA8"/>
    <w:rsid w:val="00794DAA"/>
    <w:rsid w:val="00794F55"/>
    <w:rsid w:val="00797420"/>
    <w:rsid w:val="00797820"/>
    <w:rsid w:val="007A12B6"/>
    <w:rsid w:val="007A13D3"/>
    <w:rsid w:val="007A1688"/>
    <w:rsid w:val="007A1D9B"/>
    <w:rsid w:val="007A2DDE"/>
    <w:rsid w:val="007A3147"/>
    <w:rsid w:val="007A347D"/>
    <w:rsid w:val="007A382A"/>
    <w:rsid w:val="007A3936"/>
    <w:rsid w:val="007A4A16"/>
    <w:rsid w:val="007A53CB"/>
    <w:rsid w:val="007A5C03"/>
    <w:rsid w:val="007A5ED7"/>
    <w:rsid w:val="007A62B9"/>
    <w:rsid w:val="007A6433"/>
    <w:rsid w:val="007A660C"/>
    <w:rsid w:val="007A6F94"/>
    <w:rsid w:val="007A7032"/>
    <w:rsid w:val="007B11CA"/>
    <w:rsid w:val="007B2052"/>
    <w:rsid w:val="007B24E0"/>
    <w:rsid w:val="007B2CD1"/>
    <w:rsid w:val="007B3215"/>
    <w:rsid w:val="007B3E1A"/>
    <w:rsid w:val="007B521B"/>
    <w:rsid w:val="007B58E1"/>
    <w:rsid w:val="007B650C"/>
    <w:rsid w:val="007B7647"/>
    <w:rsid w:val="007C370C"/>
    <w:rsid w:val="007C3D68"/>
    <w:rsid w:val="007C5172"/>
    <w:rsid w:val="007C5670"/>
    <w:rsid w:val="007C62D6"/>
    <w:rsid w:val="007C63EC"/>
    <w:rsid w:val="007C65C6"/>
    <w:rsid w:val="007C6BB3"/>
    <w:rsid w:val="007C7EB2"/>
    <w:rsid w:val="007D0378"/>
    <w:rsid w:val="007D1AAB"/>
    <w:rsid w:val="007D3978"/>
    <w:rsid w:val="007D52D1"/>
    <w:rsid w:val="007D52DB"/>
    <w:rsid w:val="007D54EE"/>
    <w:rsid w:val="007D5758"/>
    <w:rsid w:val="007D5B2E"/>
    <w:rsid w:val="007D5FAA"/>
    <w:rsid w:val="007D623A"/>
    <w:rsid w:val="007D691B"/>
    <w:rsid w:val="007D7D07"/>
    <w:rsid w:val="007E0347"/>
    <w:rsid w:val="007E1F95"/>
    <w:rsid w:val="007E2BF1"/>
    <w:rsid w:val="007E3ADF"/>
    <w:rsid w:val="007E4D40"/>
    <w:rsid w:val="007E5B0A"/>
    <w:rsid w:val="007E6E07"/>
    <w:rsid w:val="007F05E3"/>
    <w:rsid w:val="007F1137"/>
    <w:rsid w:val="007F134F"/>
    <w:rsid w:val="007F1A52"/>
    <w:rsid w:val="007F1D4D"/>
    <w:rsid w:val="007F2200"/>
    <w:rsid w:val="007F2395"/>
    <w:rsid w:val="007F3BDC"/>
    <w:rsid w:val="007F5123"/>
    <w:rsid w:val="007F7095"/>
    <w:rsid w:val="007F78EF"/>
    <w:rsid w:val="007F7D89"/>
    <w:rsid w:val="008006AB"/>
    <w:rsid w:val="00800A6D"/>
    <w:rsid w:val="0080201C"/>
    <w:rsid w:val="00802A9E"/>
    <w:rsid w:val="00803014"/>
    <w:rsid w:val="008035E9"/>
    <w:rsid w:val="00803FBF"/>
    <w:rsid w:val="0080671A"/>
    <w:rsid w:val="00806BBF"/>
    <w:rsid w:val="00807451"/>
    <w:rsid w:val="00810883"/>
    <w:rsid w:val="008111EA"/>
    <w:rsid w:val="008120FA"/>
    <w:rsid w:val="00812861"/>
    <w:rsid w:val="00812F56"/>
    <w:rsid w:val="0081387A"/>
    <w:rsid w:val="00814517"/>
    <w:rsid w:val="008145EE"/>
    <w:rsid w:val="008149E4"/>
    <w:rsid w:val="00815384"/>
    <w:rsid w:val="00815B49"/>
    <w:rsid w:val="00815D78"/>
    <w:rsid w:val="00816B31"/>
    <w:rsid w:val="00817A64"/>
    <w:rsid w:val="00820376"/>
    <w:rsid w:val="00820649"/>
    <w:rsid w:val="00820FDB"/>
    <w:rsid w:val="00821390"/>
    <w:rsid w:val="00821860"/>
    <w:rsid w:val="00821C71"/>
    <w:rsid w:val="00822C4D"/>
    <w:rsid w:val="00823C5A"/>
    <w:rsid w:val="0082429D"/>
    <w:rsid w:val="0082540A"/>
    <w:rsid w:val="00826BE3"/>
    <w:rsid w:val="00827B83"/>
    <w:rsid w:val="00830263"/>
    <w:rsid w:val="0083048C"/>
    <w:rsid w:val="008310B3"/>
    <w:rsid w:val="008310B9"/>
    <w:rsid w:val="008314BD"/>
    <w:rsid w:val="008322D5"/>
    <w:rsid w:val="00832A18"/>
    <w:rsid w:val="00833517"/>
    <w:rsid w:val="008340EF"/>
    <w:rsid w:val="00834569"/>
    <w:rsid w:val="00834597"/>
    <w:rsid w:val="00835309"/>
    <w:rsid w:val="00836E35"/>
    <w:rsid w:val="008376C2"/>
    <w:rsid w:val="00840E15"/>
    <w:rsid w:val="00840F8D"/>
    <w:rsid w:val="00841444"/>
    <w:rsid w:val="0084171C"/>
    <w:rsid w:val="0084247C"/>
    <w:rsid w:val="00843039"/>
    <w:rsid w:val="008430F9"/>
    <w:rsid w:val="00843CAC"/>
    <w:rsid w:val="0084562E"/>
    <w:rsid w:val="00846439"/>
    <w:rsid w:val="00846595"/>
    <w:rsid w:val="00846596"/>
    <w:rsid w:val="0084663E"/>
    <w:rsid w:val="00846A5B"/>
    <w:rsid w:val="00846A5D"/>
    <w:rsid w:val="00846E9A"/>
    <w:rsid w:val="00846EFA"/>
    <w:rsid w:val="008474EB"/>
    <w:rsid w:val="00847CA7"/>
    <w:rsid w:val="00847FC6"/>
    <w:rsid w:val="008507D2"/>
    <w:rsid w:val="008510F4"/>
    <w:rsid w:val="00854023"/>
    <w:rsid w:val="008543D8"/>
    <w:rsid w:val="00855956"/>
    <w:rsid w:val="00855B60"/>
    <w:rsid w:val="00855F3F"/>
    <w:rsid w:val="00855F79"/>
    <w:rsid w:val="008609E0"/>
    <w:rsid w:val="00860FB3"/>
    <w:rsid w:val="00862F21"/>
    <w:rsid w:val="00863D33"/>
    <w:rsid w:val="00864FE2"/>
    <w:rsid w:val="008651C7"/>
    <w:rsid w:val="00865AFB"/>
    <w:rsid w:val="0086631D"/>
    <w:rsid w:val="008674D1"/>
    <w:rsid w:val="00867CD5"/>
    <w:rsid w:val="00867F75"/>
    <w:rsid w:val="00871268"/>
    <w:rsid w:val="00871FCC"/>
    <w:rsid w:val="00872F4A"/>
    <w:rsid w:val="008732E5"/>
    <w:rsid w:val="0087400B"/>
    <w:rsid w:val="008751DF"/>
    <w:rsid w:val="00875560"/>
    <w:rsid w:val="008755CD"/>
    <w:rsid w:val="00875AD6"/>
    <w:rsid w:val="00876566"/>
    <w:rsid w:val="008770F0"/>
    <w:rsid w:val="008773B7"/>
    <w:rsid w:val="008774E0"/>
    <w:rsid w:val="00877586"/>
    <w:rsid w:val="00880C9C"/>
    <w:rsid w:val="00881246"/>
    <w:rsid w:val="00881D8A"/>
    <w:rsid w:val="00881F35"/>
    <w:rsid w:val="0088217D"/>
    <w:rsid w:val="00882F80"/>
    <w:rsid w:val="00883202"/>
    <w:rsid w:val="0088357C"/>
    <w:rsid w:val="0088428E"/>
    <w:rsid w:val="008845D2"/>
    <w:rsid w:val="00884EE3"/>
    <w:rsid w:val="0088559C"/>
    <w:rsid w:val="00885CB3"/>
    <w:rsid w:val="00885D06"/>
    <w:rsid w:val="00886295"/>
    <w:rsid w:val="00886E6D"/>
    <w:rsid w:val="00886ED8"/>
    <w:rsid w:val="00887DDD"/>
    <w:rsid w:val="00887F9A"/>
    <w:rsid w:val="008909D7"/>
    <w:rsid w:val="00890A44"/>
    <w:rsid w:val="00890A92"/>
    <w:rsid w:val="00891ED7"/>
    <w:rsid w:val="00891F31"/>
    <w:rsid w:val="00893600"/>
    <w:rsid w:val="00893C25"/>
    <w:rsid w:val="00893C72"/>
    <w:rsid w:val="00895793"/>
    <w:rsid w:val="00895B69"/>
    <w:rsid w:val="0089703E"/>
    <w:rsid w:val="008A0C24"/>
    <w:rsid w:val="008A21E7"/>
    <w:rsid w:val="008A2396"/>
    <w:rsid w:val="008A2DD5"/>
    <w:rsid w:val="008A2E36"/>
    <w:rsid w:val="008A31E7"/>
    <w:rsid w:val="008A36B2"/>
    <w:rsid w:val="008A3A0A"/>
    <w:rsid w:val="008A3B42"/>
    <w:rsid w:val="008A3D3F"/>
    <w:rsid w:val="008A4103"/>
    <w:rsid w:val="008A4F98"/>
    <w:rsid w:val="008A67BE"/>
    <w:rsid w:val="008A6EF1"/>
    <w:rsid w:val="008A7B93"/>
    <w:rsid w:val="008B0CCD"/>
    <w:rsid w:val="008B1496"/>
    <w:rsid w:val="008B1AB4"/>
    <w:rsid w:val="008B1C55"/>
    <w:rsid w:val="008B2EF8"/>
    <w:rsid w:val="008B3B32"/>
    <w:rsid w:val="008B7504"/>
    <w:rsid w:val="008C02D6"/>
    <w:rsid w:val="008C08C4"/>
    <w:rsid w:val="008C11E0"/>
    <w:rsid w:val="008C11F4"/>
    <w:rsid w:val="008C1E44"/>
    <w:rsid w:val="008C22A8"/>
    <w:rsid w:val="008C2505"/>
    <w:rsid w:val="008C39E4"/>
    <w:rsid w:val="008C3D75"/>
    <w:rsid w:val="008C485E"/>
    <w:rsid w:val="008C486A"/>
    <w:rsid w:val="008C4A11"/>
    <w:rsid w:val="008C4FDA"/>
    <w:rsid w:val="008C52F2"/>
    <w:rsid w:val="008C5C92"/>
    <w:rsid w:val="008C6595"/>
    <w:rsid w:val="008C7122"/>
    <w:rsid w:val="008C7B35"/>
    <w:rsid w:val="008D0162"/>
    <w:rsid w:val="008D1544"/>
    <w:rsid w:val="008D29B2"/>
    <w:rsid w:val="008D35FE"/>
    <w:rsid w:val="008D43D0"/>
    <w:rsid w:val="008D4506"/>
    <w:rsid w:val="008D4933"/>
    <w:rsid w:val="008D4A66"/>
    <w:rsid w:val="008D4E3A"/>
    <w:rsid w:val="008D5CDF"/>
    <w:rsid w:val="008D5FF1"/>
    <w:rsid w:val="008D6501"/>
    <w:rsid w:val="008D6C50"/>
    <w:rsid w:val="008D792F"/>
    <w:rsid w:val="008D7E73"/>
    <w:rsid w:val="008E0117"/>
    <w:rsid w:val="008E0CE6"/>
    <w:rsid w:val="008E245B"/>
    <w:rsid w:val="008E29D4"/>
    <w:rsid w:val="008E369D"/>
    <w:rsid w:val="008E718C"/>
    <w:rsid w:val="008F1AA1"/>
    <w:rsid w:val="008F1AC4"/>
    <w:rsid w:val="008F2890"/>
    <w:rsid w:val="008F59D6"/>
    <w:rsid w:val="008F5D70"/>
    <w:rsid w:val="008F6E56"/>
    <w:rsid w:val="008F734D"/>
    <w:rsid w:val="008F7FAA"/>
    <w:rsid w:val="00900B0E"/>
    <w:rsid w:val="009018C7"/>
    <w:rsid w:val="00901B68"/>
    <w:rsid w:val="00901BCA"/>
    <w:rsid w:val="00901FBE"/>
    <w:rsid w:val="009026EB"/>
    <w:rsid w:val="00902AF1"/>
    <w:rsid w:val="00902ECB"/>
    <w:rsid w:val="00903E6E"/>
    <w:rsid w:val="00903F0A"/>
    <w:rsid w:val="009051E7"/>
    <w:rsid w:val="00905320"/>
    <w:rsid w:val="009053B2"/>
    <w:rsid w:val="00905C0D"/>
    <w:rsid w:val="00905CEF"/>
    <w:rsid w:val="009061E3"/>
    <w:rsid w:val="009062C6"/>
    <w:rsid w:val="00906BBB"/>
    <w:rsid w:val="00906D66"/>
    <w:rsid w:val="009075FC"/>
    <w:rsid w:val="00910F45"/>
    <w:rsid w:val="00911207"/>
    <w:rsid w:val="00911E44"/>
    <w:rsid w:val="009129A1"/>
    <w:rsid w:val="00912DDA"/>
    <w:rsid w:val="009148F6"/>
    <w:rsid w:val="00916D3D"/>
    <w:rsid w:val="00916E2F"/>
    <w:rsid w:val="00916FCE"/>
    <w:rsid w:val="00920BA3"/>
    <w:rsid w:val="00920CFC"/>
    <w:rsid w:val="00921671"/>
    <w:rsid w:val="00922511"/>
    <w:rsid w:val="009227FD"/>
    <w:rsid w:val="00924499"/>
    <w:rsid w:val="00924BC4"/>
    <w:rsid w:val="009252C6"/>
    <w:rsid w:val="00925B37"/>
    <w:rsid w:val="00925C3A"/>
    <w:rsid w:val="00925F51"/>
    <w:rsid w:val="009260B2"/>
    <w:rsid w:val="009270EC"/>
    <w:rsid w:val="00927360"/>
    <w:rsid w:val="00927F89"/>
    <w:rsid w:val="0093035F"/>
    <w:rsid w:val="009307F4"/>
    <w:rsid w:val="00930AC1"/>
    <w:rsid w:val="00930FE7"/>
    <w:rsid w:val="009318A7"/>
    <w:rsid w:val="00933D3B"/>
    <w:rsid w:val="00933DE2"/>
    <w:rsid w:val="0093457B"/>
    <w:rsid w:val="009346BB"/>
    <w:rsid w:val="00934FCF"/>
    <w:rsid w:val="009363C9"/>
    <w:rsid w:val="00936655"/>
    <w:rsid w:val="00936BED"/>
    <w:rsid w:val="00937543"/>
    <w:rsid w:val="00937662"/>
    <w:rsid w:val="00937CC8"/>
    <w:rsid w:val="0094078A"/>
    <w:rsid w:val="00941253"/>
    <w:rsid w:val="009412F1"/>
    <w:rsid w:val="009427DA"/>
    <w:rsid w:val="00942A1E"/>
    <w:rsid w:val="00942A30"/>
    <w:rsid w:val="00943563"/>
    <w:rsid w:val="00943DE6"/>
    <w:rsid w:val="0094407A"/>
    <w:rsid w:val="009447AF"/>
    <w:rsid w:val="009447E4"/>
    <w:rsid w:val="009453FD"/>
    <w:rsid w:val="00945A15"/>
    <w:rsid w:val="00945DE2"/>
    <w:rsid w:val="00947ED9"/>
    <w:rsid w:val="00950789"/>
    <w:rsid w:val="00950E58"/>
    <w:rsid w:val="00951681"/>
    <w:rsid w:val="00952421"/>
    <w:rsid w:val="009527C1"/>
    <w:rsid w:val="0095294F"/>
    <w:rsid w:val="00952DAE"/>
    <w:rsid w:val="0095383C"/>
    <w:rsid w:val="00953967"/>
    <w:rsid w:val="0095489C"/>
    <w:rsid w:val="00955E6C"/>
    <w:rsid w:val="00956580"/>
    <w:rsid w:val="00956733"/>
    <w:rsid w:val="00957157"/>
    <w:rsid w:val="009573D9"/>
    <w:rsid w:val="00957A02"/>
    <w:rsid w:val="00957BA3"/>
    <w:rsid w:val="00960F5C"/>
    <w:rsid w:val="0096175B"/>
    <w:rsid w:val="00961C05"/>
    <w:rsid w:val="00962BB5"/>
    <w:rsid w:val="00963B59"/>
    <w:rsid w:val="00963CA5"/>
    <w:rsid w:val="00963F4C"/>
    <w:rsid w:val="0096476A"/>
    <w:rsid w:val="009652CD"/>
    <w:rsid w:val="00966D84"/>
    <w:rsid w:val="00967888"/>
    <w:rsid w:val="009679E6"/>
    <w:rsid w:val="0097166E"/>
    <w:rsid w:val="00972401"/>
    <w:rsid w:val="00972959"/>
    <w:rsid w:val="00973099"/>
    <w:rsid w:val="00973173"/>
    <w:rsid w:val="00973245"/>
    <w:rsid w:val="00973510"/>
    <w:rsid w:val="00973718"/>
    <w:rsid w:val="00973CCE"/>
    <w:rsid w:val="009750BF"/>
    <w:rsid w:val="00976C6E"/>
    <w:rsid w:val="00977420"/>
    <w:rsid w:val="0098224A"/>
    <w:rsid w:val="00982D5C"/>
    <w:rsid w:val="00982EB3"/>
    <w:rsid w:val="00984732"/>
    <w:rsid w:val="00985A91"/>
    <w:rsid w:val="00985C50"/>
    <w:rsid w:val="00985C5D"/>
    <w:rsid w:val="0098617E"/>
    <w:rsid w:val="0098760B"/>
    <w:rsid w:val="009876E9"/>
    <w:rsid w:val="0098798B"/>
    <w:rsid w:val="00990763"/>
    <w:rsid w:val="009908AD"/>
    <w:rsid w:val="009917B7"/>
    <w:rsid w:val="0099200E"/>
    <w:rsid w:val="0099216B"/>
    <w:rsid w:val="00992BB9"/>
    <w:rsid w:val="00993339"/>
    <w:rsid w:val="009939C2"/>
    <w:rsid w:val="00994971"/>
    <w:rsid w:val="00994CCB"/>
    <w:rsid w:val="00994EF4"/>
    <w:rsid w:val="00995553"/>
    <w:rsid w:val="00995CEE"/>
    <w:rsid w:val="00996A63"/>
    <w:rsid w:val="00996C8B"/>
    <w:rsid w:val="009970F7"/>
    <w:rsid w:val="00997615"/>
    <w:rsid w:val="00997A50"/>
    <w:rsid w:val="009A0540"/>
    <w:rsid w:val="009A27B8"/>
    <w:rsid w:val="009A3BF1"/>
    <w:rsid w:val="009A3FAD"/>
    <w:rsid w:val="009A48BD"/>
    <w:rsid w:val="009A4F49"/>
    <w:rsid w:val="009A7889"/>
    <w:rsid w:val="009B0ABC"/>
    <w:rsid w:val="009B10C2"/>
    <w:rsid w:val="009B11CA"/>
    <w:rsid w:val="009B334B"/>
    <w:rsid w:val="009B5725"/>
    <w:rsid w:val="009B58DD"/>
    <w:rsid w:val="009B597F"/>
    <w:rsid w:val="009B6747"/>
    <w:rsid w:val="009B6791"/>
    <w:rsid w:val="009B69BC"/>
    <w:rsid w:val="009B7026"/>
    <w:rsid w:val="009B7CD9"/>
    <w:rsid w:val="009C04A7"/>
    <w:rsid w:val="009C08BA"/>
    <w:rsid w:val="009C1F0A"/>
    <w:rsid w:val="009C2D71"/>
    <w:rsid w:val="009C36F2"/>
    <w:rsid w:val="009C5747"/>
    <w:rsid w:val="009C59B2"/>
    <w:rsid w:val="009D0085"/>
    <w:rsid w:val="009D194A"/>
    <w:rsid w:val="009D1DA0"/>
    <w:rsid w:val="009D2A34"/>
    <w:rsid w:val="009D405E"/>
    <w:rsid w:val="009D489C"/>
    <w:rsid w:val="009D5A1F"/>
    <w:rsid w:val="009D62CF"/>
    <w:rsid w:val="009D6C0E"/>
    <w:rsid w:val="009D6CBD"/>
    <w:rsid w:val="009E0C82"/>
    <w:rsid w:val="009E0D44"/>
    <w:rsid w:val="009E15D5"/>
    <w:rsid w:val="009E1906"/>
    <w:rsid w:val="009E3052"/>
    <w:rsid w:val="009E4BAF"/>
    <w:rsid w:val="009E60C2"/>
    <w:rsid w:val="009E6970"/>
    <w:rsid w:val="009E6F85"/>
    <w:rsid w:val="009E71EC"/>
    <w:rsid w:val="009E7E5E"/>
    <w:rsid w:val="009E7F63"/>
    <w:rsid w:val="009F0574"/>
    <w:rsid w:val="009F1B68"/>
    <w:rsid w:val="009F3401"/>
    <w:rsid w:val="009F38A8"/>
    <w:rsid w:val="009F3A33"/>
    <w:rsid w:val="009F3D24"/>
    <w:rsid w:val="009F44C0"/>
    <w:rsid w:val="009F495E"/>
    <w:rsid w:val="009F68A3"/>
    <w:rsid w:val="009F7948"/>
    <w:rsid w:val="00A001E4"/>
    <w:rsid w:val="00A01980"/>
    <w:rsid w:val="00A039F8"/>
    <w:rsid w:val="00A03CDA"/>
    <w:rsid w:val="00A0564B"/>
    <w:rsid w:val="00A05AF2"/>
    <w:rsid w:val="00A061DB"/>
    <w:rsid w:val="00A06E0E"/>
    <w:rsid w:val="00A07261"/>
    <w:rsid w:val="00A07F17"/>
    <w:rsid w:val="00A103C5"/>
    <w:rsid w:val="00A10DCD"/>
    <w:rsid w:val="00A11EE5"/>
    <w:rsid w:val="00A12146"/>
    <w:rsid w:val="00A1261B"/>
    <w:rsid w:val="00A1307E"/>
    <w:rsid w:val="00A16FFD"/>
    <w:rsid w:val="00A20286"/>
    <w:rsid w:val="00A22216"/>
    <w:rsid w:val="00A22859"/>
    <w:rsid w:val="00A22E88"/>
    <w:rsid w:val="00A2339A"/>
    <w:rsid w:val="00A23638"/>
    <w:rsid w:val="00A2451C"/>
    <w:rsid w:val="00A2454C"/>
    <w:rsid w:val="00A24882"/>
    <w:rsid w:val="00A24D55"/>
    <w:rsid w:val="00A259BA"/>
    <w:rsid w:val="00A26936"/>
    <w:rsid w:val="00A269AA"/>
    <w:rsid w:val="00A269B2"/>
    <w:rsid w:val="00A26C87"/>
    <w:rsid w:val="00A26E27"/>
    <w:rsid w:val="00A270A7"/>
    <w:rsid w:val="00A27399"/>
    <w:rsid w:val="00A27684"/>
    <w:rsid w:val="00A3014E"/>
    <w:rsid w:val="00A302E8"/>
    <w:rsid w:val="00A30AD0"/>
    <w:rsid w:val="00A3170D"/>
    <w:rsid w:val="00A31749"/>
    <w:rsid w:val="00A31866"/>
    <w:rsid w:val="00A31A5F"/>
    <w:rsid w:val="00A31C8C"/>
    <w:rsid w:val="00A322A6"/>
    <w:rsid w:val="00A34000"/>
    <w:rsid w:val="00A34646"/>
    <w:rsid w:val="00A36B2D"/>
    <w:rsid w:val="00A3728D"/>
    <w:rsid w:val="00A37BF4"/>
    <w:rsid w:val="00A40422"/>
    <w:rsid w:val="00A41140"/>
    <w:rsid w:val="00A42E34"/>
    <w:rsid w:val="00A4364A"/>
    <w:rsid w:val="00A44375"/>
    <w:rsid w:val="00A445D4"/>
    <w:rsid w:val="00A45901"/>
    <w:rsid w:val="00A45CE9"/>
    <w:rsid w:val="00A469DF"/>
    <w:rsid w:val="00A475C2"/>
    <w:rsid w:val="00A47F98"/>
    <w:rsid w:val="00A507A9"/>
    <w:rsid w:val="00A50BDE"/>
    <w:rsid w:val="00A511D9"/>
    <w:rsid w:val="00A51D17"/>
    <w:rsid w:val="00A520F7"/>
    <w:rsid w:val="00A52A96"/>
    <w:rsid w:val="00A52ACA"/>
    <w:rsid w:val="00A52FA3"/>
    <w:rsid w:val="00A540AE"/>
    <w:rsid w:val="00A54B26"/>
    <w:rsid w:val="00A54EBF"/>
    <w:rsid w:val="00A55AA1"/>
    <w:rsid w:val="00A55E48"/>
    <w:rsid w:val="00A562B3"/>
    <w:rsid w:val="00A56516"/>
    <w:rsid w:val="00A56A57"/>
    <w:rsid w:val="00A57D7E"/>
    <w:rsid w:val="00A605C6"/>
    <w:rsid w:val="00A60685"/>
    <w:rsid w:val="00A6128D"/>
    <w:rsid w:val="00A620E3"/>
    <w:rsid w:val="00A625BB"/>
    <w:rsid w:val="00A62B93"/>
    <w:rsid w:val="00A62BE5"/>
    <w:rsid w:val="00A63255"/>
    <w:rsid w:val="00A6426E"/>
    <w:rsid w:val="00A6592C"/>
    <w:rsid w:val="00A66093"/>
    <w:rsid w:val="00A66820"/>
    <w:rsid w:val="00A66E31"/>
    <w:rsid w:val="00A6702F"/>
    <w:rsid w:val="00A67E78"/>
    <w:rsid w:val="00A70415"/>
    <w:rsid w:val="00A707C8"/>
    <w:rsid w:val="00A70898"/>
    <w:rsid w:val="00A72123"/>
    <w:rsid w:val="00A721A7"/>
    <w:rsid w:val="00A72473"/>
    <w:rsid w:val="00A7620E"/>
    <w:rsid w:val="00A76A10"/>
    <w:rsid w:val="00A76AF0"/>
    <w:rsid w:val="00A76CB8"/>
    <w:rsid w:val="00A77EB8"/>
    <w:rsid w:val="00A80670"/>
    <w:rsid w:val="00A81437"/>
    <w:rsid w:val="00A81AC8"/>
    <w:rsid w:val="00A83095"/>
    <w:rsid w:val="00A83257"/>
    <w:rsid w:val="00A838DF"/>
    <w:rsid w:val="00A840C9"/>
    <w:rsid w:val="00A84B2B"/>
    <w:rsid w:val="00A84C69"/>
    <w:rsid w:val="00A84FE2"/>
    <w:rsid w:val="00A85710"/>
    <w:rsid w:val="00A85F5F"/>
    <w:rsid w:val="00A861F3"/>
    <w:rsid w:val="00A86CEC"/>
    <w:rsid w:val="00A87B23"/>
    <w:rsid w:val="00A90C29"/>
    <w:rsid w:val="00A9103D"/>
    <w:rsid w:val="00A92913"/>
    <w:rsid w:val="00A9368B"/>
    <w:rsid w:val="00A93C86"/>
    <w:rsid w:val="00A94756"/>
    <w:rsid w:val="00A94AE7"/>
    <w:rsid w:val="00A95702"/>
    <w:rsid w:val="00A95EBE"/>
    <w:rsid w:val="00A97783"/>
    <w:rsid w:val="00AA013B"/>
    <w:rsid w:val="00AA09C1"/>
    <w:rsid w:val="00AA0EDA"/>
    <w:rsid w:val="00AA1246"/>
    <w:rsid w:val="00AA16FB"/>
    <w:rsid w:val="00AA1F82"/>
    <w:rsid w:val="00AA38FF"/>
    <w:rsid w:val="00AA4007"/>
    <w:rsid w:val="00AA4010"/>
    <w:rsid w:val="00AA41BF"/>
    <w:rsid w:val="00AA4AA6"/>
    <w:rsid w:val="00AA4CF2"/>
    <w:rsid w:val="00AA5DD4"/>
    <w:rsid w:val="00AA6566"/>
    <w:rsid w:val="00AA6BAC"/>
    <w:rsid w:val="00AA74A9"/>
    <w:rsid w:val="00AB1C75"/>
    <w:rsid w:val="00AB1DEE"/>
    <w:rsid w:val="00AB24F8"/>
    <w:rsid w:val="00AB3384"/>
    <w:rsid w:val="00AB495D"/>
    <w:rsid w:val="00AB7834"/>
    <w:rsid w:val="00AC02C8"/>
    <w:rsid w:val="00AC0527"/>
    <w:rsid w:val="00AC129F"/>
    <w:rsid w:val="00AC220C"/>
    <w:rsid w:val="00AC2543"/>
    <w:rsid w:val="00AC2ABB"/>
    <w:rsid w:val="00AC2D69"/>
    <w:rsid w:val="00AC32F5"/>
    <w:rsid w:val="00AC438D"/>
    <w:rsid w:val="00AC4BE9"/>
    <w:rsid w:val="00AC5AA4"/>
    <w:rsid w:val="00AC5CB8"/>
    <w:rsid w:val="00AC6F1C"/>
    <w:rsid w:val="00AC799B"/>
    <w:rsid w:val="00AC7C8A"/>
    <w:rsid w:val="00AD0E05"/>
    <w:rsid w:val="00AD0F5F"/>
    <w:rsid w:val="00AD1833"/>
    <w:rsid w:val="00AD1DA9"/>
    <w:rsid w:val="00AD2524"/>
    <w:rsid w:val="00AD29B1"/>
    <w:rsid w:val="00AD4477"/>
    <w:rsid w:val="00AD4EA4"/>
    <w:rsid w:val="00AD5B75"/>
    <w:rsid w:val="00AD5FC9"/>
    <w:rsid w:val="00AD643C"/>
    <w:rsid w:val="00AD6DC3"/>
    <w:rsid w:val="00AD6F70"/>
    <w:rsid w:val="00AD7529"/>
    <w:rsid w:val="00AE01AA"/>
    <w:rsid w:val="00AE0D1A"/>
    <w:rsid w:val="00AE1780"/>
    <w:rsid w:val="00AE1DC2"/>
    <w:rsid w:val="00AE40CF"/>
    <w:rsid w:val="00AE4DC0"/>
    <w:rsid w:val="00AE5B1E"/>
    <w:rsid w:val="00AE643A"/>
    <w:rsid w:val="00AF1227"/>
    <w:rsid w:val="00AF1592"/>
    <w:rsid w:val="00AF1966"/>
    <w:rsid w:val="00AF218E"/>
    <w:rsid w:val="00AF2885"/>
    <w:rsid w:val="00AF38A3"/>
    <w:rsid w:val="00AF484A"/>
    <w:rsid w:val="00AF4AF9"/>
    <w:rsid w:val="00AF5675"/>
    <w:rsid w:val="00AF5EAC"/>
    <w:rsid w:val="00AF6226"/>
    <w:rsid w:val="00AF70BE"/>
    <w:rsid w:val="00AF78AB"/>
    <w:rsid w:val="00AF7D05"/>
    <w:rsid w:val="00AF7E86"/>
    <w:rsid w:val="00B001E0"/>
    <w:rsid w:val="00B00298"/>
    <w:rsid w:val="00B010D0"/>
    <w:rsid w:val="00B01CB3"/>
    <w:rsid w:val="00B025F6"/>
    <w:rsid w:val="00B02DBA"/>
    <w:rsid w:val="00B02FB2"/>
    <w:rsid w:val="00B03901"/>
    <w:rsid w:val="00B05307"/>
    <w:rsid w:val="00B053B8"/>
    <w:rsid w:val="00B06C73"/>
    <w:rsid w:val="00B100E9"/>
    <w:rsid w:val="00B103C5"/>
    <w:rsid w:val="00B1089A"/>
    <w:rsid w:val="00B112E8"/>
    <w:rsid w:val="00B127BE"/>
    <w:rsid w:val="00B1299F"/>
    <w:rsid w:val="00B12FA2"/>
    <w:rsid w:val="00B13158"/>
    <w:rsid w:val="00B13DE9"/>
    <w:rsid w:val="00B145F4"/>
    <w:rsid w:val="00B16FBA"/>
    <w:rsid w:val="00B17351"/>
    <w:rsid w:val="00B2011A"/>
    <w:rsid w:val="00B2022B"/>
    <w:rsid w:val="00B208D1"/>
    <w:rsid w:val="00B21228"/>
    <w:rsid w:val="00B219F4"/>
    <w:rsid w:val="00B21FBE"/>
    <w:rsid w:val="00B220E9"/>
    <w:rsid w:val="00B2290B"/>
    <w:rsid w:val="00B22EF9"/>
    <w:rsid w:val="00B24424"/>
    <w:rsid w:val="00B24CF9"/>
    <w:rsid w:val="00B25DD4"/>
    <w:rsid w:val="00B26C08"/>
    <w:rsid w:val="00B27D2F"/>
    <w:rsid w:val="00B31A73"/>
    <w:rsid w:val="00B32475"/>
    <w:rsid w:val="00B3279E"/>
    <w:rsid w:val="00B3341F"/>
    <w:rsid w:val="00B3583C"/>
    <w:rsid w:val="00B360E1"/>
    <w:rsid w:val="00B40815"/>
    <w:rsid w:val="00B40920"/>
    <w:rsid w:val="00B4104E"/>
    <w:rsid w:val="00B41D5C"/>
    <w:rsid w:val="00B460D3"/>
    <w:rsid w:val="00B46138"/>
    <w:rsid w:val="00B4763F"/>
    <w:rsid w:val="00B47653"/>
    <w:rsid w:val="00B5050A"/>
    <w:rsid w:val="00B50791"/>
    <w:rsid w:val="00B50950"/>
    <w:rsid w:val="00B50BCC"/>
    <w:rsid w:val="00B51158"/>
    <w:rsid w:val="00B51830"/>
    <w:rsid w:val="00B51971"/>
    <w:rsid w:val="00B52F2C"/>
    <w:rsid w:val="00B53BA2"/>
    <w:rsid w:val="00B541B6"/>
    <w:rsid w:val="00B54BA1"/>
    <w:rsid w:val="00B551E9"/>
    <w:rsid w:val="00B557D7"/>
    <w:rsid w:val="00B55D1A"/>
    <w:rsid w:val="00B5637B"/>
    <w:rsid w:val="00B564A1"/>
    <w:rsid w:val="00B5771F"/>
    <w:rsid w:val="00B5795E"/>
    <w:rsid w:val="00B57BAC"/>
    <w:rsid w:val="00B57DB9"/>
    <w:rsid w:val="00B6059C"/>
    <w:rsid w:val="00B607D6"/>
    <w:rsid w:val="00B60B79"/>
    <w:rsid w:val="00B60CE9"/>
    <w:rsid w:val="00B6269D"/>
    <w:rsid w:val="00B627DB"/>
    <w:rsid w:val="00B63BF3"/>
    <w:rsid w:val="00B640A0"/>
    <w:rsid w:val="00B64290"/>
    <w:rsid w:val="00B645E0"/>
    <w:rsid w:val="00B646D5"/>
    <w:rsid w:val="00B6482C"/>
    <w:rsid w:val="00B6493F"/>
    <w:rsid w:val="00B6553D"/>
    <w:rsid w:val="00B65C7A"/>
    <w:rsid w:val="00B663E4"/>
    <w:rsid w:val="00B6696E"/>
    <w:rsid w:val="00B673FD"/>
    <w:rsid w:val="00B678F8"/>
    <w:rsid w:val="00B67A7F"/>
    <w:rsid w:val="00B67BA8"/>
    <w:rsid w:val="00B67FF7"/>
    <w:rsid w:val="00B70260"/>
    <w:rsid w:val="00B70344"/>
    <w:rsid w:val="00B703AF"/>
    <w:rsid w:val="00B7040C"/>
    <w:rsid w:val="00B70F73"/>
    <w:rsid w:val="00B715A9"/>
    <w:rsid w:val="00B718B7"/>
    <w:rsid w:val="00B71B90"/>
    <w:rsid w:val="00B72003"/>
    <w:rsid w:val="00B72448"/>
    <w:rsid w:val="00B72755"/>
    <w:rsid w:val="00B729C9"/>
    <w:rsid w:val="00B73079"/>
    <w:rsid w:val="00B733D5"/>
    <w:rsid w:val="00B74AE2"/>
    <w:rsid w:val="00B74D11"/>
    <w:rsid w:val="00B74D67"/>
    <w:rsid w:val="00B74DE2"/>
    <w:rsid w:val="00B75B47"/>
    <w:rsid w:val="00B75E6C"/>
    <w:rsid w:val="00B76F4D"/>
    <w:rsid w:val="00B8010B"/>
    <w:rsid w:val="00B8012F"/>
    <w:rsid w:val="00B80B98"/>
    <w:rsid w:val="00B82A9D"/>
    <w:rsid w:val="00B83029"/>
    <w:rsid w:val="00B8417C"/>
    <w:rsid w:val="00B8498C"/>
    <w:rsid w:val="00B850DB"/>
    <w:rsid w:val="00B858A5"/>
    <w:rsid w:val="00B85A0C"/>
    <w:rsid w:val="00B85DF2"/>
    <w:rsid w:val="00B861AC"/>
    <w:rsid w:val="00B86488"/>
    <w:rsid w:val="00B90CD5"/>
    <w:rsid w:val="00B90EA4"/>
    <w:rsid w:val="00B91290"/>
    <w:rsid w:val="00B916BB"/>
    <w:rsid w:val="00B9237A"/>
    <w:rsid w:val="00B9255B"/>
    <w:rsid w:val="00B92740"/>
    <w:rsid w:val="00B92A92"/>
    <w:rsid w:val="00B94C65"/>
    <w:rsid w:val="00B95A37"/>
    <w:rsid w:val="00B95D62"/>
    <w:rsid w:val="00B96700"/>
    <w:rsid w:val="00B968F3"/>
    <w:rsid w:val="00B96C96"/>
    <w:rsid w:val="00B97B4E"/>
    <w:rsid w:val="00BA07B8"/>
    <w:rsid w:val="00BA099B"/>
    <w:rsid w:val="00BA2B2C"/>
    <w:rsid w:val="00BA314E"/>
    <w:rsid w:val="00BA363B"/>
    <w:rsid w:val="00BA3CA7"/>
    <w:rsid w:val="00BA3E0E"/>
    <w:rsid w:val="00BA4861"/>
    <w:rsid w:val="00BA4E2C"/>
    <w:rsid w:val="00BA63D3"/>
    <w:rsid w:val="00BA7E65"/>
    <w:rsid w:val="00BB0651"/>
    <w:rsid w:val="00BB0AC9"/>
    <w:rsid w:val="00BB1EB8"/>
    <w:rsid w:val="00BB1F5F"/>
    <w:rsid w:val="00BB246E"/>
    <w:rsid w:val="00BB2B75"/>
    <w:rsid w:val="00BB3A03"/>
    <w:rsid w:val="00BB43FA"/>
    <w:rsid w:val="00BB4409"/>
    <w:rsid w:val="00BB45A5"/>
    <w:rsid w:val="00BB4757"/>
    <w:rsid w:val="00BB47CE"/>
    <w:rsid w:val="00BB488C"/>
    <w:rsid w:val="00BB4A6C"/>
    <w:rsid w:val="00BB61E6"/>
    <w:rsid w:val="00BB689D"/>
    <w:rsid w:val="00BB6962"/>
    <w:rsid w:val="00BB7259"/>
    <w:rsid w:val="00BC0278"/>
    <w:rsid w:val="00BC02CB"/>
    <w:rsid w:val="00BC0F59"/>
    <w:rsid w:val="00BC171F"/>
    <w:rsid w:val="00BC1C81"/>
    <w:rsid w:val="00BC268B"/>
    <w:rsid w:val="00BC2E2C"/>
    <w:rsid w:val="00BC3136"/>
    <w:rsid w:val="00BC35B1"/>
    <w:rsid w:val="00BC3C17"/>
    <w:rsid w:val="00BC456A"/>
    <w:rsid w:val="00BC74AC"/>
    <w:rsid w:val="00BC7E26"/>
    <w:rsid w:val="00BD12E0"/>
    <w:rsid w:val="00BD147D"/>
    <w:rsid w:val="00BD1923"/>
    <w:rsid w:val="00BD35EB"/>
    <w:rsid w:val="00BD4A3E"/>
    <w:rsid w:val="00BD4F62"/>
    <w:rsid w:val="00BE004E"/>
    <w:rsid w:val="00BE03C8"/>
    <w:rsid w:val="00BE0DF8"/>
    <w:rsid w:val="00BE1B25"/>
    <w:rsid w:val="00BE1DAE"/>
    <w:rsid w:val="00BE2574"/>
    <w:rsid w:val="00BE279C"/>
    <w:rsid w:val="00BE2822"/>
    <w:rsid w:val="00BE379B"/>
    <w:rsid w:val="00BE3C58"/>
    <w:rsid w:val="00BE5573"/>
    <w:rsid w:val="00BE6FC8"/>
    <w:rsid w:val="00BE7354"/>
    <w:rsid w:val="00BF0532"/>
    <w:rsid w:val="00BF08FC"/>
    <w:rsid w:val="00BF1040"/>
    <w:rsid w:val="00BF1575"/>
    <w:rsid w:val="00BF161D"/>
    <w:rsid w:val="00BF1EFD"/>
    <w:rsid w:val="00BF21F0"/>
    <w:rsid w:val="00BF2D65"/>
    <w:rsid w:val="00BF2ED6"/>
    <w:rsid w:val="00BF37CA"/>
    <w:rsid w:val="00BF3EC4"/>
    <w:rsid w:val="00BF48F3"/>
    <w:rsid w:val="00BF5377"/>
    <w:rsid w:val="00BF5D24"/>
    <w:rsid w:val="00BF5F4C"/>
    <w:rsid w:val="00BF65D2"/>
    <w:rsid w:val="00BF7015"/>
    <w:rsid w:val="00BF7D76"/>
    <w:rsid w:val="00C0095D"/>
    <w:rsid w:val="00C013E9"/>
    <w:rsid w:val="00C0307D"/>
    <w:rsid w:val="00C03645"/>
    <w:rsid w:val="00C03B6A"/>
    <w:rsid w:val="00C05ADA"/>
    <w:rsid w:val="00C05DA2"/>
    <w:rsid w:val="00C0660B"/>
    <w:rsid w:val="00C06978"/>
    <w:rsid w:val="00C07172"/>
    <w:rsid w:val="00C07CBA"/>
    <w:rsid w:val="00C111A1"/>
    <w:rsid w:val="00C11A20"/>
    <w:rsid w:val="00C12E54"/>
    <w:rsid w:val="00C130A6"/>
    <w:rsid w:val="00C162D4"/>
    <w:rsid w:val="00C1716F"/>
    <w:rsid w:val="00C171E9"/>
    <w:rsid w:val="00C2084B"/>
    <w:rsid w:val="00C20ACC"/>
    <w:rsid w:val="00C21BD4"/>
    <w:rsid w:val="00C22ACA"/>
    <w:rsid w:val="00C24C3F"/>
    <w:rsid w:val="00C2519A"/>
    <w:rsid w:val="00C251DD"/>
    <w:rsid w:val="00C25B2E"/>
    <w:rsid w:val="00C25E80"/>
    <w:rsid w:val="00C26197"/>
    <w:rsid w:val="00C2686C"/>
    <w:rsid w:val="00C2772E"/>
    <w:rsid w:val="00C31185"/>
    <w:rsid w:val="00C313D5"/>
    <w:rsid w:val="00C31A29"/>
    <w:rsid w:val="00C31F1C"/>
    <w:rsid w:val="00C325E3"/>
    <w:rsid w:val="00C32FA5"/>
    <w:rsid w:val="00C33774"/>
    <w:rsid w:val="00C338EA"/>
    <w:rsid w:val="00C35A8C"/>
    <w:rsid w:val="00C35B5D"/>
    <w:rsid w:val="00C369C7"/>
    <w:rsid w:val="00C377A3"/>
    <w:rsid w:val="00C37FBE"/>
    <w:rsid w:val="00C40A1F"/>
    <w:rsid w:val="00C40AD8"/>
    <w:rsid w:val="00C40DD7"/>
    <w:rsid w:val="00C417E2"/>
    <w:rsid w:val="00C41888"/>
    <w:rsid w:val="00C41FB0"/>
    <w:rsid w:val="00C4412A"/>
    <w:rsid w:val="00C446D3"/>
    <w:rsid w:val="00C44792"/>
    <w:rsid w:val="00C44920"/>
    <w:rsid w:val="00C44A66"/>
    <w:rsid w:val="00C44AA6"/>
    <w:rsid w:val="00C44F2C"/>
    <w:rsid w:val="00C45396"/>
    <w:rsid w:val="00C45E08"/>
    <w:rsid w:val="00C45EF6"/>
    <w:rsid w:val="00C46407"/>
    <w:rsid w:val="00C476F1"/>
    <w:rsid w:val="00C50AA8"/>
    <w:rsid w:val="00C51926"/>
    <w:rsid w:val="00C52052"/>
    <w:rsid w:val="00C5209E"/>
    <w:rsid w:val="00C5356C"/>
    <w:rsid w:val="00C54E27"/>
    <w:rsid w:val="00C55468"/>
    <w:rsid w:val="00C56912"/>
    <w:rsid w:val="00C56D65"/>
    <w:rsid w:val="00C5731F"/>
    <w:rsid w:val="00C5761D"/>
    <w:rsid w:val="00C60141"/>
    <w:rsid w:val="00C60901"/>
    <w:rsid w:val="00C60BC5"/>
    <w:rsid w:val="00C611B7"/>
    <w:rsid w:val="00C612BF"/>
    <w:rsid w:val="00C6146D"/>
    <w:rsid w:val="00C62181"/>
    <w:rsid w:val="00C62570"/>
    <w:rsid w:val="00C62720"/>
    <w:rsid w:val="00C63137"/>
    <w:rsid w:val="00C640D6"/>
    <w:rsid w:val="00C64105"/>
    <w:rsid w:val="00C64151"/>
    <w:rsid w:val="00C643F2"/>
    <w:rsid w:val="00C64FE1"/>
    <w:rsid w:val="00C66110"/>
    <w:rsid w:val="00C67EE9"/>
    <w:rsid w:val="00C703C2"/>
    <w:rsid w:val="00C704EE"/>
    <w:rsid w:val="00C70FE2"/>
    <w:rsid w:val="00C7178B"/>
    <w:rsid w:val="00C720E6"/>
    <w:rsid w:val="00C7254F"/>
    <w:rsid w:val="00C733E3"/>
    <w:rsid w:val="00C749AA"/>
    <w:rsid w:val="00C74BF6"/>
    <w:rsid w:val="00C756DF"/>
    <w:rsid w:val="00C7687B"/>
    <w:rsid w:val="00C76908"/>
    <w:rsid w:val="00C77F4E"/>
    <w:rsid w:val="00C802A0"/>
    <w:rsid w:val="00C8139E"/>
    <w:rsid w:val="00C81813"/>
    <w:rsid w:val="00C81B49"/>
    <w:rsid w:val="00C82A80"/>
    <w:rsid w:val="00C83D5E"/>
    <w:rsid w:val="00C841B2"/>
    <w:rsid w:val="00C84515"/>
    <w:rsid w:val="00C85668"/>
    <w:rsid w:val="00C857E6"/>
    <w:rsid w:val="00C87542"/>
    <w:rsid w:val="00C87788"/>
    <w:rsid w:val="00C87919"/>
    <w:rsid w:val="00C90A40"/>
    <w:rsid w:val="00C91AF4"/>
    <w:rsid w:val="00C922F5"/>
    <w:rsid w:val="00C92590"/>
    <w:rsid w:val="00C92790"/>
    <w:rsid w:val="00C92BDF"/>
    <w:rsid w:val="00C93959"/>
    <w:rsid w:val="00C93D12"/>
    <w:rsid w:val="00C94195"/>
    <w:rsid w:val="00C95B54"/>
    <w:rsid w:val="00C95F81"/>
    <w:rsid w:val="00C97149"/>
    <w:rsid w:val="00CA11DF"/>
    <w:rsid w:val="00CA5216"/>
    <w:rsid w:val="00CA60B9"/>
    <w:rsid w:val="00CA642B"/>
    <w:rsid w:val="00CA68D4"/>
    <w:rsid w:val="00CA6A90"/>
    <w:rsid w:val="00CA6B68"/>
    <w:rsid w:val="00CA6D1E"/>
    <w:rsid w:val="00CA719A"/>
    <w:rsid w:val="00CA7E92"/>
    <w:rsid w:val="00CB0B2E"/>
    <w:rsid w:val="00CB2B72"/>
    <w:rsid w:val="00CB2C5A"/>
    <w:rsid w:val="00CB2D2C"/>
    <w:rsid w:val="00CB4CA0"/>
    <w:rsid w:val="00CB4DFB"/>
    <w:rsid w:val="00CB5514"/>
    <w:rsid w:val="00CB5972"/>
    <w:rsid w:val="00CB5B52"/>
    <w:rsid w:val="00CB5CB1"/>
    <w:rsid w:val="00CB6E51"/>
    <w:rsid w:val="00CB6ECE"/>
    <w:rsid w:val="00CB6EED"/>
    <w:rsid w:val="00CB6FE8"/>
    <w:rsid w:val="00CB71C2"/>
    <w:rsid w:val="00CC1E3B"/>
    <w:rsid w:val="00CC26C3"/>
    <w:rsid w:val="00CC3579"/>
    <w:rsid w:val="00CC36CB"/>
    <w:rsid w:val="00CC4DD9"/>
    <w:rsid w:val="00CC6B7C"/>
    <w:rsid w:val="00CC70C0"/>
    <w:rsid w:val="00CC7232"/>
    <w:rsid w:val="00CD0455"/>
    <w:rsid w:val="00CD13AC"/>
    <w:rsid w:val="00CD17F1"/>
    <w:rsid w:val="00CD1B01"/>
    <w:rsid w:val="00CD1EDC"/>
    <w:rsid w:val="00CD4057"/>
    <w:rsid w:val="00CD51A8"/>
    <w:rsid w:val="00CD570F"/>
    <w:rsid w:val="00CD621E"/>
    <w:rsid w:val="00CD65A9"/>
    <w:rsid w:val="00CD6DCA"/>
    <w:rsid w:val="00CD6FB8"/>
    <w:rsid w:val="00CE00FC"/>
    <w:rsid w:val="00CE0213"/>
    <w:rsid w:val="00CE036D"/>
    <w:rsid w:val="00CE074B"/>
    <w:rsid w:val="00CE3267"/>
    <w:rsid w:val="00CE3ADB"/>
    <w:rsid w:val="00CE3CD6"/>
    <w:rsid w:val="00CE4472"/>
    <w:rsid w:val="00CE5AAB"/>
    <w:rsid w:val="00CE5AB6"/>
    <w:rsid w:val="00CE60F2"/>
    <w:rsid w:val="00CE6EB8"/>
    <w:rsid w:val="00CE6F8F"/>
    <w:rsid w:val="00CE7657"/>
    <w:rsid w:val="00CE7D00"/>
    <w:rsid w:val="00CF0F87"/>
    <w:rsid w:val="00CF1D16"/>
    <w:rsid w:val="00CF1D4A"/>
    <w:rsid w:val="00CF1E78"/>
    <w:rsid w:val="00CF3545"/>
    <w:rsid w:val="00CF3C54"/>
    <w:rsid w:val="00CF42EC"/>
    <w:rsid w:val="00CF5BC7"/>
    <w:rsid w:val="00CF6F99"/>
    <w:rsid w:val="00D002DF"/>
    <w:rsid w:val="00D00C88"/>
    <w:rsid w:val="00D01A09"/>
    <w:rsid w:val="00D0339B"/>
    <w:rsid w:val="00D03573"/>
    <w:rsid w:val="00D03D30"/>
    <w:rsid w:val="00D03F10"/>
    <w:rsid w:val="00D04346"/>
    <w:rsid w:val="00D043D0"/>
    <w:rsid w:val="00D04A00"/>
    <w:rsid w:val="00D04A88"/>
    <w:rsid w:val="00D06A72"/>
    <w:rsid w:val="00D06DDE"/>
    <w:rsid w:val="00D06F3C"/>
    <w:rsid w:val="00D07D11"/>
    <w:rsid w:val="00D100A1"/>
    <w:rsid w:val="00D1043F"/>
    <w:rsid w:val="00D109B3"/>
    <w:rsid w:val="00D11799"/>
    <w:rsid w:val="00D121FE"/>
    <w:rsid w:val="00D12524"/>
    <w:rsid w:val="00D12757"/>
    <w:rsid w:val="00D128D0"/>
    <w:rsid w:val="00D14B31"/>
    <w:rsid w:val="00D14CA1"/>
    <w:rsid w:val="00D15A59"/>
    <w:rsid w:val="00D15FD2"/>
    <w:rsid w:val="00D16CC5"/>
    <w:rsid w:val="00D20F81"/>
    <w:rsid w:val="00D226F9"/>
    <w:rsid w:val="00D23308"/>
    <w:rsid w:val="00D23492"/>
    <w:rsid w:val="00D23562"/>
    <w:rsid w:val="00D23F2E"/>
    <w:rsid w:val="00D24A10"/>
    <w:rsid w:val="00D2683B"/>
    <w:rsid w:val="00D26948"/>
    <w:rsid w:val="00D27630"/>
    <w:rsid w:val="00D279B4"/>
    <w:rsid w:val="00D316F0"/>
    <w:rsid w:val="00D32E4C"/>
    <w:rsid w:val="00D33D01"/>
    <w:rsid w:val="00D33DFB"/>
    <w:rsid w:val="00D34278"/>
    <w:rsid w:val="00D35512"/>
    <w:rsid w:val="00D35ABB"/>
    <w:rsid w:val="00D3787D"/>
    <w:rsid w:val="00D40FF1"/>
    <w:rsid w:val="00D4142E"/>
    <w:rsid w:val="00D414BD"/>
    <w:rsid w:val="00D416AF"/>
    <w:rsid w:val="00D41AD0"/>
    <w:rsid w:val="00D42D69"/>
    <w:rsid w:val="00D43763"/>
    <w:rsid w:val="00D43CF3"/>
    <w:rsid w:val="00D44DC3"/>
    <w:rsid w:val="00D452D0"/>
    <w:rsid w:val="00D50284"/>
    <w:rsid w:val="00D50764"/>
    <w:rsid w:val="00D50963"/>
    <w:rsid w:val="00D50AD7"/>
    <w:rsid w:val="00D51B94"/>
    <w:rsid w:val="00D51FBD"/>
    <w:rsid w:val="00D52F95"/>
    <w:rsid w:val="00D530F9"/>
    <w:rsid w:val="00D5376A"/>
    <w:rsid w:val="00D5409B"/>
    <w:rsid w:val="00D541B4"/>
    <w:rsid w:val="00D54536"/>
    <w:rsid w:val="00D54D84"/>
    <w:rsid w:val="00D54DA6"/>
    <w:rsid w:val="00D554BE"/>
    <w:rsid w:val="00D55B6F"/>
    <w:rsid w:val="00D561CD"/>
    <w:rsid w:val="00D567AE"/>
    <w:rsid w:val="00D57737"/>
    <w:rsid w:val="00D57BA9"/>
    <w:rsid w:val="00D57F56"/>
    <w:rsid w:val="00D606EE"/>
    <w:rsid w:val="00D60761"/>
    <w:rsid w:val="00D608E2"/>
    <w:rsid w:val="00D61759"/>
    <w:rsid w:val="00D64407"/>
    <w:rsid w:val="00D646E0"/>
    <w:rsid w:val="00D649BA"/>
    <w:rsid w:val="00D64FD9"/>
    <w:rsid w:val="00D65737"/>
    <w:rsid w:val="00D65777"/>
    <w:rsid w:val="00D66261"/>
    <w:rsid w:val="00D67AD8"/>
    <w:rsid w:val="00D67D6A"/>
    <w:rsid w:val="00D7017C"/>
    <w:rsid w:val="00D71995"/>
    <w:rsid w:val="00D71CDB"/>
    <w:rsid w:val="00D7215B"/>
    <w:rsid w:val="00D722B4"/>
    <w:rsid w:val="00D72687"/>
    <w:rsid w:val="00D732D5"/>
    <w:rsid w:val="00D73690"/>
    <w:rsid w:val="00D73A71"/>
    <w:rsid w:val="00D75228"/>
    <w:rsid w:val="00D75B18"/>
    <w:rsid w:val="00D769BE"/>
    <w:rsid w:val="00D7704F"/>
    <w:rsid w:val="00D7750E"/>
    <w:rsid w:val="00D77A1C"/>
    <w:rsid w:val="00D77FA2"/>
    <w:rsid w:val="00D8091F"/>
    <w:rsid w:val="00D8160D"/>
    <w:rsid w:val="00D82615"/>
    <w:rsid w:val="00D83BC3"/>
    <w:rsid w:val="00D8415A"/>
    <w:rsid w:val="00D84332"/>
    <w:rsid w:val="00D847C0"/>
    <w:rsid w:val="00D8652A"/>
    <w:rsid w:val="00D865E6"/>
    <w:rsid w:val="00D869F3"/>
    <w:rsid w:val="00D86B4C"/>
    <w:rsid w:val="00D86DFE"/>
    <w:rsid w:val="00D87559"/>
    <w:rsid w:val="00D8764D"/>
    <w:rsid w:val="00D87975"/>
    <w:rsid w:val="00D9035B"/>
    <w:rsid w:val="00D90C19"/>
    <w:rsid w:val="00D90D43"/>
    <w:rsid w:val="00D91404"/>
    <w:rsid w:val="00D91460"/>
    <w:rsid w:val="00D918F7"/>
    <w:rsid w:val="00D91943"/>
    <w:rsid w:val="00D9221E"/>
    <w:rsid w:val="00D93B7C"/>
    <w:rsid w:val="00D9402A"/>
    <w:rsid w:val="00D94B78"/>
    <w:rsid w:val="00D94BBE"/>
    <w:rsid w:val="00D94D41"/>
    <w:rsid w:val="00D95C15"/>
    <w:rsid w:val="00D97160"/>
    <w:rsid w:val="00D9756D"/>
    <w:rsid w:val="00D975B5"/>
    <w:rsid w:val="00D9781C"/>
    <w:rsid w:val="00DA0436"/>
    <w:rsid w:val="00DA28CD"/>
    <w:rsid w:val="00DA323D"/>
    <w:rsid w:val="00DA340E"/>
    <w:rsid w:val="00DA576F"/>
    <w:rsid w:val="00DA57BB"/>
    <w:rsid w:val="00DA6307"/>
    <w:rsid w:val="00DA6985"/>
    <w:rsid w:val="00DA7690"/>
    <w:rsid w:val="00DB0B7E"/>
    <w:rsid w:val="00DB1D32"/>
    <w:rsid w:val="00DB2ACA"/>
    <w:rsid w:val="00DB3C3B"/>
    <w:rsid w:val="00DB43CA"/>
    <w:rsid w:val="00DB578C"/>
    <w:rsid w:val="00DB58DC"/>
    <w:rsid w:val="00DB5DB0"/>
    <w:rsid w:val="00DB5FCA"/>
    <w:rsid w:val="00DB67EC"/>
    <w:rsid w:val="00DB6814"/>
    <w:rsid w:val="00DB703F"/>
    <w:rsid w:val="00DB7463"/>
    <w:rsid w:val="00DB7A61"/>
    <w:rsid w:val="00DC022E"/>
    <w:rsid w:val="00DC4A20"/>
    <w:rsid w:val="00DC4C72"/>
    <w:rsid w:val="00DC4C75"/>
    <w:rsid w:val="00DC5882"/>
    <w:rsid w:val="00DC59E9"/>
    <w:rsid w:val="00DC66DC"/>
    <w:rsid w:val="00DC6733"/>
    <w:rsid w:val="00DD08D1"/>
    <w:rsid w:val="00DD0F75"/>
    <w:rsid w:val="00DD1CFA"/>
    <w:rsid w:val="00DD28DD"/>
    <w:rsid w:val="00DD2BFB"/>
    <w:rsid w:val="00DD431D"/>
    <w:rsid w:val="00DD4903"/>
    <w:rsid w:val="00DD4E3B"/>
    <w:rsid w:val="00DD553D"/>
    <w:rsid w:val="00DD5D07"/>
    <w:rsid w:val="00DD7E46"/>
    <w:rsid w:val="00DE1244"/>
    <w:rsid w:val="00DE1690"/>
    <w:rsid w:val="00DE32EC"/>
    <w:rsid w:val="00DE3560"/>
    <w:rsid w:val="00DE4308"/>
    <w:rsid w:val="00DE47D2"/>
    <w:rsid w:val="00DE53FF"/>
    <w:rsid w:val="00DE5B02"/>
    <w:rsid w:val="00DE5DBF"/>
    <w:rsid w:val="00DE6755"/>
    <w:rsid w:val="00DE700A"/>
    <w:rsid w:val="00DF0724"/>
    <w:rsid w:val="00DF14B5"/>
    <w:rsid w:val="00DF2E5C"/>
    <w:rsid w:val="00DF3278"/>
    <w:rsid w:val="00DF32C4"/>
    <w:rsid w:val="00DF42BE"/>
    <w:rsid w:val="00DF473A"/>
    <w:rsid w:val="00DF5019"/>
    <w:rsid w:val="00DF6E08"/>
    <w:rsid w:val="00DF7B5B"/>
    <w:rsid w:val="00E01ED1"/>
    <w:rsid w:val="00E032FA"/>
    <w:rsid w:val="00E03CB4"/>
    <w:rsid w:val="00E04DE1"/>
    <w:rsid w:val="00E054D8"/>
    <w:rsid w:val="00E058DD"/>
    <w:rsid w:val="00E060B4"/>
    <w:rsid w:val="00E063BD"/>
    <w:rsid w:val="00E0688D"/>
    <w:rsid w:val="00E07F27"/>
    <w:rsid w:val="00E1008F"/>
    <w:rsid w:val="00E1162A"/>
    <w:rsid w:val="00E121CC"/>
    <w:rsid w:val="00E13006"/>
    <w:rsid w:val="00E13EC1"/>
    <w:rsid w:val="00E14E94"/>
    <w:rsid w:val="00E14F1A"/>
    <w:rsid w:val="00E14FAC"/>
    <w:rsid w:val="00E15B89"/>
    <w:rsid w:val="00E15CC3"/>
    <w:rsid w:val="00E16055"/>
    <w:rsid w:val="00E17B4A"/>
    <w:rsid w:val="00E20C54"/>
    <w:rsid w:val="00E21CFA"/>
    <w:rsid w:val="00E22B0D"/>
    <w:rsid w:val="00E22B56"/>
    <w:rsid w:val="00E2397E"/>
    <w:rsid w:val="00E24248"/>
    <w:rsid w:val="00E2490B"/>
    <w:rsid w:val="00E25030"/>
    <w:rsid w:val="00E258DC"/>
    <w:rsid w:val="00E2590A"/>
    <w:rsid w:val="00E25C43"/>
    <w:rsid w:val="00E27344"/>
    <w:rsid w:val="00E3079F"/>
    <w:rsid w:val="00E32A3A"/>
    <w:rsid w:val="00E33128"/>
    <w:rsid w:val="00E35D7D"/>
    <w:rsid w:val="00E36CFD"/>
    <w:rsid w:val="00E374D4"/>
    <w:rsid w:val="00E37737"/>
    <w:rsid w:val="00E3796C"/>
    <w:rsid w:val="00E40EE9"/>
    <w:rsid w:val="00E4115F"/>
    <w:rsid w:val="00E41301"/>
    <w:rsid w:val="00E4186F"/>
    <w:rsid w:val="00E4205E"/>
    <w:rsid w:val="00E4245E"/>
    <w:rsid w:val="00E42A97"/>
    <w:rsid w:val="00E4338B"/>
    <w:rsid w:val="00E43D53"/>
    <w:rsid w:val="00E44085"/>
    <w:rsid w:val="00E44C1A"/>
    <w:rsid w:val="00E46447"/>
    <w:rsid w:val="00E46BA9"/>
    <w:rsid w:val="00E5031A"/>
    <w:rsid w:val="00E50E32"/>
    <w:rsid w:val="00E5103D"/>
    <w:rsid w:val="00E52010"/>
    <w:rsid w:val="00E520BA"/>
    <w:rsid w:val="00E5237F"/>
    <w:rsid w:val="00E5471D"/>
    <w:rsid w:val="00E5484B"/>
    <w:rsid w:val="00E56FB0"/>
    <w:rsid w:val="00E5788E"/>
    <w:rsid w:val="00E57953"/>
    <w:rsid w:val="00E60902"/>
    <w:rsid w:val="00E61A30"/>
    <w:rsid w:val="00E61DF5"/>
    <w:rsid w:val="00E625E2"/>
    <w:rsid w:val="00E63054"/>
    <w:rsid w:val="00E63ACC"/>
    <w:rsid w:val="00E63DBB"/>
    <w:rsid w:val="00E63DEC"/>
    <w:rsid w:val="00E641D4"/>
    <w:rsid w:val="00E649EE"/>
    <w:rsid w:val="00E65680"/>
    <w:rsid w:val="00E65EBA"/>
    <w:rsid w:val="00E663FA"/>
    <w:rsid w:val="00E66BC1"/>
    <w:rsid w:val="00E66EA1"/>
    <w:rsid w:val="00E67238"/>
    <w:rsid w:val="00E672AE"/>
    <w:rsid w:val="00E67498"/>
    <w:rsid w:val="00E713FA"/>
    <w:rsid w:val="00E71A3B"/>
    <w:rsid w:val="00E71E2B"/>
    <w:rsid w:val="00E72627"/>
    <w:rsid w:val="00E72761"/>
    <w:rsid w:val="00E72DE0"/>
    <w:rsid w:val="00E73480"/>
    <w:rsid w:val="00E735B4"/>
    <w:rsid w:val="00E73FFB"/>
    <w:rsid w:val="00E742A8"/>
    <w:rsid w:val="00E7473B"/>
    <w:rsid w:val="00E74826"/>
    <w:rsid w:val="00E74DE5"/>
    <w:rsid w:val="00E74F01"/>
    <w:rsid w:val="00E75316"/>
    <w:rsid w:val="00E75791"/>
    <w:rsid w:val="00E75853"/>
    <w:rsid w:val="00E76B0B"/>
    <w:rsid w:val="00E779D6"/>
    <w:rsid w:val="00E82002"/>
    <w:rsid w:val="00E82194"/>
    <w:rsid w:val="00E82302"/>
    <w:rsid w:val="00E82AFE"/>
    <w:rsid w:val="00E82D28"/>
    <w:rsid w:val="00E83DA2"/>
    <w:rsid w:val="00E83DD1"/>
    <w:rsid w:val="00E83ECD"/>
    <w:rsid w:val="00E842F7"/>
    <w:rsid w:val="00E84396"/>
    <w:rsid w:val="00E849CF"/>
    <w:rsid w:val="00E84A7C"/>
    <w:rsid w:val="00E859FA"/>
    <w:rsid w:val="00E8667C"/>
    <w:rsid w:val="00E86C69"/>
    <w:rsid w:val="00E91175"/>
    <w:rsid w:val="00E9332B"/>
    <w:rsid w:val="00E9360C"/>
    <w:rsid w:val="00E93BAB"/>
    <w:rsid w:val="00E943FE"/>
    <w:rsid w:val="00E94720"/>
    <w:rsid w:val="00E9504F"/>
    <w:rsid w:val="00E958E5"/>
    <w:rsid w:val="00E97FA9"/>
    <w:rsid w:val="00EA00DC"/>
    <w:rsid w:val="00EA08C6"/>
    <w:rsid w:val="00EA146C"/>
    <w:rsid w:val="00EA3D8B"/>
    <w:rsid w:val="00EA518C"/>
    <w:rsid w:val="00EA5A74"/>
    <w:rsid w:val="00EA5BDE"/>
    <w:rsid w:val="00EA615E"/>
    <w:rsid w:val="00EA6B47"/>
    <w:rsid w:val="00EB009B"/>
    <w:rsid w:val="00EB0127"/>
    <w:rsid w:val="00EB02FB"/>
    <w:rsid w:val="00EB0309"/>
    <w:rsid w:val="00EB0A85"/>
    <w:rsid w:val="00EB1B10"/>
    <w:rsid w:val="00EB2026"/>
    <w:rsid w:val="00EB316D"/>
    <w:rsid w:val="00EB3CA2"/>
    <w:rsid w:val="00EB42D1"/>
    <w:rsid w:val="00EB5407"/>
    <w:rsid w:val="00EB5BA8"/>
    <w:rsid w:val="00EB5F51"/>
    <w:rsid w:val="00EB62D5"/>
    <w:rsid w:val="00EB6301"/>
    <w:rsid w:val="00EB651A"/>
    <w:rsid w:val="00EB6BF7"/>
    <w:rsid w:val="00EB6C31"/>
    <w:rsid w:val="00EB7051"/>
    <w:rsid w:val="00EB7A5A"/>
    <w:rsid w:val="00EC08A7"/>
    <w:rsid w:val="00EC0EEB"/>
    <w:rsid w:val="00EC0FF7"/>
    <w:rsid w:val="00EC189A"/>
    <w:rsid w:val="00EC3470"/>
    <w:rsid w:val="00EC3482"/>
    <w:rsid w:val="00EC4795"/>
    <w:rsid w:val="00EC482B"/>
    <w:rsid w:val="00EC4B51"/>
    <w:rsid w:val="00EC561A"/>
    <w:rsid w:val="00EC5B8C"/>
    <w:rsid w:val="00EC6E24"/>
    <w:rsid w:val="00EC6E9D"/>
    <w:rsid w:val="00ED0AE3"/>
    <w:rsid w:val="00ED1DBB"/>
    <w:rsid w:val="00ED231F"/>
    <w:rsid w:val="00ED2871"/>
    <w:rsid w:val="00ED2CA6"/>
    <w:rsid w:val="00ED37F2"/>
    <w:rsid w:val="00ED3C57"/>
    <w:rsid w:val="00ED3D8F"/>
    <w:rsid w:val="00ED5AF5"/>
    <w:rsid w:val="00EE1E5D"/>
    <w:rsid w:val="00EE221D"/>
    <w:rsid w:val="00EE247F"/>
    <w:rsid w:val="00EE2F60"/>
    <w:rsid w:val="00EE402F"/>
    <w:rsid w:val="00EE4727"/>
    <w:rsid w:val="00EE48F5"/>
    <w:rsid w:val="00EE4FAB"/>
    <w:rsid w:val="00EE514A"/>
    <w:rsid w:val="00EE555C"/>
    <w:rsid w:val="00EE5F5E"/>
    <w:rsid w:val="00EE7E5F"/>
    <w:rsid w:val="00EF057A"/>
    <w:rsid w:val="00EF170B"/>
    <w:rsid w:val="00EF3B80"/>
    <w:rsid w:val="00EF4052"/>
    <w:rsid w:val="00EF4769"/>
    <w:rsid w:val="00EF60E2"/>
    <w:rsid w:val="00EF6DDB"/>
    <w:rsid w:val="00EF70CA"/>
    <w:rsid w:val="00F006A1"/>
    <w:rsid w:val="00F006A3"/>
    <w:rsid w:val="00F009C7"/>
    <w:rsid w:val="00F024C0"/>
    <w:rsid w:val="00F056EF"/>
    <w:rsid w:val="00F06412"/>
    <w:rsid w:val="00F065BC"/>
    <w:rsid w:val="00F06CF9"/>
    <w:rsid w:val="00F07587"/>
    <w:rsid w:val="00F07905"/>
    <w:rsid w:val="00F07C14"/>
    <w:rsid w:val="00F10302"/>
    <w:rsid w:val="00F1064F"/>
    <w:rsid w:val="00F12869"/>
    <w:rsid w:val="00F12EF3"/>
    <w:rsid w:val="00F13071"/>
    <w:rsid w:val="00F14692"/>
    <w:rsid w:val="00F1498B"/>
    <w:rsid w:val="00F14B2C"/>
    <w:rsid w:val="00F14D9C"/>
    <w:rsid w:val="00F14DE4"/>
    <w:rsid w:val="00F14E6D"/>
    <w:rsid w:val="00F15126"/>
    <w:rsid w:val="00F15191"/>
    <w:rsid w:val="00F15265"/>
    <w:rsid w:val="00F152E8"/>
    <w:rsid w:val="00F156EE"/>
    <w:rsid w:val="00F15E0F"/>
    <w:rsid w:val="00F16437"/>
    <w:rsid w:val="00F16520"/>
    <w:rsid w:val="00F17F69"/>
    <w:rsid w:val="00F2032A"/>
    <w:rsid w:val="00F203C9"/>
    <w:rsid w:val="00F20D58"/>
    <w:rsid w:val="00F21041"/>
    <w:rsid w:val="00F23301"/>
    <w:rsid w:val="00F2339D"/>
    <w:rsid w:val="00F2427C"/>
    <w:rsid w:val="00F244DA"/>
    <w:rsid w:val="00F24859"/>
    <w:rsid w:val="00F2542F"/>
    <w:rsid w:val="00F2604C"/>
    <w:rsid w:val="00F26B4E"/>
    <w:rsid w:val="00F26FF8"/>
    <w:rsid w:val="00F27EDB"/>
    <w:rsid w:val="00F307F6"/>
    <w:rsid w:val="00F30800"/>
    <w:rsid w:val="00F3136C"/>
    <w:rsid w:val="00F3155D"/>
    <w:rsid w:val="00F31B30"/>
    <w:rsid w:val="00F31CF5"/>
    <w:rsid w:val="00F3295D"/>
    <w:rsid w:val="00F330DA"/>
    <w:rsid w:val="00F33C1E"/>
    <w:rsid w:val="00F3495B"/>
    <w:rsid w:val="00F349F4"/>
    <w:rsid w:val="00F34FA3"/>
    <w:rsid w:val="00F35068"/>
    <w:rsid w:val="00F353FA"/>
    <w:rsid w:val="00F35605"/>
    <w:rsid w:val="00F36534"/>
    <w:rsid w:val="00F37387"/>
    <w:rsid w:val="00F3750C"/>
    <w:rsid w:val="00F403E3"/>
    <w:rsid w:val="00F42CC7"/>
    <w:rsid w:val="00F42D14"/>
    <w:rsid w:val="00F434A6"/>
    <w:rsid w:val="00F445A1"/>
    <w:rsid w:val="00F44722"/>
    <w:rsid w:val="00F447E2"/>
    <w:rsid w:val="00F4498B"/>
    <w:rsid w:val="00F44B12"/>
    <w:rsid w:val="00F451F6"/>
    <w:rsid w:val="00F45323"/>
    <w:rsid w:val="00F458AD"/>
    <w:rsid w:val="00F461C6"/>
    <w:rsid w:val="00F462EC"/>
    <w:rsid w:val="00F52053"/>
    <w:rsid w:val="00F52DCB"/>
    <w:rsid w:val="00F53106"/>
    <w:rsid w:val="00F5321D"/>
    <w:rsid w:val="00F5421F"/>
    <w:rsid w:val="00F54A0A"/>
    <w:rsid w:val="00F54DF7"/>
    <w:rsid w:val="00F55479"/>
    <w:rsid w:val="00F55B4B"/>
    <w:rsid w:val="00F55DEB"/>
    <w:rsid w:val="00F5646A"/>
    <w:rsid w:val="00F60C1A"/>
    <w:rsid w:val="00F61107"/>
    <w:rsid w:val="00F62404"/>
    <w:rsid w:val="00F62498"/>
    <w:rsid w:val="00F64A85"/>
    <w:rsid w:val="00F66D22"/>
    <w:rsid w:val="00F66E16"/>
    <w:rsid w:val="00F679CB"/>
    <w:rsid w:val="00F70478"/>
    <w:rsid w:val="00F7074E"/>
    <w:rsid w:val="00F72035"/>
    <w:rsid w:val="00F747B1"/>
    <w:rsid w:val="00F74C3B"/>
    <w:rsid w:val="00F75270"/>
    <w:rsid w:val="00F75681"/>
    <w:rsid w:val="00F75B05"/>
    <w:rsid w:val="00F76ED6"/>
    <w:rsid w:val="00F80454"/>
    <w:rsid w:val="00F8072A"/>
    <w:rsid w:val="00F82263"/>
    <w:rsid w:val="00F83D9C"/>
    <w:rsid w:val="00F84187"/>
    <w:rsid w:val="00F84769"/>
    <w:rsid w:val="00F84BAE"/>
    <w:rsid w:val="00F84D09"/>
    <w:rsid w:val="00F86425"/>
    <w:rsid w:val="00F86D55"/>
    <w:rsid w:val="00F86FC5"/>
    <w:rsid w:val="00F87446"/>
    <w:rsid w:val="00F8766A"/>
    <w:rsid w:val="00F876EC"/>
    <w:rsid w:val="00F878CE"/>
    <w:rsid w:val="00F91D95"/>
    <w:rsid w:val="00F92190"/>
    <w:rsid w:val="00F9234F"/>
    <w:rsid w:val="00F9472A"/>
    <w:rsid w:val="00F95112"/>
    <w:rsid w:val="00F95357"/>
    <w:rsid w:val="00F9702B"/>
    <w:rsid w:val="00F970BB"/>
    <w:rsid w:val="00F973CE"/>
    <w:rsid w:val="00FA02AD"/>
    <w:rsid w:val="00FA0392"/>
    <w:rsid w:val="00FA0EDB"/>
    <w:rsid w:val="00FA10A8"/>
    <w:rsid w:val="00FA1485"/>
    <w:rsid w:val="00FA2DBE"/>
    <w:rsid w:val="00FA2E9F"/>
    <w:rsid w:val="00FA3303"/>
    <w:rsid w:val="00FA3DA6"/>
    <w:rsid w:val="00FA42AA"/>
    <w:rsid w:val="00FA4860"/>
    <w:rsid w:val="00FA509F"/>
    <w:rsid w:val="00FA57BD"/>
    <w:rsid w:val="00FA6154"/>
    <w:rsid w:val="00FA74E3"/>
    <w:rsid w:val="00FA7FCD"/>
    <w:rsid w:val="00FB04E2"/>
    <w:rsid w:val="00FB0F68"/>
    <w:rsid w:val="00FB1C1C"/>
    <w:rsid w:val="00FB2407"/>
    <w:rsid w:val="00FB319A"/>
    <w:rsid w:val="00FB4536"/>
    <w:rsid w:val="00FB4675"/>
    <w:rsid w:val="00FB48D6"/>
    <w:rsid w:val="00FB4E87"/>
    <w:rsid w:val="00FB4FDE"/>
    <w:rsid w:val="00FB6239"/>
    <w:rsid w:val="00FB723F"/>
    <w:rsid w:val="00FC0380"/>
    <w:rsid w:val="00FC05D1"/>
    <w:rsid w:val="00FC1231"/>
    <w:rsid w:val="00FC1AC6"/>
    <w:rsid w:val="00FC1D12"/>
    <w:rsid w:val="00FC26D6"/>
    <w:rsid w:val="00FC2F6E"/>
    <w:rsid w:val="00FC3473"/>
    <w:rsid w:val="00FC36E6"/>
    <w:rsid w:val="00FC504E"/>
    <w:rsid w:val="00FC5B8F"/>
    <w:rsid w:val="00FC622F"/>
    <w:rsid w:val="00FC63EB"/>
    <w:rsid w:val="00FC6C7C"/>
    <w:rsid w:val="00FC706B"/>
    <w:rsid w:val="00FC7274"/>
    <w:rsid w:val="00FC7447"/>
    <w:rsid w:val="00FD0444"/>
    <w:rsid w:val="00FD074D"/>
    <w:rsid w:val="00FD227D"/>
    <w:rsid w:val="00FD2B46"/>
    <w:rsid w:val="00FD2CEF"/>
    <w:rsid w:val="00FD317F"/>
    <w:rsid w:val="00FD52BA"/>
    <w:rsid w:val="00FD5838"/>
    <w:rsid w:val="00FD601B"/>
    <w:rsid w:val="00FD6199"/>
    <w:rsid w:val="00FD6F47"/>
    <w:rsid w:val="00FD7097"/>
    <w:rsid w:val="00FD7178"/>
    <w:rsid w:val="00FD799D"/>
    <w:rsid w:val="00FE11E6"/>
    <w:rsid w:val="00FE157E"/>
    <w:rsid w:val="00FE2ED8"/>
    <w:rsid w:val="00FE47EE"/>
    <w:rsid w:val="00FE4E82"/>
    <w:rsid w:val="00FE5F8A"/>
    <w:rsid w:val="00FE62D9"/>
    <w:rsid w:val="00FE77AD"/>
    <w:rsid w:val="00FE7E26"/>
    <w:rsid w:val="00FF094A"/>
    <w:rsid w:val="00FF0ED1"/>
    <w:rsid w:val="00FF1950"/>
    <w:rsid w:val="00FF1CBB"/>
    <w:rsid w:val="00FF2A29"/>
    <w:rsid w:val="00FF30CC"/>
    <w:rsid w:val="00FF363B"/>
    <w:rsid w:val="00FF635A"/>
    <w:rsid w:val="00FF7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EB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FE2ED8"/>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FE2ED8"/>
    <w:pPr>
      <w:keepNext/>
      <w:keepLines/>
      <w:numPr>
        <w:numId w:val="178"/>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FE2ED8"/>
    <w:pPr>
      <w:keepNext/>
      <w:keepLines/>
      <w:numPr>
        <w:ilvl w:val="1"/>
        <w:numId w:val="178"/>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FE2ED8"/>
    <w:pPr>
      <w:keepNext/>
      <w:numPr>
        <w:ilvl w:val="2"/>
        <w:numId w:val="178"/>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FE2ED8"/>
    <w:pPr>
      <w:keepNext/>
      <w:numPr>
        <w:ilvl w:val="3"/>
        <w:numId w:val="178"/>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FE2ED8"/>
    <w:pPr>
      <w:numPr>
        <w:ilvl w:val="4"/>
        <w:numId w:val="178"/>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FE2ED8"/>
    <w:pPr>
      <w:numPr>
        <w:ilvl w:val="5"/>
        <w:numId w:val="178"/>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FE2ED8"/>
    <w:pPr>
      <w:numPr>
        <w:ilvl w:val="6"/>
        <w:numId w:val="178"/>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FE2ED8"/>
    <w:pPr>
      <w:numPr>
        <w:ilvl w:val="7"/>
        <w:numId w:val="178"/>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FE2ED8"/>
    <w:pPr>
      <w:numPr>
        <w:ilvl w:val="8"/>
        <w:numId w:val="178"/>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FE2ED8"/>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FE2ED8"/>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FE2ED8"/>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FE2ED8"/>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FE2ED8"/>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FE2ED8"/>
    <w:rPr>
      <w:rFonts w:ascii="Calibri" w:eastAsia="Times New Roman" w:hAnsi="Calibri" w:cs="Times New Roman"/>
      <w:b/>
      <w:bCs/>
      <w:lang w:eastAsia="en-US"/>
    </w:rPr>
  </w:style>
  <w:style w:type="character" w:customStyle="1" w:styleId="Heading7Char">
    <w:name w:val="Heading 7 Char"/>
    <w:aliases w:val="h7 Char"/>
    <w:link w:val="Heading7"/>
    <w:uiPriority w:val="99"/>
    <w:rsid w:val="00FE2ED8"/>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FE2ED8"/>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FE2ED8"/>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FE2ED8"/>
    <w:rPr>
      <w:color w:val="0000FF"/>
      <w:u w:val="single"/>
    </w:rPr>
  </w:style>
  <w:style w:type="paragraph" w:styleId="Footer">
    <w:name w:val="footer"/>
    <w:aliases w:val="f"/>
    <w:basedOn w:val="Header"/>
    <w:link w:val="FooterChar"/>
    <w:uiPriority w:val="99"/>
    <w:rsid w:val="00FE2ED8"/>
    <w:rPr>
      <w:i w:val="0"/>
      <w:sz w:val="20"/>
    </w:rPr>
  </w:style>
  <w:style w:type="character" w:customStyle="1" w:styleId="FooterChar">
    <w:name w:val="Footer Char"/>
    <w:aliases w:val="f Char"/>
    <w:link w:val="Footer"/>
    <w:uiPriority w:val="99"/>
    <w:rsid w:val="00FE2ED8"/>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FE2ED8"/>
    <w:pPr>
      <w:spacing w:after="0" w:line="280" w:lineRule="exact"/>
      <w:ind w:left="374" w:hanging="187"/>
    </w:pPr>
    <w:rPr>
      <w:rFonts w:eastAsia="SimSun"/>
      <w:kern w:val="24"/>
    </w:rPr>
  </w:style>
  <w:style w:type="paragraph" w:styleId="TOC1">
    <w:name w:val="toc 1"/>
    <w:basedOn w:val="Normal"/>
    <w:next w:val="Normal"/>
    <w:autoRedefine/>
    <w:uiPriority w:val="39"/>
    <w:rsid w:val="00FE2ED8"/>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rsid w:val="00B51158"/>
  </w:style>
  <w:style w:type="paragraph" w:styleId="BalloonText">
    <w:name w:val="Balloon Text"/>
    <w:basedOn w:val="Normal"/>
    <w:link w:val="BalloonTextChar"/>
    <w:uiPriority w:val="99"/>
    <w:semiHidden/>
    <w:rsid w:val="00FE2ED8"/>
    <w:pPr>
      <w:spacing w:after="0"/>
    </w:pPr>
    <w:rPr>
      <w:rFonts w:ascii="Tahoma" w:hAnsi="Tahoma" w:cs="Tahoma"/>
      <w:sz w:val="16"/>
      <w:szCs w:val="16"/>
    </w:rPr>
  </w:style>
  <w:style w:type="character" w:customStyle="1" w:styleId="BalloonTextChar">
    <w:name w:val="Balloon Text Char"/>
    <w:link w:val="BalloonText"/>
    <w:uiPriority w:val="99"/>
    <w:semiHidden/>
    <w:rsid w:val="00FE2ED8"/>
    <w:rPr>
      <w:rFonts w:ascii="Tahoma" w:eastAsia="Calibri" w:hAnsi="Tahoma" w:cs="Tahoma"/>
      <w:sz w:val="16"/>
      <w:szCs w:val="16"/>
      <w:lang w:eastAsia="en-US"/>
    </w:rPr>
  </w:style>
  <w:style w:type="paragraph" w:styleId="TOC3">
    <w:name w:val="toc 3"/>
    <w:aliases w:val="toc3"/>
    <w:basedOn w:val="Normal"/>
    <w:next w:val="Normal"/>
    <w:uiPriority w:val="39"/>
    <w:rsid w:val="00FE2ED8"/>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FE2ED8"/>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FE2ED8"/>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FE2ED8"/>
    <w:rPr>
      <w:rFonts w:ascii="Verdana" w:hAnsi="Verdana"/>
      <w:sz w:val="24"/>
      <w:szCs w:val="24"/>
    </w:rPr>
  </w:style>
  <w:style w:type="character" w:styleId="Strong">
    <w:name w:val="Strong"/>
    <w:uiPriority w:val="99"/>
    <w:qFormat/>
    <w:rsid w:val="00FE2ED8"/>
    <w:rPr>
      <w:b/>
      <w:bCs/>
    </w:rPr>
  </w:style>
  <w:style w:type="paragraph" w:styleId="ListParagraph">
    <w:name w:val="List Paragraph"/>
    <w:basedOn w:val="Normal"/>
    <w:link w:val="ListParagraphChar"/>
    <w:uiPriority w:val="99"/>
    <w:qFormat/>
    <w:rsid w:val="00FE2ED8"/>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FE2ED8"/>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FE2ED8"/>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99"/>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FE2ED8"/>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FE2ED8"/>
    <w:pPr>
      <w:spacing w:after="0" w:line="280" w:lineRule="exact"/>
      <w:ind w:left="749" w:hanging="187"/>
    </w:pPr>
    <w:rPr>
      <w:rFonts w:eastAsia="SimSun"/>
      <w:kern w:val="24"/>
    </w:rPr>
  </w:style>
  <w:style w:type="paragraph" w:styleId="TOC5">
    <w:name w:val="toc 5"/>
    <w:aliases w:val="toc5"/>
    <w:basedOn w:val="Normal"/>
    <w:next w:val="Normal"/>
    <w:uiPriority w:val="39"/>
    <w:rsid w:val="00FE2ED8"/>
    <w:pPr>
      <w:spacing w:after="0" w:line="280" w:lineRule="exact"/>
      <w:ind w:left="936" w:hanging="187"/>
    </w:pPr>
    <w:rPr>
      <w:rFonts w:eastAsia="SimSun"/>
      <w:kern w:val="24"/>
    </w:rPr>
  </w:style>
  <w:style w:type="table" w:styleId="TableGrid">
    <w:name w:val="Table Grid"/>
    <w:basedOn w:val="TableNormal"/>
    <w:uiPriority w:val="59"/>
    <w:rsid w:val="00FE2ED8"/>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semiHidden/>
    <w:qFormat/>
    <w:rsid w:val="00FE2ED8"/>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Bullet1">
    <w:name w:val="Bullet 1"/>
    <w:basedOn w:val="ListBullet"/>
    <w:rsid w:val="00951681"/>
    <w:pPr>
      <w:numPr>
        <w:numId w:val="11"/>
      </w:numPr>
      <w:spacing w:line="280" w:lineRule="exact"/>
      <w:ind w:right="-360"/>
    </w:pPr>
    <w:rPr>
      <w:rFonts w:eastAsia="SimSun" w:cs="Arial"/>
    </w:rPr>
  </w:style>
  <w:style w:type="character" w:customStyle="1" w:styleId="xdtextbox1">
    <w:name w:val="xdtextbox1"/>
    <w:basedOn w:val="DefaultParagraphFont"/>
    <w:rsid w:val="00951681"/>
    <w:rPr>
      <w:color w:val="auto"/>
      <w:bdr w:val="single" w:sz="8" w:space="1" w:color="DCDCDC" w:frame="1"/>
      <w:shd w:val="clear" w:color="auto" w:fill="FFFFFF"/>
    </w:rPr>
  </w:style>
  <w:style w:type="paragraph" w:customStyle="1" w:styleId="NumberedList1">
    <w:name w:val="Numbered List 1"/>
    <w:aliases w:val="nl1"/>
    <w:basedOn w:val="Normal"/>
    <w:rsid w:val="00BC456A"/>
    <w:pPr>
      <w:numPr>
        <w:numId w:val="55"/>
      </w:numPr>
      <w:spacing w:before="60" w:after="60" w:line="260" w:lineRule="exact"/>
    </w:pPr>
    <w:rPr>
      <w:color w:val="000000"/>
    </w:rPr>
  </w:style>
  <w:style w:type="paragraph" w:customStyle="1" w:styleId="Text">
    <w:name w:val="Text"/>
    <w:aliases w:val="t"/>
    <w:link w:val="APPLYANOTHERSTYLECharChar"/>
    <w:rsid w:val="009B597F"/>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9B597F"/>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FE2ED8"/>
    <w:rPr>
      <w:b/>
      <w:caps/>
      <w:color w:val="7F7F7F"/>
      <w:sz w:val="24"/>
    </w:rPr>
  </w:style>
  <w:style w:type="paragraph" w:customStyle="1" w:styleId="LWPChapterPaperTitle">
    <w:name w:val="LWP: Chapter/Paper Title"/>
    <w:basedOn w:val="Normal"/>
    <w:next w:val="LWPParagraphText"/>
    <w:qFormat/>
    <w:rsid w:val="00FE2ED8"/>
    <w:pPr>
      <w:pBdr>
        <w:bottom w:val="single" w:sz="4" w:space="1" w:color="auto"/>
      </w:pBdr>
      <w:spacing w:before="120"/>
    </w:pPr>
    <w:rPr>
      <w:b/>
      <w:color w:val="1F497D"/>
      <w:sz w:val="56"/>
    </w:rPr>
  </w:style>
  <w:style w:type="paragraph" w:customStyle="1" w:styleId="LWPParagraphText">
    <w:name w:val="LWP: Paragraph Text"/>
    <w:basedOn w:val="Normal"/>
    <w:qFormat/>
    <w:rsid w:val="00FE2ED8"/>
    <w:pPr>
      <w:spacing w:line="260" w:lineRule="exact"/>
    </w:pPr>
  </w:style>
  <w:style w:type="paragraph" w:styleId="Title">
    <w:name w:val="Title"/>
    <w:basedOn w:val="Normal"/>
    <w:next w:val="Normal"/>
    <w:link w:val="TitleChar"/>
    <w:uiPriority w:val="99"/>
    <w:qFormat/>
    <w:rsid w:val="00FE2ED8"/>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FE2ED8"/>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FE2ED8"/>
    <w:pPr>
      <w:numPr>
        <w:numId w:val="169"/>
      </w:numPr>
      <w:ind w:left="360"/>
    </w:pPr>
    <w:rPr>
      <w:b/>
      <w:color w:val="7F7F7F"/>
    </w:rPr>
  </w:style>
  <w:style w:type="paragraph" w:styleId="TOC6">
    <w:name w:val="toc 6"/>
    <w:basedOn w:val="Normal"/>
    <w:next w:val="Normal"/>
    <w:autoRedefine/>
    <w:uiPriority w:val="99"/>
    <w:semiHidden/>
    <w:rsid w:val="00FE2ED8"/>
    <w:pPr>
      <w:spacing w:after="100"/>
      <w:ind w:left="1100"/>
    </w:pPr>
  </w:style>
  <w:style w:type="paragraph" w:customStyle="1" w:styleId="LWPHeading1H1">
    <w:name w:val="LWP: Heading 1 (H1)"/>
    <w:basedOn w:val="Heading1"/>
    <w:next w:val="LWPParagraphText"/>
    <w:qFormat/>
    <w:rsid w:val="00FE2ED8"/>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FE2ED8"/>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FE2ED8"/>
    <w:pPr>
      <w:numPr>
        <w:numId w:val="174"/>
      </w:numPr>
      <w:contextualSpacing w:val="0"/>
    </w:pPr>
  </w:style>
  <w:style w:type="paragraph" w:customStyle="1" w:styleId="LWPListBulletLevel2">
    <w:name w:val="LWP: List Bullet (Level 2)"/>
    <w:basedOn w:val="LWPListBulletLevel1"/>
    <w:qFormat/>
    <w:rsid w:val="00FE2ED8"/>
    <w:pPr>
      <w:numPr>
        <w:numId w:val="172"/>
      </w:numPr>
      <w:ind w:left="1080"/>
    </w:pPr>
  </w:style>
  <w:style w:type="paragraph" w:customStyle="1" w:styleId="LWPListBulletLevel3">
    <w:name w:val="LWP: List Bullet (Level 3)"/>
    <w:basedOn w:val="ListBullet3"/>
    <w:qFormat/>
    <w:rsid w:val="00FE2ED8"/>
    <w:pPr>
      <w:numPr>
        <w:numId w:val="173"/>
      </w:numPr>
      <w:ind w:left="1440"/>
    </w:pPr>
  </w:style>
  <w:style w:type="paragraph" w:customStyle="1" w:styleId="LWPParagraphinListLevel1">
    <w:name w:val="LWP: Paragraph in List (Level 1)"/>
    <w:basedOn w:val="ListParagraph"/>
    <w:qFormat/>
    <w:rsid w:val="00FE2ED8"/>
    <w:pPr>
      <w:spacing w:before="40"/>
    </w:pPr>
  </w:style>
  <w:style w:type="paragraph" w:customStyle="1" w:styleId="LWPHeading3H3">
    <w:name w:val="LWP: Heading 3 (H3)"/>
    <w:basedOn w:val="Heading3"/>
    <w:next w:val="LWPParagraphText"/>
    <w:qFormat/>
    <w:rsid w:val="00FE2ED8"/>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FE2ED8"/>
    <w:pPr>
      <w:contextualSpacing w:val="0"/>
    </w:pPr>
  </w:style>
  <w:style w:type="paragraph" w:customStyle="1" w:styleId="Figure">
    <w:name w:val="Figure"/>
    <w:aliases w:val="fig"/>
    <w:basedOn w:val="LWPParagraphText"/>
    <w:next w:val="LWPParagraphText"/>
    <w:autoRedefine/>
    <w:uiPriority w:val="99"/>
    <w:semiHidden/>
    <w:qFormat/>
    <w:rsid w:val="00FE2ED8"/>
    <w:pPr>
      <w:keepNext/>
      <w:spacing w:after="600"/>
    </w:pPr>
    <w:rPr>
      <w:noProof/>
    </w:rPr>
  </w:style>
  <w:style w:type="paragraph" w:customStyle="1" w:styleId="LWPFigureCaption">
    <w:name w:val="LWP: Figure Caption"/>
    <w:basedOn w:val="LWPParagraphText"/>
    <w:next w:val="LWPParagraphText"/>
    <w:qFormat/>
    <w:rsid w:val="00FE2ED8"/>
    <w:rPr>
      <w:b/>
      <w:color w:val="4F81BD"/>
      <w:sz w:val="18"/>
    </w:rPr>
  </w:style>
  <w:style w:type="paragraph" w:customStyle="1" w:styleId="LWPHeading4H4">
    <w:name w:val="LWP: Heading 4 (H4)"/>
    <w:basedOn w:val="Heading4"/>
    <w:next w:val="LWPParagraphText"/>
    <w:qFormat/>
    <w:rsid w:val="00FE2ED8"/>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FE2ED8"/>
    <w:pPr>
      <w:numPr>
        <w:numId w:val="179"/>
      </w:numPr>
      <w:contextualSpacing w:val="0"/>
    </w:pPr>
  </w:style>
  <w:style w:type="paragraph" w:styleId="ListNumber">
    <w:name w:val="List Number"/>
    <w:basedOn w:val="Normal"/>
    <w:uiPriority w:val="99"/>
    <w:semiHidden/>
    <w:rsid w:val="00FE2ED8"/>
    <w:pPr>
      <w:tabs>
        <w:tab w:val="num" w:pos="360"/>
      </w:tabs>
      <w:ind w:left="360" w:hanging="360"/>
      <w:contextualSpacing/>
    </w:pPr>
  </w:style>
  <w:style w:type="paragraph" w:customStyle="1" w:styleId="LWPAlertText">
    <w:name w:val="LWP: Alert Text"/>
    <w:basedOn w:val="LWPParagraphText"/>
    <w:next w:val="LWPParagraphText"/>
    <w:qFormat/>
    <w:rsid w:val="00FE2ED8"/>
    <w:pPr>
      <w:spacing w:before="120"/>
      <w:ind w:left="360"/>
    </w:pPr>
    <w:rPr>
      <w:i/>
      <w:sz w:val="19"/>
    </w:rPr>
  </w:style>
  <w:style w:type="paragraph" w:customStyle="1" w:styleId="LWPAlertTextinList">
    <w:name w:val="LWP: Alert Text in List"/>
    <w:basedOn w:val="LWPAlertText"/>
    <w:next w:val="LWPParagraphText"/>
    <w:qFormat/>
    <w:rsid w:val="00FE2ED8"/>
    <w:pPr>
      <w:ind w:left="720"/>
    </w:pPr>
  </w:style>
  <w:style w:type="paragraph" w:customStyle="1" w:styleId="LWPFigureinList">
    <w:name w:val="LWP: Figure in List"/>
    <w:basedOn w:val="LWPFigure"/>
    <w:next w:val="LWPFigureCaptioninList"/>
    <w:qFormat/>
    <w:rsid w:val="00FE2ED8"/>
    <w:pPr>
      <w:ind w:left="720"/>
    </w:pPr>
  </w:style>
  <w:style w:type="paragraph" w:customStyle="1" w:styleId="LWPFigureCaptioninList">
    <w:name w:val="LWP: Figure Caption in List"/>
    <w:basedOn w:val="LWPFigureCaption"/>
    <w:next w:val="LWPParagraphText"/>
    <w:qFormat/>
    <w:rsid w:val="00FE2ED8"/>
    <w:pPr>
      <w:ind w:left="720"/>
    </w:pPr>
  </w:style>
  <w:style w:type="paragraph" w:customStyle="1" w:styleId="LWPProcedureHeading">
    <w:name w:val="LWP: Procedure Heading"/>
    <w:basedOn w:val="Normal"/>
    <w:next w:val="LWPListNumberLevel1"/>
    <w:qFormat/>
    <w:rsid w:val="00FE2ED8"/>
    <w:pPr>
      <w:keepNext/>
      <w:numPr>
        <w:numId w:val="177"/>
      </w:numPr>
      <w:spacing w:before="120"/>
    </w:pPr>
    <w:rPr>
      <w:b/>
      <w:color w:val="0830B0"/>
    </w:rPr>
  </w:style>
  <w:style w:type="paragraph" w:customStyle="1" w:styleId="LWPSpaceafterTablesCodeBlocks">
    <w:name w:val="LWP: Space after Tables/Code Blocks"/>
    <w:basedOn w:val="Normal"/>
    <w:next w:val="Normal"/>
    <w:qFormat/>
    <w:rsid w:val="00FE2ED8"/>
    <w:pPr>
      <w:spacing w:after="0"/>
    </w:pPr>
    <w:rPr>
      <w:sz w:val="16"/>
    </w:rPr>
  </w:style>
  <w:style w:type="paragraph" w:customStyle="1" w:styleId="LWPCodeBlock">
    <w:name w:val="LWP: Code Block"/>
    <w:basedOn w:val="Normal"/>
    <w:link w:val="LWPCodeBlockChar"/>
    <w:qFormat/>
    <w:rsid w:val="00FE2ED8"/>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FE2ED8"/>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FE2ED8"/>
    <w:pPr>
      <w:ind w:left="720"/>
    </w:pPr>
  </w:style>
  <w:style w:type="paragraph" w:customStyle="1" w:styleId="LWPTableCaption">
    <w:name w:val="LWP: Table Caption"/>
    <w:basedOn w:val="LWPFigureCaption"/>
    <w:next w:val="LWPParagraphText"/>
    <w:qFormat/>
    <w:rsid w:val="00FE2ED8"/>
    <w:pPr>
      <w:keepNext/>
      <w:spacing w:before="120"/>
    </w:pPr>
  </w:style>
  <w:style w:type="paragraph" w:customStyle="1" w:styleId="LWPTableCaptioninList">
    <w:name w:val="LWP: Table Caption in List"/>
    <w:basedOn w:val="LWPTableCaption"/>
    <w:next w:val="LWPParagraphinListLevel1"/>
    <w:qFormat/>
    <w:rsid w:val="00FE2ED8"/>
    <w:pPr>
      <w:ind w:left="720"/>
    </w:pPr>
  </w:style>
  <w:style w:type="paragraph" w:customStyle="1" w:styleId="LWPTableText">
    <w:name w:val="LWP: Table Text"/>
    <w:basedOn w:val="Normal"/>
    <w:qFormat/>
    <w:rsid w:val="00FE2ED8"/>
    <w:pPr>
      <w:spacing w:after="0" w:line="240" w:lineRule="exact"/>
    </w:pPr>
    <w:rPr>
      <w:rFonts w:eastAsia="Times New Roman" w:cs="Segoe"/>
      <w:sz w:val="18"/>
      <w:szCs w:val="18"/>
    </w:rPr>
  </w:style>
  <w:style w:type="paragraph" w:customStyle="1" w:styleId="LWPTableHeading">
    <w:name w:val="LWP: Table Heading"/>
    <w:basedOn w:val="LWPParagraphText"/>
    <w:qFormat/>
    <w:rsid w:val="00FE2ED8"/>
    <w:pPr>
      <w:spacing w:after="60"/>
    </w:pPr>
    <w:rPr>
      <w:b/>
    </w:rPr>
  </w:style>
  <w:style w:type="paragraph" w:customStyle="1" w:styleId="LWPTableBulletList">
    <w:name w:val="LWP: Table Bullet List"/>
    <w:basedOn w:val="LWPListBulletLevel1"/>
    <w:qFormat/>
    <w:rsid w:val="00FE2ED8"/>
    <w:pPr>
      <w:numPr>
        <w:numId w:val="176"/>
      </w:numPr>
      <w:spacing w:after="0"/>
    </w:pPr>
    <w:rPr>
      <w:sz w:val="18"/>
    </w:rPr>
  </w:style>
  <w:style w:type="paragraph" w:customStyle="1" w:styleId="LWPTableNumberList">
    <w:name w:val="LWP: Table Number List"/>
    <w:basedOn w:val="LWPTableText"/>
    <w:qFormat/>
    <w:rsid w:val="00FE2ED8"/>
    <w:pPr>
      <w:numPr>
        <w:numId w:val="175"/>
      </w:numPr>
      <w:spacing w:line="276" w:lineRule="auto"/>
      <w:contextualSpacing/>
    </w:pPr>
  </w:style>
  <w:style w:type="paragraph" w:styleId="TOC7">
    <w:name w:val="toc 7"/>
    <w:basedOn w:val="Normal"/>
    <w:next w:val="Normal"/>
    <w:autoRedefine/>
    <w:uiPriority w:val="99"/>
    <w:semiHidden/>
    <w:rsid w:val="00FE2ED8"/>
    <w:pPr>
      <w:spacing w:after="100"/>
      <w:ind w:left="1320"/>
    </w:pPr>
  </w:style>
  <w:style w:type="paragraph" w:customStyle="1" w:styleId="LWPSidebarTitle">
    <w:name w:val="LWP: Sidebar Title"/>
    <w:basedOn w:val="LWPHeading1H1"/>
    <w:next w:val="LWPSidebarSubtitle"/>
    <w:qFormat/>
    <w:rsid w:val="00FE2ED8"/>
    <w:pPr>
      <w:spacing w:before="200"/>
    </w:pPr>
    <w:rPr>
      <w:color w:val="1F497D"/>
      <w:sz w:val="32"/>
    </w:rPr>
  </w:style>
  <w:style w:type="paragraph" w:customStyle="1" w:styleId="LWPSidebarSubtitle">
    <w:name w:val="LWP: Sidebar Subtitle"/>
    <w:basedOn w:val="LWPSidebarContributorTitle"/>
    <w:next w:val="LWPSidebarContributorName"/>
    <w:qFormat/>
    <w:rsid w:val="00FE2ED8"/>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FE2ED8"/>
    <w:pPr>
      <w:keepNext/>
      <w:spacing w:after="80"/>
    </w:pPr>
    <w:rPr>
      <w:b/>
    </w:rPr>
  </w:style>
  <w:style w:type="paragraph" w:customStyle="1" w:styleId="LWPSidebarContributorTitle">
    <w:name w:val="LWP: Sidebar Contributor Title"/>
    <w:basedOn w:val="LWPSidebarContributorName"/>
    <w:next w:val="LWPSidebarText"/>
    <w:qFormat/>
    <w:rsid w:val="00FE2ED8"/>
    <w:pPr>
      <w:spacing w:after="160"/>
    </w:pPr>
    <w:rPr>
      <w:b w:val="0"/>
      <w:i/>
    </w:rPr>
  </w:style>
  <w:style w:type="paragraph" w:customStyle="1" w:styleId="LWPSidebarText">
    <w:name w:val="LWP: Sidebar Text"/>
    <w:basedOn w:val="LWPParagraphText"/>
    <w:qFormat/>
    <w:rsid w:val="00FE2ED8"/>
    <w:rPr>
      <w:sz w:val="19"/>
      <w:szCs w:val="19"/>
    </w:rPr>
  </w:style>
  <w:style w:type="paragraph" w:customStyle="1" w:styleId="LWPSidebarBulletList">
    <w:name w:val="LWP: Sidebar Bullet List"/>
    <w:basedOn w:val="LWPListBulletLevel1"/>
    <w:qFormat/>
    <w:rsid w:val="00FE2ED8"/>
    <w:rPr>
      <w:sz w:val="18"/>
    </w:rPr>
  </w:style>
  <w:style w:type="paragraph" w:customStyle="1" w:styleId="LWPSidebarNumberList">
    <w:name w:val="LWP: Sidebar Number List"/>
    <w:basedOn w:val="LWPListNumberLevel1"/>
    <w:qFormat/>
    <w:rsid w:val="00FE2ED8"/>
    <w:rPr>
      <w:sz w:val="18"/>
    </w:rPr>
  </w:style>
  <w:style w:type="paragraph" w:customStyle="1" w:styleId="LWPSidebarCodeBlock">
    <w:name w:val="LWP: Sidebar Code Block"/>
    <w:basedOn w:val="LWPCodeBlock"/>
    <w:qFormat/>
    <w:rsid w:val="00FE2ED8"/>
    <w:pPr>
      <w:shd w:val="clear" w:color="auto" w:fill="F2F2F2"/>
      <w:ind w:left="360" w:hanging="360"/>
    </w:pPr>
    <w:rPr>
      <w:sz w:val="18"/>
    </w:rPr>
  </w:style>
  <w:style w:type="paragraph" w:customStyle="1" w:styleId="LWPListNumberLevel2">
    <w:name w:val="LWP: List Number (Level 2)"/>
    <w:basedOn w:val="LWPListNumberLevel1"/>
    <w:qFormat/>
    <w:rsid w:val="00FE2ED8"/>
    <w:pPr>
      <w:numPr>
        <w:numId w:val="181"/>
      </w:numPr>
    </w:pPr>
  </w:style>
  <w:style w:type="paragraph" w:customStyle="1" w:styleId="LWPTableAlertText">
    <w:name w:val="LWP: Table Alert Text"/>
    <w:basedOn w:val="LWPTableText"/>
    <w:qFormat/>
    <w:rsid w:val="00FE2ED8"/>
    <w:pPr>
      <w:ind w:left="216"/>
    </w:pPr>
    <w:rPr>
      <w:i/>
      <w:sz w:val="16"/>
    </w:rPr>
  </w:style>
  <w:style w:type="paragraph" w:customStyle="1" w:styleId="LWPHeading5H5">
    <w:name w:val="LWP: Heading 5 (H5)"/>
    <w:basedOn w:val="Heading5"/>
    <w:next w:val="LWPParagraphText"/>
    <w:qFormat/>
    <w:rsid w:val="00FE2ED8"/>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FE2ED8"/>
    <w:pPr>
      <w:shd w:val="clear" w:color="auto" w:fill="DBE5F1"/>
    </w:pPr>
    <w:rPr>
      <w:rFonts w:ascii="Calibri" w:hAnsi="Calibri"/>
    </w:rPr>
  </w:style>
  <w:style w:type="character" w:customStyle="1" w:styleId="LWPLogFileBlockChar">
    <w:name w:val="LWP: Log File Block Char"/>
    <w:link w:val="LWPLogFileBlock"/>
    <w:rsid w:val="00FE2ED8"/>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FE2ED8"/>
    <w:pPr>
      <w:spacing w:after="160"/>
    </w:pPr>
    <w:rPr>
      <w:color w:val="C00000"/>
    </w:rPr>
  </w:style>
  <w:style w:type="paragraph" w:customStyle="1" w:styleId="LWPSidebarAlertText">
    <w:name w:val="LWP: Sidebar Alert Text"/>
    <w:basedOn w:val="LWPSidebarText"/>
    <w:next w:val="LWPSidebarText"/>
    <w:qFormat/>
    <w:rsid w:val="00FE2ED8"/>
    <w:pPr>
      <w:ind w:left="432"/>
    </w:pPr>
  </w:style>
  <w:style w:type="character" w:customStyle="1" w:styleId="LWPCodeEmbedded">
    <w:name w:val="LWP: Code Embedded"/>
    <w:rsid w:val="00FE2ED8"/>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FE2ED8"/>
    <w:pPr>
      <w:spacing w:after="100"/>
      <w:ind w:left="1540"/>
    </w:pPr>
  </w:style>
  <w:style w:type="paragraph" w:customStyle="1" w:styleId="PageFooter">
    <w:name w:val="Page Footer"/>
    <w:aliases w:val="pgf"/>
    <w:basedOn w:val="Normal"/>
    <w:uiPriority w:val="99"/>
    <w:semiHidden/>
    <w:rsid w:val="00FE2ED8"/>
    <w:pPr>
      <w:spacing w:after="0"/>
      <w:jc w:val="right"/>
    </w:pPr>
    <w:rPr>
      <w:rFonts w:eastAsia="SimSun"/>
      <w:kern w:val="24"/>
    </w:rPr>
  </w:style>
  <w:style w:type="paragraph" w:styleId="TOC9">
    <w:name w:val="toc 9"/>
    <w:basedOn w:val="Normal"/>
    <w:next w:val="Normal"/>
    <w:autoRedefine/>
    <w:uiPriority w:val="99"/>
    <w:semiHidden/>
    <w:rsid w:val="00FE2ED8"/>
    <w:pPr>
      <w:spacing w:after="100"/>
      <w:ind w:left="1760"/>
    </w:pPr>
  </w:style>
  <w:style w:type="paragraph" w:customStyle="1" w:styleId="LWPSubtitleProductName">
    <w:name w:val="LWP: Subtitle/Product Name"/>
    <w:basedOn w:val="LWPParagraphText"/>
    <w:qFormat/>
    <w:rsid w:val="00FE2ED8"/>
    <w:pPr>
      <w:spacing w:after="360"/>
    </w:pPr>
    <w:rPr>
      <w:b/>
      <w:color w:val="1F497D"/>
      <w:sz w:val="28"/>
      <w:szCs w:val="28"/>
    </w:rPr>
  </w:style>
  <w:style w:type="table" w:customStyle="1" w:styleId="TableStyle">
    <w:name w:val="Table Style"/>
    <w:basedOn w:val="TableNormal"/>
    <w:uiPriority w:val="99"/>
    <w:rsid w:val="00FE2ED8"/>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FE2ED8"/>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FE2ED8"/>
    <w:pPr>
      <w:pBdr>
        <w:bottom w:val="single" w:sz="4" w:space="1" w:color="auto"/>
      </w:pBdr>
    </w:pPr>
    <w:rPr>
      <w:b/>
    </w:rPr>
  </w:style>
  <w:style w:type="character" w:customStyle="1" w:styleId="LWPPlaceholder">
    <w:name w:val="LWP: Placeholder"/>
    <w:basedOn w:val="PlaceholderText"/>
    <w:qFormat/>
    <w:rsid w:val="00FE2ED8"/>
    <w:rPr>
      <w:i/>
    </w:rPr>
  </w:style>
  <w:style w:type="paragraph" w:customStyle="1" w:styleId="LWPFigure">
    <w:name w:val="LWP: Figure"/>
    <w:basedOn w:val="LWPParagraphText"/>
    <w:next w:val="LWPFigureCaption"/>
    <w:qFormat/>
    <w:rsid w:val="00FE2ED8"/>
    <w:pPr>
      <w:keepNext/>
      <w:spacing w:after="240" w:line="240" w:lineRule="auto"/>
    </w:pPr>
  </w:style>
  <w:style w:type="paragraph" w:customStyle="1" w:styleId="LWPTOCHeading">
    <w:name w:val="LWP: TOC Heading"/>
    <w:basedOn w:val="TOCHeading"/>
    <w:next w:val="LWPParagraphText"/>
    <w:qFormat/>
    <w:rsid w:val="00FE2ED8"/>
    <w:rPr>
      <w:color w:val="1F497D"/>
    </w:rPr>
  </w:style>
  <w:style w:type="paragraph" w:customStyle="1" w:styleId="LWPParagraphinListLevel2">
    <w:name w:val="LWP: Paragraph in List (Level 2)"/>
    <w:basedOn w:val="LWPParagraphinListLevel1"/>
    <w:qFormat/>
    <w:rsid w:val="00FE2ED8"/>
    <w:pPr>
      <w:ind w:left="1080"/>
    </w:pPr>
  </w:style>
  <w:style w:type="paragraph" w:customStyle="1" w:styleId="LWPFooter">
    <w:name w:val="LWP: Footer"/>
    <w:basedOn w:val="Footer"/>
    <w:qFormat/>
    <w:rsid w:val="00FE2ED8"/>
  </w:style>
  <w:style w:type="paragraph" w:styleId="ListNumber4">
    <w:name w:val="List Number 4"/>
    <w:basedOn w:val="Normal"/>
    <w:uiPriority w:val="99"/>
    <w:semiHidden/>
    <w:rsid w:val="00FE2ED8"/>
    <w:pPr>
      <w:numPr>
        <w:numId w:val="16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71334">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7256568">
      <w:bodyDiv w:val="1"/>
      <w:marLeft w:val="0"/>
      <w:marRight w:val="0"/>
      <w:marTop w:val="0"/>
      <w:marBottom w:val="0"/>
      <w:divBdr>
        <w:top w:val="none" w:sz="0" w:space="0" w:color="auto"/>
        <w:left w:val="none" w:sz="0" w:space="0" w:color="auto"/>
        <w:bottom w:val="none" w:sz="0" w:space="0" w:color="auto"/>
        <w:right w:val="none" w:sz="0" w:space="0" w:color="auto"/>
      </w:divBdr>
    </w:div>
    <w:div w:id="279647135">
      <w:bodyDiv w:val="1"/>
      <w:marLeft w:val="0"/>
      <w:marRight w:val="0"/>
      <w:marTop w:val="0"/>
      <w:marBottom w:val="0"/>
      <w:divBdr>
        <w:top w:val="none" w:sz="0" w:space="0" w:color="auto"/>
        <w:left w:val="none" w:sz="0" w:space="0" w:color="auto"/>
        <w:bottom w:val="none" w:sz="0" w:space="0" w:color="auto"/>
        <w:right w:val="none" w:sz="0" w:space="0" w:color="auto"/>
      </w:divBdr>
    </w:div>
    <w:div w:id="282075614">
      <w:bodyDiv w:val="1"/>
      <w:marLeft w:val="0"/>
      <w:marRight w:val="0"/>
      <w:marTop w:val="0"/>
      <w:marBottom w:val="0"/>
      <w:divBdr>
        <w:top w:val="none" w:sz="0" w:space="0" w:color="auto"/>
        <w:left w:val="none" w:sz="0" w:space="0" w:color="auto"/>
        <w:bottom w:val="none" w:sz="0" w:space="0" w:color="auto"/>
        <w:right w:val="none" w:sz="0" w:space="0" w:color="auto"/>
      </w:divBdr>
    </w:div>
    <w:div w:id="366640895">
      <w:bodyDiv w:val="1"/>
      <w:marLeft w:val="0"/>
      <w:marRight w:val="0"/>
      <w:marTop w:val="0"/>
      <w:marBottom w:val="0"/>
      <w:divBdr>
        <w:top w:val="none" w:sz="0" w:space="0" w:color="auto"/>
        <w:left w:val="none" w:sz="0" w:space="0" w:color="auto"/>
        <w:bottom w:val="none" w:sz="0" w:space="0" w:color="auto"/>
        <w:right w:val="none" w:sz="0" w:space="0" w:color="auto"/>
      </w:divBdr>
    </w:div>
    <w:div w:id="419836485">
      <w:bodyDiv w:val="1"/>
      <w:marLeft w:val="0"/>
      <w:marRight w:val="0"/>
      <w:marTop w:val="0"/>
      <w:marBottom w:val="0"/>
      <w:divBdr>
        <w:top w:val="none" w:sz="0" w:space="0" w:color="auto"/>
        <w:left w:val="none" w:sz="0" w:space="0" w:color="auto"/>
        <w:bottom w:val="none" w:sz="0" w:space="0" w:color="auto"/>
        <w:right w:val="none" w:sz="0" w:space="0" w:color="auto"/>
      </w:divBdr>
    </w:div>
    <w:div w:id="480930899">
      <w:bodyDiv w:val="1"/>
      <w:marLeft w:val="0"/>
      <w:marRight w:val="0"/>
      <w:marTop w:val="0"/>
      <w:marBottom w:val="0"/>
      <w:divBdr>
        <w:top w:val="none" w:sz="0" w:space="0" w:color="auto"/>
        <w:left w:val="none" w:sz="0" w:space="0" w:color="auto"/>
        <w:bottom w:val="none" w:sz="0" w:space="0" w:color="auto"/>
        <w:right w:val="none" w:sz="0" w:space="0" w:color="auto"/>
      </w:divBdr>
    </w:div>
    <w:div w:id="489757126">
      <w:bodyDiv w:val="1"/>
      <w:marLeft w:val="0"/>
      <w:marRight w:val="0"/>
      <w:marTop w:val="0"/>
      <w:marBottom w:val="0"/>
      <w:divBdr>
        <w:top w:val="none" w:sz="0" w:space="0" w:color="auto"/>
        <w:left w:val="none" w:sz="0" w:space="0" w:color="auto"/>
        <w:bottom w:val="none" w:sz="0" w:space="0" w:color="auto"/>
        <w:right w:val="none" w:sz="0" w:space="0" w:color="auto"/>
      </w:divBdr>
    </w:div>
    <w:div w:id="522279806">
      <w:bodyDiv w:val="1"/>
      <w:marLeft w:val="0"/>
      <w:marRight w:val="0"/>
      <w:marTop w:val="0"/>
      <w:marBottom w:val="0"/>
      <w:divBdr>
        <w:top w:val="none" w:sz="0" w:space="0" w:color="auto"/>
        <w:left w:val="none" w:sz="0" w:space="0" w:color="auto"/>
        <w:bottom w:val="none" w:sz="0" w:space="0" w:color="auto"/>
        <w:right w:val="none" w:sz="0" w:space="0" w:color="auto"/>
      </w:divBdr>
    </w:div>
    <w:div w:id="616449499">
      <w:bodyDiv w:val="1"/>
      <w:marLeft w:val="0"/>
      <w:marRight w:val="0"/>
      <w:marTop w:val="0"/>
      <w:marBottom w:val="0"/>
      <w:divBdr>
        <w:top w:val="none" w:sz="0" w:space="0" w:color="auto"/>
        <w:left w:val="none" w:sz="0" w:space="0" w:color="auto"/>
        <w:bottom w:val="none" w:sz="0" w:space="0" w:color="auto"/>
        <w:right w:val="none" w:sz="0" w:space="0" w:color="auto"/>
      </w:divBdr>
    </w:div>
    <w:div w:id="640497457">
      <w:bodyDiv w:val="1"/>
      <w:marLeft w:val="0"/>
      <w:marRight w:val="0"/>
      <w:marTop w:val="0"/>
      <w:marBottom w:val="0"/>
      <w:divBdr>
        <w:top w:val="none" w:sz="0" w:space="0" w:color="auto"/>
        <w:left w:val="none" w:sz="0" w:space="0" w:color="auto"/>
        <w:bottom w:val="none" w:sz="0" w:space="0" w:color="auto"/>
        <w:right w:val="none" w:sz="0" w:space="0" w:color="auto"/>
      </w:divBdr>
    </w:div>
    <w:div w:id="769475002">
      <w:bodyDiv w:val="1"/>
      <w:marLeft w:val="0"/>
      <w:marRight w:val="0"/>
      <w:marTop w:val="0"/>
      <w:marBottom w:val="0"/>
      <w:divBdr>
        <w:top w:val="none" w:sz="0" w:space="0" w:color="auto"/>
        <w:left w:val="none" w:sz="0" w:space="0" w:color="auto"/>
        <w:bottom w:val="none" w:sz="0" w:space="0" w:color="auto"/>
        <w:right w:val="none" w:sz="0" w:space="0" w:color="auto"/>
      </w:divBdr>
    </w:div>
    <w:div w:id="807674450">
      <w:bodyDiv w:val="1"/>
      <w:marLeft w:val="0"/>
      <w:marRight w:val="0"/>
      <w:marTop w:val="0"/>
      <w:marBottom w:val="0"/>
      <w:divBdr>
        <w:top w:val="none" w:sz="0" w:space="0" w:color="auto"/>
        <w:left w:val="none" w:sz="0" w:space="0" w:color="auto"/>
        <w:bottom w:val="none" w:sz="0" w:space="0" w:color="auto"/>
        <w:right w:val="none" w:sz="0" w:space="0" w:color="auto"/>
      </w:divBdr>
    </w:div>
    <w:div w:id="819812165">
      <w:bodyDiv w:val="1"/>
      <w:marLeft w:val="0"/>
      <w:marRight w:val="0"/>
      <w:marTop w:val="0"/>
      <w:marBottom w:val="0"/>
      <w:divBdr>
        <w:top w:val="none" w:sz="0" w:space="0" w:color="auto"/>
        <w:left w:val="none" w:sz="0" w:space="0" w:color="auto"/>
        <w:bottom w:val="none" w:sz="0" w:space="0" w:color="auto"/>
        <w:right w:val="none" w:sz="0" w:space="0" w:color="auto"/>
      </w:divBdr>
    </w:div>
    <w:div w:id="827525551">
      <w:bodyDiv w:val="1"/>
      <w:marLeft w:val="0"/>
      <w:marRight w:val="0"/>
      <w:marTop w:val="0"/>
      <w:marBottom w:val="0"/>
      <w:divBdr>
        <w:top w:val="none" w:sz="0" w:space="0" w:color="auto"/>
        <w:left w:val="none" w:sz="0" w:space="0" w:color="auto"/>
        <w:bottom w:val="none" w:sz="0" w:space="0" w:color="auto"/>
        <w:right w:val="none" w:sz="0" w:space="0" w:color="auto"/>
      </w:divBdr>
    </w:div>
    <w:div w:id="1083642535">
      <w:bodyDiv w:val="1"/>
      <w:marLeft w:val="0"/>
      <w:marRight w:val="0"/>
      <w:marTop w:val="0"/>
      <w:marBottom w:val="0"/>
      <w:divBdr>
        <w:top w:val="none" w:sz="0" w:space="0" w:color="auto"/>
        <w:left w:val="none" w:sz="0" w:space="0" w:color="auto"/>
        <w:bottom w:val="none" w:sz="0" w:space="0" w:color="auto"/>
        <w:right w:val="none" w:sz="0" w:space="0" w:color="auto"/>
      </w:divBdr>
    </w:div>
    <w:div w:id="1102803510">
      <w:bodyDiv w:val="1"/>
      <w:marLeft w:val="0"/>
      <w:marRight w:val="0"/>
      <w:marTop w:val="0"/>
      <w:marBottom w:val="0"/>
      <w:divBdr>
        <w:top w:val="none" w:sz="0" w:space="0" w:color="auto"/>
        <w:left w:val="none" w:sz="0" w:space="0" w:color="auto"/>
        <w:bottom w:val="none" w:sz="0" w:space="0" w:color="auto"/>
        <w:right w:val="none" w:sz="0" w:space="0" w:color="auto"/>
      </w:divBdr>
    </w:div>
    <w:div w:id="1107890985">
      <w:bodyDiv w:val="1"/>
      <w:marLeft w:val="0"/>
      <w:marRight w:val="0"/>
      <w:marTop w:val="0"/>
      <w:marBottom w:val="0"/>
      <w:divBdr>
        <w:top w:val="none" w:sz="0" w:space="0" w:color="auto"/>
        <w:left w:val="none" w:sz="0" w:space="0" w:color="auto"/>
        <w:bottom w:val="none" w:sz="0" w:space="0" w:color="auto"/>
        <w:right w:val="none" w:sz="0" w:space="0" w:color="auto"/>
      </w:divBdr>
    </w:div>
    <w:div w:id="1111827837">
      <w:bodyDiv w:val="1"/>
      <w:marLeft w:val="0"/>
      <w:marRight w:val="0"/>
      <w:marTop w:val="0"/>
      <w:marBottom w:val="0"/>
      <w:divBdr>
        <w:top w:val="none" w:sz="0" w:space="0" w:color="auto"/>
        <w:left w:val="none" w:sz="0" w:space="0" w:color="auto"/>
        <w:bottom w:val="none" w:sz="0" w:space="0" w:color="auto"/>
        <w:right w:val="none" w:sz="0" w:space="0" w:color="auto"/>
      </w:divBdr>
    </w:div>
    <w:div w:id="1136484272">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08486813">
      <w:bodyDiv w:val="1"/>
      <w:marLeft w:val="0"/>
      <w:marRight w:val="0"/>
      <w:marTop w:val="0"/>
      <w:marBottom w:val="0"/>
      <w:divBdr>
        <w:top w:val="none" w:sz="0" w:space="0" w:color="auto"/>
        <w:left w:val="none" w:sz="0" w:space="0" w:color="auto"/>
        <w:bottom w:val="none" w:sz="0" w:space="0" w:color="auto"/>
        <w:right w:val="none" w:sz="0" w:space="0" w:color="auto"/>
      </w:divBdr>
    </w:div>
    <w:div w:id="1227378288">
      <w:bodyDiv w:val="1"/>
      <w:marLeft w:val="0"/>
      <w:marRight w:val="0"/>
      <w:marTop w:val="0"/>
      <w:marBottom w:val="0"/>
      <w:divBdr>
        <w:top w:val="none" w:sz="0" w:space="0" w:color="auto"/>
        <w:left w:val="none" w:sz="0" w:space="0" w:color="auto"/>
        <w:bottom w:val="none" w:sz="0" w:space="0" w:color="auto"/>
        <w:right w:val="none" w:sz="0" w:space="0" w:color="auto"/>
      </w:divBdr>
    </w:div>
    <w:div w:id="1232079862">
      <w:bodyDiv w:val="1"/>
      <w:marLeft w:val="0"/>
      <w:marRight w:val="0"/>
      <w:marTop w:val="0"/>
      <w:marBottom w:val="0"/>
      <w:divBdr>
        <w:top w:val="none" w:sz="0" w:space="0" w:color="auto"/>
        <w:left w:val="none" w:sz="0" w:space="0" w:color="auto"/>
        <w:bottom w:val="none" w:sz="0" w:space="0" w:color="auto"/>
        <w:right w:val="none" w:sz="0" w:space="0" w:color="auto"/>
      </w:divBdr>
    </w:div>
    <w:div w:id="1270894598">
      <w:bodyDiv w:val="1"/>
      <w:marLeft w:val="0"/>
      <w:marRight w:val="0"/>
      <w:marTop w:val="0"/>
      <w:marBottom w:val="0"/>
      <w:divBdr>
        <w:top w:val="none" w:sz="0" w:space="0" w:color="auto"/>
        <w:left w:val="none" w:sz="0" w:space="0" w:color="auto"/>
        <w:bottom w:val="none" w:sz="0" w:space="0" w:color="auto"/>
        <w:right w:val="none" w:sz="0" w:space="0" w:color="auto"/>
      </w:divBdr>
    </w:div>
    <w:div w:id="1335066609">
      <w:bodyDiv w:val="1"/>
      <w:marLeft w:val="0"/>
      <w:marRight w:val="0"/>
      <w:marTop w:val="0"/>
      <w:marBottom w:val="0"/>
      <w:divBdr>
        <w:top w:val="none" w:sz="0" w:space="0" w:color="auto"/>
        <w:left w:val="none" w:sz="0" w:space="0" w:color="auto"/>
        <w:bottom w:val="none" w:sz="0" w:space="0" w:color="auto"/>
        <w:right w:val="none" w:sz="0" w:space="0" w:color="auto"/>
      </w:divBdr>
    </w:div>
    <w:div w:id="1406686732">
      <w:bodyDiv w:val="1"/>
      <w:marLeft w:val="0"/>
      <w:marRight w:val="0"/>
      <w:marTop w:val="0"/>
      <w:marBottom w:val="0"/>
      <w:divBdr>
        <w:top w:val="none" w:sz="0" w:space="0" w:color="auto"/>
        <w:left w:val="none" w:sz="0" w:space="0" w:color="auto"/>
        <w:bottom w:val="none" w:sz="0" w:space="0" w:color="auto"/>
        <w:right w:val="none" w:sz="0" w:space="0" w:color="auto"/>
      </w:divBdr>
    </w:div>
    <w:div w:id="1424372337">
      <w:bodyDiv w:val="1"/>
      <w:marLeft w:val="0"/>
      <w:marRight w:val="0"/>
      <w:marTop w:val="0"/>
      <w:marBottom w:val="0"/>
      <w:divBdr>
        <w:top w:val="none" w:sz="0" w:space="0" w:color="auto"/>
        <w:left w:val="none" w:sz="0" w:space="0" w:color="auto"/>
        <w:bottom w:val="none" w:sz="0" w:space="0" w:color="auto"/>
        <w:right w:val="none" w:sz="0" w:space="0" w:color="auto"/>
      </w:divBdr>
    </w:div>
    <w:div w:id="1496604553">
      <w:bodyDiv w:val="1"/>
      <w:marLeft w:val="0"/>
      <w:marRight w:val="0"/>
      <w:marTop w:val="0"/>
      <w:marBottom w:val="0"/>
      <w:divBdr>
        <w:top w:val="none" w:sz="0" w:space="0" w:color="auto"/>
        <w:left w:val="none" w:sz="0" w:space="0" w:color="auto"/>
        <w:bottom w:val="none" w:sz="0" w:space="0" w:color="auto"/>
        <w:right w:val="none" w:sz="0" w:space="0" w:color="auto"/>
      </w:divBdr>
    </w:div>
    <w:div w:id="1530728098">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634592">
      <w:bodyDiv w:val="1"/>
      <w:marLeft w:val="0"/>
      <w:marRight w:val="0"/>
      <w:marTop w:val="0"/>
      <w:marBottom w:val="0"/>
      <w:divBdr>
        <w:top w:val="none" w:sz="0" w:space="0" w:color="auto"/>
        <w:left w:val="none" w:sz="0" w:space="0" w:color="auto"/>
        <w:bottom w:val="none" w:sz="0" w:space="0" w:color="auto"/>
        <w:right w:val="none" w:sz="0" w:space="0" w:color="auto"/>
      </w:divBdr>
    </w:div>
    <w:div w:id="1737120588">
      <w:bodyDiv w:val="1"/>
      <w:marLeft w:val="0"/>
      <w:marRight w:val="0"/>
      <w:marTop w:val="0"/>
      <w:marBottom w:val="0"/>
      <w:divBdr>
        <w:top w:val="none" w:sz="0" w:space="0" w:color="auto"/>
        <w:left w:val="none" w:sz="0" w:space="0" w:color="auto"/>
        <w:bottom w:val="none" w:sz="0" w:space="0" w:color="auto"/>
        <w:right w:val="none" w:sz="0" w:space="0" w:color="auto"/>
      </w:divBdr>
    </w:div>
    <w:div w:id="1753039861">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9888413">
      <w:bodyDiv w:val="1"/>
      <w:marLeft w:val="0"/>
      <w:marRight w:val="0"/>
      <w:marTop w:val="0"/>
      <w:marBottom w:val="0"/>
      <w:divBdr>
        <w:top w:val="none" w:sz="0" w:space="0" w:color="auto"/>
        <w:left w:val="none" w:sz="0" w:space="0" w:color="auto"/>
        <w:bottom w:val="none" w:sz="0" w:space="0" w:color="auto"/>
        <w:right w:val="none" w:sz="0" w:space="0" w:color="auto"/>
      </w:divBdr>
    </w:div>
    <w:div w:id="1793552185">
      <w:bodyDiv w:val="1"/>
      <w:marLeft w:val="0"/>
      <w:marRight w:val="0"/>
      <w:marTop w:val="0"/>
      <w:marBottom w:val="0"/>
      <w:divBdr>
        <w:top w:val="none" w:sz="0" w:space="0" w:color="auto"/>
        <w:left w:val="none" w:sz="0" w:space="0" w:color="auto"/>
        <w:bottom w:val="none" w:sz="0" w:space="0" w:color="auto"/>
        <w:right w:val="none" w:sz="0" w:space="0" w:color="auto"/>
      </w:divBdr>
    </w:div>
    <w:div w:id="1809472231">
      <w:bodyDiv w:val="1"/>
      <w:marLeft w:val="0"/>
      <w:marRight w:val="0"/>
      <w:marTop w:val="0"/>
      <w:marBottom w:val="0"/>
      <w:divBdr>
        <w:top w:val="none" w:sz="0" w:space="0" w:color="auto"/>
        <w:left w:val="none" w:sz="0" w:space="0" w:color="auto"/>
        <w:bottom w:val="none" w:sz="0" w:space="0" w:color="auto"/>
        <w:right w:val="none" w:sz="0" w:space="0" w:color="auto"/>
      </w:divBdr>
    </w:div>
    <w:div w:id="1814366487">
      <w:bodyDiv w:val="1"/>
      <w:marLeft w:val="0"/>
      <w:marRight w:val="0"/>
      <w:marTop w:val="0"/>
      <w:marBottom w:val="0"/>
      <w:divBdr>
        <w:top w:val="none" w:sz="0" w:space="0" w:color="auto"/>
        <w:left w:val="none" w:sz="0" w:space="0" w:color="auto"/>
        <w:bottom w:val="none" w:sz="0" w:space="0" w:color="auto"/>
        <w:right w:val="none" w:sz="0" w:space="0" w:color="auto"/>
      </w:divBdr>
    </w:div>
    <w:div w:id="1952081436">
      <w:bodyDiv w:val="1"/>
      <w:marLeft w:val="0"/>
      <w:marRight w:val="0"/>
      <w:marTop w:val="0"/>
      <w:marBottom w:val="0"/>
      <w:divBdr>
        <w:top w:val="none" w:sz="0" w:space="0" w:color="auto"/>
        <w:left w:val="none" w:sz="0" w:space="0" w:color="auto"/>
        <w:bottom w:val="none" w:sz="0" w:space="0" w:color="auto"/>
        <w:right w:val="none" w:sz="0" w:space="0" w:color="auto"/>
      </w:divBdr>
    </w:div>
    <w:div w:id="2026782938">
      <w:bodyDiv w:val="1"/>
      <w:marLeft w:val="0"/>
      <w:marRight w:val="0"/>
      <w:marTop w:val="0"/>
      <w:marBottom w:val="0"/>
      <w:divBdr>
        <w:top w:val="none" w:sz="0" w:space="0" w:color="auto"/>
        <w:left w:val="none" w:sz="0" w:space="0" w:color="auto"/>
        <w:bottom w:val="none" w:sz="0" w:space="0" w:color="auto"/>
        <w:right w:val="none" w:sz="0" w:space="0" w:color="auto"/>
      </w:divBdr>
    </w:div>
    <w:div w:id="2045516041">
      <w:bodyDiv w:val="1"/>
      <w:marLeft w:val="0"/>
      <w:marRight w:val="0"/>
      <w:marTop w:val="0"/>
      <w:marBottom w:val="0"/>
      <w:divBdr>
        <w:top w:val="none" w:sz="0" w:space="0" w:color="auto"/>
        <w:left w:val="none" w:sz="0" w:space="0" w:color="auto"/>
        <w:bottom w:val="none" w:sz="0" w:space="0" w:color="auto"/>
        <w:right w:val="none" w:sz="0" w:space="0" w:color="auto"/>
      </w:divBdr>
    </w:div>
    <w:div w:id="2049065198">
      <w:bodyDiv w:val="1"/>
      <w:marLeft w:val="0"/>
      <w:marRight w:val="0"/>
      <w:marTop w:val="0"/>
      <w:marBottom w:val="0"/>
      <w:divBdr>
        <w:top w:val="none" w:sz="0" w:space="0" w:color="auto"/>
        <w:left w:val="none" w:sz="0" w:space="0" w:color="auto"/>
        <w:bottom w:val="none" w:sz="0" w:space="0" w:color="auto"/>
        <w:right w:val="none" w:sz="0" w:space="0" w:color="auto"/>
      </w:divBdr>
    </w:div>
    <w:div w:id="2079132055">
      <w:bodyDiv w:val="1"/>
      <w:marLeft w:val="0"/>
      <w:marRight w:val="0"/>
      <w:marTop w:val="0"/>
      <w:marBottom w:val="0"/>
      <w:divBdr>
        <w:top w:val="none" w:sz="0" w:space="0" w:color="auto"/>
        <w:left w:val="none" w:sz="0" w:space="0" w:color="auto"/>
        <w:bottom w:val="none" w:sz="0" w:space="0" w:color="auto"/>
        <w:right w:val="none" w:sz="0" w:space="0" w:color="auto"/>
      </w:divBdr>
    </w:div>
    <w:div w:id="2097969800">
      <w:bodyDiv w:val="1"/>
      <w:marLeft w:val="0"/>
      <w:marRight w:val="0"/>
      <w:marTop w:val="0"/>
      <w:marBottom w:val="0"/>
      <w:divBdr>
        <w:top w:val="none" w:sz="0" w:space="0" w:color="auto"/>
        <w:left w:val="none" w:sz="0" w:space="0" w:color="auto"/>
        <w:bottom w:val="none" w:sz="0" w:space="0" w:color="auto"/>
        <w:right w:val="none" w:sz="0" w:space="0" w:color="auto"/>
      </w:divBdr>
    </w:div>
    <w:div w:id="2121367046">
      <w:bodyDiv w:val="1"/>
      <w:marLeft w:val="0"/>
      <w:marRight w:val="0"/>
      <w:marTop w:val="0"/>
      <w:marBottom w:val="0"/>
      <w:divBdr>
        <w:top w:val="none" w:sz="0" w:space="0" w:color="auto"/>
        <w:left w:val="none" w:sz="0" w:space="0" w:color="auto"/>
        <w:bottom w:val="none" w:sz="0" w:space="0" w:color="auto"/>
        <w:right w:val="none" w:sz="0" w:space="0" w:color="auto"/>
      </w:divBdr>
    </w:div>
    <w:div w:id="2122217557">
      <w:bodyDiv w:val="1"/>
      <w:marLeft w:val="0"/>
      <w:marRight w:val="0"/>
      <w:marTop w:val="0"/>
      <w:marBottom w:val="0"/>
      <w:divBdr>
        <w:top w:val="none" w:sz="0" w:space="0" w:color="auto"/>
        <w:left w:val="none" w:sz="0" w:space="0" w:color="auto"/>
        <w:bottom w:val="none" w:sz="0" w:space="0" w:color="auto"/>
        <w:right w:val="none" w:sz="0" w:space="0" w:color="auto"/>
      </w:divBdr>
    </w:div>
    <w:div w:id="2146002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footer" Target="footer6.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png"/><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footer" Target="foot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6.png"/><Relationship Id="rId30" Type="http://schemas.openxmlformats.org/officeDocument/2006/relationships/header" Target="header5.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785A8D-A383-4CED-8446-59F082E95B6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73D20A-1701-4654-93E7-7B57AAA8C338}">
  <ds:schemaRefs>
    <ds:schemaRef ds:uri="http://schemas.microsoft.com/sharepoint/v3/contenttype/forms"/>
  </ds:schemaRefs>
</ds:datastoreItem>
</file>

<file path=customXml/itemProps3.xml><?xml version="1.0" encoding="utf-8"?>
<ds:datastoreItem xmlns:ds="http://schemas.openxmlformats.org/officeDocument/2006/customXml" ds:itemID="{67530F79-BCFE-4B29-A0A5-2BB82E6AD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56365FF-6896-4FB7-89C1-EE7091A51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0</TotalTime>
  <Pages>1</Pages>
  <Words>28234</Words>
  <Characters>160935</Characters>
  <DocSecurity>0</DocSecurity>
  <Lines>1341</Lines>
  <Paragraphs>3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lastPrinted>2011-06-01T13:05:00Z</cp:lastPrinted>
  <dcterms:created xsi:type="dcterms:W3CDTF">2013-03-29T06:12:00Z</dcterms:created>
  <dcterms:modified xsi:type="dcterms:W3CDTF">2014-11-1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